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74DA" w:rsidRDefault="00A174DA" w:rsidP="00742BD2">
      <w:pPr>
        <w:spacing w:after="0" w:line="240" w:lineRule="auto"/>
        <w:jc w:val="center"/>
        <w:rPr>
          <w:rFonts w:ascii="Times New Roman" w:hAnsi="Times New Roman" w:cs="Times New Roman"/>
          <w:b/>
          <w:sz w:val="32"/>
          <w:szCs w:val="32"/>
        </w:rPr>
      </w:pPr>
      <w:r w:rsidRPr="0045101F">
        <w:rPr>
          <w:rFonts w:ascii="Times New Roman" w:hAnsi="Times New Roman" w:cs="Times New Roman"/>
          <w:b/>
          <w:sz w:val="32"/>
          <w:szCs w:val="32"/>
        </w:rPr>
        <w:t xml:space="preserve">PENGARUH  KOMPETENSI  PEGAWAI  TERHADAP  KINERJA PEGAWAI  PADA </w:t>
      </w:r>
      <w:r>
        <w:rPr>
          <w:rFonts w:ascii="Times New Roman" w:hAnsi="Times New Roman" w:cs="Times New Roman"/>
          <w:b/>
          <w:sz w:val="32"/>
          <w:szCs w:val="32"/>
        </w:rPr>
        <w:t>BALAI</w:t>
      </w:r>
      <w:r w:rsidRPr="0045101F">
        <w:rPr>
          <w:rFonts w:ascii="Times New Roman" w:hAnsi="Times New Roman" w:cs="Times New Roman"/>
          <w:b/>
          <w:sz w:val="32"/>
          <w:szCs w:val="32"/>
        </w:rPr>
        <w:t xml:space="preserve"> PELATIHAN KESEHATAN </w:t>
      </w:r>
      <w:r>
        <w:rPr>
          <w:rFonts w:ascii="Times New Roman" w:hAnsi="Times New Roman" w:cs="Times New Roman"/>
          <w:b/>
          <w:sz w:val="32"/>
          <w:szCs w:val="32"/>
        </w:rPr>
        <w:t>DINAS</w:t>
      </w:r>
      <w:r w:rsidRPr="0045101F">
        <w:rPr>
          <w:rFonts w:ascii="Times New Roman" w:hAnsi="Times New Roman" w:cs="Times New Roman"/>
          <w:b/>
          <w:sz w:val="32"/>
          <w:szCs w:val="32"/>
        </w:rPr>
        <w:t xml:space="preserve"> KESEHATAN </w:t>
      </w:r>
    </w:p>
    <w:p w:rsidR="00A174DA" w:rsidRDefault="00A174DA" w:rsidP="00742BD2">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VINSI</w:t>
      </w:r>
      <w:r w:rsidRPr="0045101F">
        <w:rPr>
          <w:rFonts w:ascii="Times New Roman" w:hAnsi="Times New Roman" w:cs="Times New Roman"/>
          <w:b/>
          <w:sz w:val="32"/>
          <w:szCs w:val="32"/>
        </w:rPr>
        <w:t xml:space="preserve"> </w:t>
      </w:r>
      <w:r>
        <w:rPr>
          <w:rFonts w:ascii="Times New Roman" w:hAnsi="Times New Roman" w:cs="Times New Roman"/>
          <w:b/>
          <w:sz w:val="32"/>
          <w:szCs w:val="32"/>
        </w:rPr>
        <w:t>JAWA</w:t>
      </w:r>
      <w:r w:rsidRPr="0045101F">
        <w:rPr>
          <w:rFonts w:ascii="Times New Roman" w:hAnsi="Times New Roman" w:cs="Times New Roman"/>
          <w:b/>
          <w:sz w:val="32"/>
          <w:szCs w:val="32"/>
        </w:rPr>
        <w:t xml:space="preserve"> BARAT</w:t>
      </w:r>
    </w:p>
    <w:p w:rsidR="00A174DA" w:rsidRPr="0045101F" w:rsidRDefault="00A174DA" w:rsidP="00742BD2">
      <w:pPr>
        <w:spacing w:after="0" w:line="240" w:lineRule="auto"/>
        <w:jc w:val="center"/>
        <w:rPr>
          <w:rFonts w:ascii="Times New Roman" w:hAnsi="Times New Roman" w:cs="Times New Roman"/>
          <w:b/>
          <w:sz w:val="32"/>
          <w:szCs w:val="32"/>
        </w:rPr>
      </w:pPr>
    </w:p>
    <w:p w:rsidR="00A174DA" w:rsidRDefault="00A174DA" w:rsidP="00742BD2">
      <w:pPr>
        <w:spacing w:after="0" w:line="240" w:lineRule="auto"/>
        <w:jc w:val="center"/>
        <w:rPr>
          <w:rFonts w:ascii="Times New Roman" w:hAnsi="Times New Roman" w:cs="Times New Roman"/>
          <w:b/>
          <w:sz w:val="26"/>
          <w:szCs w:val="24"/>
        </w:rPr>
      </w:pPr>
      <w:r w:rsidRPr="007E683A">
        <w:rPr>
          <w:rFonts w:ascii="Times New Roman" w:hAnsi="Times New Roman" w:cs="Times New Roman"/>
          <w:b/>
          <w:sz w:val="26"/>
          <w:szCs w:val="24"/>
        </w:rPr>
        <w:t>Rina Rostarina</w:t>
      </w:r>
      <w:r>
        <w:rPr>
          <w:rFonts w:ascii="Times New Roman" w:hAnsi="Times New Roman" w:cs="Times New Roman"/>
          <w:b/>
          <w:sz w:val="26"/>
          <w:szCs w:val="24"/>
        </w:rPr>
        <w:t xml:space="preserve"> </w:t>
      </w:r>
      <w:r w:rsidRPr="007E683A">
        <w:rPr>
          <w:rFonts w:ascii="Times New Roman" w:hAnsi="Times New Roman" w:cs="Times New Roman"/>
          <w:b/>
          <w:sz w:val="26"/>
          <w:szCs w:val="24"/>
        </w:rPr>
        <w:t>NPM: 148010007</w:t>
      </w:r>
    </w:p>
    <w:p w:rsidR="00A174DA" w:rsidRDefault="00A174DA" w:rsidP="00742BD2">
      <w:pPr>
        <w:spacing w:after="0" w:line="240" w:lineRule="auto"/>
        <w:jc w:val="center"/>
        <w:rPr>
          <w:rFonts w:ascii="Times New Roman" w:hAnsi="Times New Roman" w:cs="Times New Roman"/>
          <w:b/>
          <w:sz w:val="26"/>
          <w:szCs w:val="24"/>
        </w:rPr>
      </w:pPr>
      <w:r>
        <w:rPr>
          <w:rFonts w:ascii="Times New Roman" w:hAnsi="Times New Roman" w:cs="Times New Roman"/>
          <w:b/>
          <w:sz w:val="26"/>
          <w:szCs w:val="24"/>
        </w:rPr>
        <w:t xml:space="preserve">Mahasiswa Magister Adminnistrasi Dan Kebijakan Publik </w:t>
      </w:r>
    </w:p>
    <w:p w:rsidR="00A174DA" w:rsidRPr="007E683A" w:rsidRDefault="00A174DA" w:rsidP="00742BD2">
      <w:pPr>
        <w:spacing w:after="0" w:line="240" w:lineRule="auto"/>
        <w:jc w:val="center"/>
        <w:rPr>
          <w:rFonts w:ascii="Times New Roman" w:hAnsi="Times New Roman" w:cs="Times New Roman"/>
          <w:b/>
          <w:sz w:val="26"/>
          <w:szCs w:val="24"/>
        </w:rPr>
      </w:pPr>
      <w:r>
        <w:rPr>
          <w:rFonts w:ascii="Times New Roman" w:hAnsi="Times New Roman" w:cs="Times New Roman"/>
          <w:b/>
          <w:sz w:val="26"/>
          <w:szCs w:val="24"/>
        </w:rPr>
        <w:t>Program Pascasarjana Universitas Pasundan</w:t>
      </w:r>
    </w:p>
    <w:p w:rsidR="00673A9D" w:rsidRDefault="00673A9D" w:rsidP="00742BD2">
      <w:pPr>
        <w:spacing w:line="240" w:lineRule="auto"/>
      </w:pPr>
    </w:p>
    <w:p w:rsidR="00A174DA" w:rsidRDefault="00A174DA" w:rsidP="00742BD2">
      <w:pPr>
        <w:spacing w:after="0" w:line="240" w:lineRule="auto"/>
        <w:jc w:val="center"/>
        <w:rPr>
          <w:rFonts w:ascii="Times New Roman" w:hAnsi="Times New Roman" w:cs="Times New Roman"/>
          <w:b/>
          <w:sz w:val="28"/>
          <w:szCs w:val="28"/>
        </w:rPr>
      </w:pPr>
      <w:r w:rsidRPr="00663B39">
        <w:rPr>
          <w:rFonts w:ascii="Times New Roman" w:hAnsi="Times New Roman" w:cs="Times New Roman"/>
          <w:b/>
          <w:sz w:val="28"/>
          <w:szCs w:val="28"/>
        </w:rPr>
        <w:t>ABSTRAK</w:t>
      </w:r>
    </w:p>
    <w:p w:rsidR="00A174DA" w:rsidRPr="006B22FC" w:rsidRDefault="00A174DA" w:rsidP="00742BD2">
      <w:pPr>
        <w:tabs>
          <w:tab w:val="left" w:pos="1418"/>
          <w:tab w:val="left" w:pos="8505"/>
        </w:tabs>
        <w:spacing w:after="0" w:line="240" w:lineRule="auto"/>
        <w:ind w:left="567" w:right="283" w:hanging="567"/>
        <w:jc w:val="both"/>
        <w:rPr>
          <w:rFonts w:ascii="Times New Roman" w:hAnsi="Times New Roman" w:cs="Times New Roman"/>
          <w:sz w:val="24"/>
          <w:szCs w:val="24"/>
        </w:rPr>
      </w:pPr>
      <w:r>
        <w:rPr>
          <w:rFonts w:ascii="Times New Roman" w:hAnsi="Times New Roman" w:cs="Times New Roman"/>
          <w:sz w:val="28"/>
          <w:szCs w:val="28"/>
        </w:rPr>
        <w:tab/>
      </w:r>
      <w:r>
        <w:rPr>
          <w:rFonts w:ascii="Times New Roman" w:hAnsi="Times New Roman" w:cs="Times New Roman"/>
          <w:sz w:val="28"/>
          <w:szCs w:val="28"/>
        </w:rPr>
        <w:tab/>
      </w:r>
      <w:r w:rsidRPr="006B22FC">
        <w:rPr>
          <w:rFonts w:ascii="Times New Roman" w:hAnsi="Times New Roman" w:cs="Times New Roman"/>
          <w:sz w:val="24"/>
          <w:szCs w:val="24"/>
        </w:rPr>
        <w:t xml:space="preserve">Penelitian Thesis ini berdasarkan masalah pokok, </w:t>
      </w:r>
      <w:r>
        <w:rPr>
          <w:rFonts w:ascii="Times New Roman" w:hAnsi="Times New Roman" w:cs="Times New Roman"/>
          <w:sz w:val="24"/>
          <w:szCs w:val="24"/>
        </w:rPr>
        <w:t>k</w:t>
      </w:r>
      <w:r w:rsidRPr="006B22FC">
        <w:rPr>
          <w:rFonts w:ascii="Times New Roman" w:hAnsi="Times New Roman" w:cs="Times New Roman"/>
          <w:sz w:val="24"/>
          <w:szCs w:val="24"/>
        </w:rPr>
        <w:t xml:space="preserve">inerja </w:t>
      </w:r>
      <w:r>
        <w:rPr>
          <w:rFonts w:ascii="Times New Roman" w:hAnsi="Times New Roman" w:cs="Times New Roman"/>
          <w:sz w:val="24"/>
          <w:szCs w:val="24"/>
        </w:rPr>
        <w:t>p</w:t>
      </w:r>
      <w:r w:rsidRPr="006B22FC">
        <w:rPr>
          <w:rFonts w:ascii="Times New Roman" w:hAnsi="Times New Roman" w:cs="Times New Roman"/>
          <w:sz w:val="24"/>
          <w:szCs w:val="24"/>
        </w:rPr>
        <w:t>egawai rendah. Hal tersebut di duga karena belum dij</w:t>
      </w:r>
      <w:r>
        <w:rPr>
          <w:rFonts w:ascii="Times New Roman" w:hAnsi="Times New Roman" w:cs="Times New Roman"/>
          <w:sz w:val="24"/>
          <w:szCs w:val="24"/>
        </w:rPr>
        <w:t>alankannya indikator-indikator k</w:t>
      </w:r>
      <w:r w:rsidRPr="006B22FC">
        <w:rPr>
          <w:rFonts w:ascii="Times New Roman" w:hAnsi="Times New Roman" w:cs="Times New Roman"/>
          <w:sz w:val="24"/>
          <w:szCs w:val="24"/>
        </w:rPr>
        <w:t xml:space="preserve">ompetensi </w:t>
      </w:r>
      <w:r>
        <w:rPr>
          <w:rFonts w:ascii="Times New Roman" w:hAnsi="Times New Roman" w:cs="Times New Roman"/>
          <w:sz w:val="24"/>
          <w:szCs w:val="24"/>
        </w:rPr>
        <w:t>p</w:t>
      </w:r>
      <w:r w:rsidRPr="006B22FC">
        <w:rPr>
          <w:rFonts w:ascii="Times New Roman" w:hAnsi="Times New Roman" w:cs="Times New Roman"/>
          <w:sz w:val="24"/>
          <w:szCs w:val="24"/>
        </w:rPr>
        <w:t xml:space="preserve">egawai secara menyeluruh di </w:t>
      </w:r>
      <w:r>
        <w:rPr>
          <w:rFonts w:ascii="Times New Roman" w:hAnsi="Times New Roman" w:cs="Times New Roman"/>
          <w:sz w:val="24"/>
          <w:szCs w:val="24"/>
        </w:rPr>
        <w:t>Balai</w:t>
      </w:r>
      <w:r w:rsidRPr="006B22FC">
        <w:rPr>
          <w:rFonts w:ascii="Times New Roman" w:hAnsi="Times New Roman" w:cs="Times New Roman"/>
          <w:sz w:val="24"/>
          <w:szCs w:val="24"/>
        </w:rPr>
        <w:t xml:space="preserve"> Pelatihan Kesehatan </w:t>
      </w:r>
      <w:r>
        <w:rPr>
          <w:rFonts w:ascii="Times New Roman" w:hAnsi="Times New Roman" w:cs="Times New Roman"/>
          <w:sz w:val="24"/>
          <w:szCs w:val="24"/>
        </w:rPr>
        <w:t>Dinas</w:t>
      </w:r>
      <w:r w:rsidRPr="006B22FC">
        <w:rPr>
          <w:rFonts w:ascii="Times New Roman" w:hAnsi="Times New Roman" w:cs="Times New Roman"/>
          <w:sz w:val="24"/>
          <w:szCs w:val="24"/>
        </w:rPr>
        <w:t xml:space="preserve"> Kesehatan </w:t>
      </w:r>
      <w:r>
        <w:rPr>
          <w:rFonts w:ascii="Times New Roman" w:hAnsi="Times New Roman" w:cs="Times New Roman"/>
          <w:sz w:val="24"/>
          <w:szCs w:val="24"/>
        </w:rPr>
        <w:t>Provinsi</w:t>
      </w:r>
      <w:r w:rsidRPr="006B22FC">
        <w:rPr>
          <w:rFonts w:ascii="Times New Roman" w:hAnsi="Times New Roman" w:cs="Times New Roman"/>
          <w:sz w:val="24"/>
          <w:szCs w:val="24"/>
        </w:rPr>
        <w:t xml:space="preserve"> </w:t>
      </w:r>
      <w:r>
        <w:rPr>
          <w:rFonts w:ascii="Times New Roman" w:hAnsi="Times New Roman" w:cs="Times New Roman"/>
          <w:sz w:val="24"/>
          <w:szCs w:val="24"/>
        </w:rPr>
        <w:t>Jawa</w:t>
      </w:r>
      <w:r w:rsidRPr="006B22FC">
        <w:rPr>
          <w:rFonts w:ascii="Times New Roman" w:hAnsi="Times New Roman" w:cs="Times New Roman"/>
          <w:sz w:val="24"/>
          <w:szCs w:val="24"/>
        </w:rPr>
        <w:t xml:space="preserve"> Barat.</w:t>
      </w:r>
    </w:p>
    <w:p w:rsidR="00A174DA" w:rsidRPr="006B22FC" w:rsidRDefault="00A174DA" w:rsidP="00742BD2">
      <w:pPr>
        <w:tabs>
          <w:tab w:val="left" w:pos="567"/>
          <w:tab w:val="left" w:pos="1418"/>
          <w:tab w:val="left" w:pos="8505"/>
        </w:tabs>
        <w:spacing w:after="0" w:line="240" w:lineRule="auto"/>
        <w:ind w:left="567" w:right="283" w:hanging="567"/>
        <w:jc w:val="both"/>
        <w:rPr>
          <w:rFonts w:ascii="Times New Roman" w:hAnsi="Times New Roman" w:cs="Times New Roman"/>
          <w:sz w:val="24"/>
          <w:szCs w:val="24"/>
        </w:rPr>
      </w:pPr>
      <w:r w:rsidRPr="006B22FC">
        <w:rPr>
          <w:rFonts w:ascii="Times New Roman" w:hAnsi="Times New Roman" w:cs="Times New Roman"/>
          <w:sz w:val="24"/>
          <w:szCs w:val="24"/>
        </w:rPr>
        <w:tab/>
      </w:r>
      <w:r>
        <w:rPr>
          <w:rFonts w:ascii="Times New Roman" w:hAnsi="Times New Roman" w:cs="Times New Roman"/>
          <w:sz w:val="24"/>
          <w:szCs w:val="24"/>
        </w:rPr>
        <w:tab/>
      </w:r>
      <w:r w:rsidRPr="006B22FC">
        <w:rPr>
          <w:rFonts w:ascii="Times New Roman" w:hAnsi="Times New Roman" w:cs="Times New Roman"/>
          <w:sz w:val="24"/>
          <w:szCs w:val="24"/>
        </w:rPr>
        <w:t>Pend</w:t>
      </w:r>
      <w:r>
        <w:rPr>
          <w:rFonts w:ascii="Times New Roman" w:hAnsi="Times New Roman" w:cs="Times New Roman"/>
          <w:sz w:val="24"/>
          <w:szCs w:val="24"/>
        </w:rPr>
        <w:t>ekatan Penelitian ini mengenai kompetensi pegawai dan kinerja p</w:t>
      </w:r>
      <w:r w:rsidRPr="006B22FC">
        <w:rPr>
          <w:rFonts w:ascii="Times New Roman" w:hAnsi="Times New Roman" w:cs="Times New Roman"/>
          <w:sz w:val="24"/>
          <w:szCs w:val="24"/>
        </w:rPr>
        <w:t>egawai dilihat dari sudut pandang kebijakan publik dan administrasi publik sebagai teori utama untuk mengembangka</w:t>
      </w:r>
      <w:r>
        <w:rPr>
          <w:rFonts w:ascii="Times New Roman" w:hAnsi="Times New Roman" w:cs="Times New Roman"/>
          <w:sz w:val="24"/>
          <w:szCs w:val="24"/>
        </w:rPr>
        <w:t>n</w:t>
      </w:r>
      <w:r w:rsidRPr="006B22FC">
        <w:rPr>
          <w:rFonts w:ascii="Times New Roman" w:hAnsi="Times New Roman" w:cs="Times New Roman"/>
          <w:sz w:val="24"/>
          <w:szCs w:val="24"/>
        </w:rPr>
        <w:t xml:space="preserve"> Ilmu Administrasi Publik .</w:t>
      </w:r>
    </w:p>
    <w:p w:rsidR="00A174DA" w:rsidRPr="006B22FC" w:rsidRDefault="00A174DA" w:rsidP="00742BD2">
      <w:pPr>
        <w:tabs>
          <w:tab w:val="left" w:pos="567"/>
          <w:tab w:val="left" w:pos="1418"/>
          <w:tab w:val="left" w:pos="8505"/>
        </w:tabs>
        <w:spacing w:after="0" w:line="240" w:lineRule="auto"/>
        <w:ind w:left="567" w:right="283" w:hanging="567"/>
        <w:jc w:val="both"/>
        <w:rPr>
          <w:rFonts w:ascii="Times New Roman" w:hAnsi="Times New Roman" w:cs="Times New Roman"/>
          <w:sz w:val="24"/>
          <w:szCs w:val="24"/>
        </w:rPr>
      </w:pPr>
      <w:r w:rsidRPr="006B22FC">
        <w:rPr>
          <w:rFonts w:ascii="Times New Roman" w:hAnsi="Times New Roman" w:cs="Times New Roman"/>
          <w:sz w:val="24"/>
          <w:szCs w:val="24"/>
        </w:rPr>
        <w:tab/>
      </w:r>
      <w:r>
        <w:rPr>
          <w:rFonts w:ascii="Times New Roman" w:hAnsi="Times New Roman" w:cs="Times New Roman"/>
          <w:sz w:val="24"/>
          <w:szCs w:val="24"/>
        </w:rPr>
        <w:tab/>
      </w:r>
      <w:r w:rsidRPr="006B22FC">
        <w:rPr>
          <w:rFonts w:ascii="Times New Roman" w:hAnsi="Times New Roman" w:cs="Times New Roman"/>
          <w:sz w:val="24"/>
          <w:szCs w:val="24"/>
        </w:rPr>
        <w:t xml:space="preserve">Metode penelitian digunakan metode </w:t>
      </w:r>
      <w:r w:rsidRPr="006B22FC">
        <w:rPr>
          <w:rFonts w:ascii="Times New Roman" w:hAnsi="Times New Roman" w:cs="Times New Roman"/>
          <w:i/>
          <w:sz w:val="24"/>
          <w:szCs w:val="24"/>
        </w:rPr>
        <w:t>explanatory survey,</w:t>
      </w:r>
      <w:r w:rsidRPr="006B22FC">
        <w:rPr>
          <w:rFonts w:ascii="Times New Roman" w:hAnsi="Times New Roman" w:cs="Times New Roman"/>
          <w:sz w:val="24"/>
          <w:szCs w:val="24"/>
        </w:rPr>
        <w:t xml:space="preserve"> metoda ini digunakan untuk menjelaskan fenomena sosial dalam hal ini dig</w:t>
      </w:r>
      <w:r>
        <w:rPr>
          <w:rFonts w:ascii="Times New Roman" w:hAnsi="Times New Roman" w:cs="Times New Roman"/>
          <w:sz w:val="24"/>
          <w:szCs w:val="24"/>
        </w:rPr>
        <w:t>unakan untuk meneliti pengaruh kompetensi p</w:t>
      </w:r>
      <w:r w:rsidRPr="006B22FC">
        <w:rPr>
          <w:rFonts w:ascii="Times New Roman" w:hAnsi="Times New Roman" w:cs="Times New Roman"/>
          <w:sz w:val="24"/>
          <w:szCs w:val="24"/>
        </w:rPr>
        <w:t>egawai (X) s</w:t>
      </w:r>
      <w:r>
        <w:rPr>
          <w:rFonts w:ascii="Times New Roman" w:hAnsi="Times New Roman" w:cs="Times New Roman"/>
          <w:sz w:val="24"/>
          <w:szCs w:val="24"/>
        </w:rPr>
        <w:t>ebagai variabel bebas terhadap kinerja p</w:t>
      </w:r>
      <w:r w:rsidRPr="006B22FC">
        <w:rPr>
          <w:rFonts w:ascii="Times New Roman" w:hAnsi="Times New Roman" w:cs="Times New Roman"/>
          <w:sz w:val="24"/>
          <w:szCs w:val="24"/>
        </w:rPr>
        <w:t xml:space="preserve">egawai (Y) sebagai variabel terikat. Penelitian ini menggunakan analisis kuantitatif melalui penggunaan Metode Analisi Jalur </w:t>
      </w:r>
      <w:r w:rsidRPr="006B22FC">
        <w:rPr>
          <w:rFonts w:ascii="Times New Roman" w:hAnsi="Times New Roman" w:cs="Times New Roman"/>
          <w:i/>
          <w:sz w:val="24"/>
          <w:szCs w:val="24"/>
        </w:rPr>
        <w:t>(Path Analysis)</w:t>
      </w:r>
      <w:r w:rsidRPr="006B22FC">
        <w:rPr>
          <w:rFonts w:ascii="Times New Roman" w:hAnsi="Times New Roman" w:cs="Times New Roman"/>
          <w:sz w:val="24"/>
          <w:szCs w:val="24"/>
        </w:rPr>
        <w:t xml:space="preserve"> dimaksudkan untuk mengeta</w:t>
      </w:r>
      <w:r>
        <w:rPr>
          <w:rFonts w:ascii="Times New Roman" w:hAnsi="Times New Roman" w:cs="Times New Roman"/>
          <w:sz w:val="24"/>
          <w:szCs w:val="24"/>
        </w:rPr>
        <w:t>hui besarnya pengaruh variabel k</w:t>
      </w:r>
      <w:r w:rsidRPr="006B22FC">
        <w:rPr>
          <w:rFonts w:ascii="Times New Roman" w:hAnsi="Times New Roman" w:cs="Times New Roman"/>
          <w:sz w:val="24"/>
          <w:szCs w:val="24"/>
        </w:rPr>
        <w:t xml:space="preserve">ompetensi terhadap kinerja Pegawai </w:t>
      </w:r>
      <w:r>
        <w:rPr>
          <w:rFonts w:ascii="Times New Roman" w:hAnsi="Times New Roman" w:cs="Times New Roman"/>
          <w:sz w:val="24"/>
          <w:szCs w:val="24"/>
        </w:rPr>
        <w:t>Balai</w:t>
      </w:r>
      <w:r w:rsidRPr="006B22FC">
        <w:rPr>
          <w:rFonts w:ascii="Times New Roman" w:hAnsi="Times New Roman" w:cs="Times New Roman"/>
          <w:sz w:val="24"/>
          <w:szCs w:val="24"/>
        </w:rPr>
        <w:t xml:space="preserve"> Pelat</w:t>
      </w:r>
      <w:r>
        <w:rPr>
          <w:rFonts w:ascii="Times New Roman" w:hAnsi="Times New Roman" w:cs="Times New Roman"/>
          <w:sz w:val="24"/>
          <w:szCs w:val="24"/>
        </w:rPr>
        <w:t>ihan Kesehatan Dinas Kesehatan P</w:t>
      </w:r>
      <w:r w:rsidRPr="006B22FC">
        <w:rPr>
          <w:rFonts w:ascii="Times New Roman" w:hAnsi="Times New Roman" w:cs="Times New Roman"/>
          <w:sz w:val="24"/>
          <w:szCs w:val="24"/>
        </w:rPr>
        <w:t>rovin</w:t>
      </w:r>
      <w:r>
        <w:rPr>
          <w:rFonts w:ascii="Times New Roman" w:hAnsi="Times New Roman" w:cs="Times New Roman"/>
          <w:sz w:val="24"/>
          <w:szCs w:val="24"/>
          <w:lang w:val="en-US"/>
        </w:rPr>
        <w:t xml:space="preserve"> </w:t>
      </w:r>
      <w:r w:rsidRPr="006B22FC">
        <w:rPr>
          <w:rFonts w:ascii="Times New Roman" w:hAnsi="Times New Roman" w:cs="Times New Roman"/>
          <w:sz w:val="24"/>
          <w:szCs w:val="24"/>
        </w:rPr>
        <w:t xml:space="preserve">si </w:t>
      </w:r>
      <w:r>
        <w:rPr>
          <w:rFonts w:ascii="Times New Roman" w:hAnsi="Times New Roman" w:cs="Times New Roman"/>
          <w:sz w:val="24"/>
          <w:szCs w:val="24"/>
        </w:rPr>
        <w:t>Jawa Barat, secara simultan maupun p</w:t>
      </w:r>
      <w:r w:rsidRPr="006B22FC">
        <w:rPr>
          <w:rFonts w:ascii="Times New Roman" w:hAnsi="Times New Roman" w:cs="Times New Roman"/>
          <w:sz w:val="24"/>
          <w:szCs w:val="24"/>
        </w:rPr>
        <w:t>arsial.</w:t>
      </w:r>
    </w:p>
    <w:p w:rsidR="00A174DA" w:rsidRPr="00454F94" w:rsidRDefault="00A174DA" w:rsidP="00742BD2">
      <w:pPr>
        <w:tabs>
          <w:tab w:val="left" w:pos="567"/>
          <w:tab w:val="left" w:pos="1418"/>
          <w:tab w:val="left" w:pos="8505"/>
        </w:tabs>
        <w:spacing w:after="0" w:line="240" w:lineRule="auto"/>
        <w:ind w:left="567" w:right="283" w:hanging="567"/>
        <w:jc w:val="both"/>
        <w:rPr>
          <w:rFonts w:ascii="Times New Roman" w:hAnsi="Times New Roman" w:cs="Times New Roman"/>
          <w:sz w:val="24"/>
          <w:szCs w:val="24"/>
          <w:lang w:val="en-US"/>
        </w:rPr>
      </w:pPr>
      <w:r w:rsidRPr="006B22FC">
        <w:rPr>
          <w:rFonts w:ascii="Times New Roman" w:hAnsi="Times New Roman" w:cs="Times New Roman"/>
          <w:sz w:val="24"/>
          <w:szCs w:val="24"/>
        </w:rPr>
        <w:tab/>
      </w:r>
      <w:r>
        <w:rPr>
          <w:rFonts w:ascii="Times New Roman" w:hAnsi="Times New Roman" w:cs="Times New Roman"/>
          <w:sz w:val="24"/>
          <w:szCs w:val="24"/>
        </w:rPr>
        <w:tab/>
      </w:r>
      <w:r w:rsidRPr="006B22FC">
        <w:rPr>
          <w:rFonts w:ascii="Times New Roman" w:hAnsi="Times New Roman" w:cs="Times New Roman"/>
          <w:sz w:val="24"/>
          <w:szCs w:val="24"/>
        </w:rPr>
        <w:t>Penelitian ini menunjukkan hasil b</w:t>
      </w:r>
      <w:r>
        <w:rPr>
          <w:rFonts w:ascii="Times New Roman" w:hAnsi="Times New Roman" w:cs="Times New Roman"/>
          <w:sz w:val="24"/>
          <w:szCs w:val="24"/>
        </w:rPr>
        <w:t>ahwa secara simultan, pengaruh kompetensi pegawai (X) terhadap k</w:t>
      </w:r>
      <w:r w:rsidRPr="006B22FC">
        <w:rPr>
          <w:rFonts w:ascii="Times New Roman" w:hAnsi="Times New Roman" w:cs="Times New Roman"/>
          <w:sz w:val="24"/>
          <w:szCs w:val="24"/>
        </w:rPr>
        <w:t>inerja (Y)71,8% Pengar</w:t>
      </w:r>
      <w:r>
        <w:rPr>
          <w:rFonts w:ascii="Times New Roman" w:hAnsi="Times New Roman" w:cs="Times New Roman"/>
          <w:sz w:val="24"/>
          <w:szCs w:val="24"/>
        </w:rPr>
        <w:t>uh variabel lain (ε)  terhadap k</w:t>
      </w:r>
      <w:r w:rsidRPr="006B22FC">
        <w:rPr>
          <w:rFonts w:ascii="Times New Roman" w:hAnsi="Times New Roman" w:cs="Times New Roman"/>
          <w:sz w:val="24"/>
          <w:szCs w:val="24"/>
        </w:rPr>
        <w:t xml:space="preserve">inerja </w:t>
      </w:r>
      <w:r>
        <w:rPr>
          <w:rFonts w:ascii="Times New Roman" w:hAnsi="Times New Roman" w:cs="Times New Roman"/>
          <w:sz w:val="24"/>
          <w:szCs w:val="24"/>
        </w:rPr>
        <w:t>p</w:t>
      </w:r>
      <w:r w:rsidRPr="006B22FC">
        <w:rPr>
          <w:rFonts w:ascii="Times New Roman" w:hAnsi="Times New Roman" w:cs="Times New Roman"/>
          <w:sz w:val="24"/>
          <w:szCs w:val="24"/>
        </w:rPr>
        <w:t xml:space="preserve">egawai (Y) sebesar 28,2% </w:t>
      </w:r>
      <w:r>
        <w:rPr>
          <w:rFonts w:ascii="Times New Roman" w:hAnsi="Times New Roman" w:cs="Times New Roman"/>
          <w:sz w:val="24"/>
          <w:szCs w:val="24"/>
          <w:lang w:val="en-US"/>
        </w:rPr>
        <w:t>, yang berarti berdasarkan hasil analisi diperoleh adanya pengaruh variabel kompetensi pegawai yang terdiri dari karakteristik kemampuan merencanakan dan implementasi (X1), kemampuan melayani (X2), kemampuan memimpin (X3), kemampuan memimpin (X3), kemampuan berfikir (X4) dan karakteristik kemampuan bersikap dewasa (X5) terhadap kinerja pegawai(Y)  yang berpengaruh sebesar 71,8%. Sedangkan selebihnya yaitu sebesar 28</w:t>
      </w:r>
      <w:proofErr w:type="gramStart"/>
      <w:r>
        <w:rPr>
          <w:rFonts w:ascii="Times New Roman" w:hAnsi="Times New Roman" w:cs="Times New Roman"/>
          <w:sz w:val="24"/>
          <w:szCs w:val="24"/>
          <w:lang w:val="en-US"/>
        </w:rPr>
        <w:t>,2</w:t>
      </w:r>
      <w:proofErr w:type="gramEnd"/>
      <w:r>
        <w:rPr>
          <w:rFonts w:ascii="Times New Roman" w:hAnsi="Times New Roman" w:cs="Times New Roman"/>
          <w:sz w:val="24"/>
          <w:szCs w:val="24"/>
          <w:lang w:val="en-US"/>
        </w:rPr>
        <w:t>% dipengaruhi oleh variabel lain yang tidak diteliti dalam penelitian ini.</w:t>
      </w:r>
    </w:p>
    <w:p w:rsidR="00A174DA" w:rsidRPr="006B22FC" w:rsidRDefault="00A174DA" w:rsidP="00742BD2">
      <w:pPr>
        <w:tabs>
          <w:tab w:val="left" w:pos="567"/>
          <w:tab w:val="left" w:pos="1418"/>
          <w:tab w:val="left" w:pos="8505"/>
        </w:tabs>
        <w:spacing w:after="0" w:line="240" w:lineRule="auto"/>
        <w:ind w:left="567" w:right="283"/>
        <w:jc w:val="both"/>
        <w:rPr>
          <w:rFonts w:ascii="Times New Roman" w:hAnsi="Times New Roman" w:cs="Times New Roman"/>
          <w:sz w:val="24"/>
          <w:szCs w:val="24"/>
        </w:rPr>
      </w:pPr>
      <w:r>
        <w:rPr>
          <w:rFonts w:ascii="Times New Roman" w:hAnsi="Times New Roman" w:cs="Times New Roman"/>
          <w:sz w:val="24"/>
          <w:szCs w:val="24"/>
        </w:rPr>
        <w:tab/>
      </w:r>
      <w:r w:rsidRPr="006B22FC">
        <w:rPr>
          <w:rFonts w:ascii="Times New Roman" w:hAnsi="Times New Roman" w:cs="Times New Roman"/>
          <w:sz w:val="24"/>
          <w:szCs w:val="24"/>
        </w:rPr>
        <w:t>Secara Parsial, peng</w:t>
      </w:r>
      <w:r>
        <w:rPr>
          <w:rFonts w:ascii="Times New Roman" w:hAnsi="Times New Roman" w:cs="Times New Roman"/>
          <w:sz w:val="24"/>
          <w:szCs w:val="24"/>
        </w:rPr>
        <w:t>aruh kompetensi pegawai (X) yang terdiri dari l</w:t>
      </w:r>
      <w:r w:rsidRPr="006B22FC">
        <w:rPr>
          <w:rFonts w:ascii="Times New Roman" w:hAnsi="Times New Roman" w:cs="Times New Roman"/>
          <w:sz w:val="24"/>
          <w:szCs w:val="24"/>
        </w:rPr>
        <w:t xml:space="preserve">ima </w:t>
      </w:r>
      <w:r>
        <w:rPr>
          <w:rFonts w:ascii="Times New Roman" w:hAnsi="Times New Roman" w:cs="Times New Roman"/>
          <w:sz w:val="24"/>
          <w:szCs w:val="24"/>
        </w:rPr>
        <w:t>kategori k</w:t>
      </w:r>
      <w:r w:rsidRPr="006B22FC">
        <w:rPr>
          <w:rFonts w:ascii="Times New Roman" w:hAnsi="Times New Roman" w:cs="Times New Roman"/>
          <w:sz w:val="24"/>
          <w:szCs w:val="24"/>
        </w:rPr>
        <w:t xml:space="preserve">ompetensi yang meliputi: </w:t>
      </w:r>
      <w:r>
        <w:rPr>
          <w:rFonts w:ascii="Times New Roman" w:hAnsi="Times New Roman" w:cs="Times New Roman"/>
          <w:sz w:val="24"/>
          <w:szCs w:val="24"/>
        </w:rPr>
        <w:t>Variabel kemampuan m</w:t>
      </w:r>
      <w:r w:rsidRPr="006B22FC">
        <w:rPr>
          <w:rFonts w:ascii="Times New Roman" w:hAnsi="Times New Roman" w:cs="Times New Roman"/>
          <w:sz w:val="24"/>
          <w:szCs w:val="24"/>
        </w:rPr>
        <w:t xml:space="preserve">erencanakan dan implementasi </w:t>
      </w:r>
      <w:r w:rsidRPr="006B22FC">
        <w:rPr>
          <w:rFonts w:ascii="Times New Roman" w:hAnsi="Times New Roman" w:cs="Times New Roman"/>
          <w:i/>
          <w:sz w:val="24"/>
          <w:szCs w:val="24"/>
        </w:rPr>
        <w:t xml:space="preserve">achivement orientation </w:t>
      </w:r>
      <w:r w:rsidRPr="006B22FC">
        <w:rPr>
          <w:rFonts w:ascii="Times New Roman" w:hAnsi="Times New Roman" w:cs="Times New Roman"/>
          <w:sz w:val="24"/>
          <w:szCs w:val="24"/>
        </w:rPr>
        <w:t xml:space="preserve"> (X1</w:t>
      </w:r>
      <w:r>
        <w:rPr>
          <w:rFonts w:ascii="Times New Roman" w:hAnsi="Times New Roman" w:cs="Times New Roman"/>
          <w:sz w:val="24"/>
          <w:szCs w:val="24"/>
        </w:rPr>
        <w:t>) berpengaruh positif terhadap kompetensi pegawai sebesar 22,4%, variabel kemampuan m</w:t>
      </w:r>
      <w:r w:rsidRPr="006B22FC">
        <w:rPr>
          <w:rFonts w:ascii="Times New Roman" w:hAnsi="Times New Roman" w:cs="Times New Roman"/>
          <w:sz w:val="24"/>
          <w:szCs w:val="24"/>
        </w:rPr>
        <w:t xml:space="preserve">elayani </w:t>
      </w:r>
      <w:r w:rsidRPr="006B22FC">
        <w:rPr>
          <w:rFonts w:ascii="Times New Roman" w:hAnsi="Times New Roman" w:cs="Times New Roman"/>
          <w:i/>
          <w:sz w:val="24"/>
          <w:szCs w:val="24"/>
        </w:rPr>
        <w:t>customer service orientation</w:t>
      </w:r>
      <w:r w:rsidRPr="006B22FC">
        <w:rPr>
          <w:rFonts w:ascii="Times New Roman" w:hAnsi="Times New Roman" w:cs="Times New Roman"/>
          <w:sz w:val="24"/>
          <w:szCs w:val="24"/>
        </w:rPr>
        <w:t xml:space="preserve"> (X2) berpengaruh positif terhadap Kine</w:t>
      </w:r>
      <w:r>
        <w:rPr>
          <w:rFonts w:ascii="Times New Roman" w:hAnsi="Times New Roman" w:cs="Times New Roman"/>
          <w:sz w:val="24"/>
          <w:szCs w:val="24"/>
        </w:rPr>
        <w:t>rja Pegawai (Y) sebesar 12,5%, variabel kemampuan m</w:t>
      </w:r>
      <w:r w:rsidRPr="006B22FC">
        <w:rPr>
          <w:rFonts w:ascii="Times New Roman" w:hAnsi="Times New Roman" w:cs="Times New Roman"/>
          <w:sz w:val="24"/>
          <w:szCs w:val="24"/>
        </w:rPr>
        <w:t xml:space="preserve">emimpin </w:t>
      </w:r>
      <w:r>
        <w:rPr>
          <w:rFonts w:ascii="Times New Roman" w:hAnsi="Times New Roman" w:cs="Times New Roman"/>
          <w:i/>
          <w:sz w:val="24"/>
          <w:szCs w:val="24"/>
        </w:rPr>
        <w:t>impact and i</w:t>
      </w:r>
      <w:r w:rsidRPr="006B22FC">
        <w:rPr>
          <w:rFonts w:ascii="Times New Roman" w:hAnsi="Times New Roman" w:cs="Times New Roman"/>
          <w:i/>
          <w:sz w:val="24"/>
          <w:szCs w:val="24"/>
        </w:rPr>
        <w:t>nfluence</w:t>
      </w:r>
      <w:r w:rsidRPr="006B22FC">
        <w:rPr>
          <w:rFonts w:ascii="Times New Roman" w:hAnsi="Times New Roman" w:cs="Times New Roman"/>
          <w:sz w:val="24"/>
          <w:szCs w:val="24"/>
        </w:rPr>
        <w:t xml:space="preserve"> (X3) berpengaruh positif terhadap Kine</w:t>
      </w:r>
      <w:r>
        <w:rPr>
          <w:rFonts w:ascii="Times New Roman" w:hAnsi="Times New Roman" w:cs="Times New Roman"/>
          <w:sz w:val="24"/>
          <w:szCs w:val="24"/>
        </w:rPr>
        <w:t>rja Pegawai (Y) sebesar 13,8%, variabel k</w:t>
      </w:r>
      <w:r w:rsidRPr="006B22FC">
        <w:rPr>
          <w:rFonts w:ascii="Times New Roman" w:hAnsi="Times New Roman" w:cs="Times New Roman"/>
          <w:sz w:val="24"/>
          <w:szCs w:val="24"/>
        </w:rPr>
        <w:t xml:space="preserve">emampuan berfikir </w:t>
      </w:r>
      <w:r w:rsidRPr="006B22FC">
        <w:rPr>
          <w:rFonts w:ascii="Times New Roman" w:hAnsi="Times New Roman" w:cs="Times New Roman"/>
          <w:i/>
          <w:sz w:val="24"/>
          <w:szCs w:val="24"/>
        </w:rPr>
        <w:t>cognitive</w:t>
      </w:r>
      <w:r w:rsidRPr="006B22FC">
        <w:rPr>
          <w:rFonts w:ascii="Times New Roman" w:hAnsi="Times New Roman" w:cs="Times New Roman"/>
          <w:sz w:val="24"/>
          <w:szCs w:val="24"/>
        </w:rPr>
        <w:t xml:space="preserve"> be</w:t>
      </w:r>
      <w:r>
        <w:rPr>
          <w:rFonts w:ascii="Times New Roman" w:hAnsi="Times New Roman" w:cs="Times New Roman"/>
          <w:sz w:val="24"/>
          <w:szCs w:val="24"/>
        </w:rPr>
        <w:t>r</w:t>
      </w:r>
      <w:r w:rsidRPr="006B22FC">
        <w:rPr>
          <w:rFonts w:ascii="Times New Roman" w:hAnsi="Times New Roman" w:cs="Times New Roman"/>
          <w:sz w:val="24"/>
          <w:szCs w:val="24"/>
        </w:rPr>
        <w:t>pengaruh positif terhadap Kinerja Pegawai (Y) se</w:t>
      </w:r>
      <w:r>
        <w:rPr>
          <w:rFonts w:ascii="Times New Roman" w:hAnsi="Times New Roman" w:cs="Times New Roman"/>
          <w:sz w:val="24"/>
          <w:szCs w:val="24"/>
        </w:rPr>
        <w:t>besar 10,6%, Pengaruh variabel k</w:t>
      </w:r>
      <w:r w:rsidRPr="006B22FC">
        <w:rPr>
          <w:rFonts w:ascii="Times New Roman" w:hAnsi="Times New Roman" w:cs="Times New Roman"/>
          <w:sz w:val="24"/>
          <w:szCs w:val="24"/>
        </w:rPr>
        <w:t xml:space="preserve">ompetensi </w:t>
      </w:r>
      <w:r>
        <w:rPr>
          <w:rFonts w:ascii="Times New Roman" w:hAnsi="Times New Roman" w:cs="Times New Roman"/>
          <w:sz w:val="24"/>
          <w:szCs w:val="24"/>
        </w:rPr>
        <w:t>k</w:t>
      </w:r>
      <w:r w:rsidRPr="006B22FC">
        <w:rPr>
          <w:rFonts w:ascii="Times New Roman" w:hAnsi="Times New Roman" w:cs="Times New Roman"/>
          <w:sz w:val="24"/>
          <w:szCs w:val="24"/>
        </w:rPr>
        <w:t xml:space="preserve">emampuan </w:t>
      </w:r>
      <w:r>
        <w:rPr>
          <w:rFonts w:ascii="Times New Roman" w:hAnsi="Times New Roman" w:cs="Times New Roman"/>
          <w:sz w:val="24"/>
          <w:szCs w:val="24"/>
        </w:rPr>
        <w:t>bersikap d</w:t>
      </w:r>
      <w:r w:rsidRPr="006B22FC">
        <w:rPr>
          <w:rFonts w:ascii="Times New Roman" w:hAnsi="Times New Roman" w:cs="Times New Roman"/>
          <w:sz w:val="24"/>
          <w:szCs w:val="24"/>
        </w:rPr>
        <w:t xml:space="preserve">ewasa </w:t>
      </w:r>
      <w:r w:rsidRPr="006B22FC">
        <w:rPr>
          <w:rFonts w:ascii="Times New Roman" w:hAnsi="Times New Roman" w:cs="Times New Roman"/>
          <w:i/>
          <w:sz w:val="24"/>
          <w:szCs w:val="24"/>
        </w:rPr>
        <w:t>self control</w:t>
      </w:r>
      <w:r>
        <w:rPr>
          <w:rFonts w:ascii="Times New Roman" w:hAnsi="Times New Roman" w:cs="Times New Roman"/>
          <w:sz w:val="24"/>
          <w:szCs w:val="24"/>
        </w:rPr>
        <w:t xml:space="preserve"> berpengaruh positif terhadap kinerja p</w:t>
      </w:r>
      <w:r w:rsidRPr="006B22FC">
        <w:rPr>
          <w:rFonts w:ascii="Times New Roman" w:hAnsi="Times New Roman" w:cs="Times New Roman"/>
          <w:sz w:val="24"/>
          <w:szCs w:val="24"/>
        </w:rPr>
        <w:t xml:space="preserve">egawai (Y) di </w:t>
      </w:r>
      <w:r>
        <w:rPr>
          <w:rFonts w:ascii="Times New Roman" w:hAnsi="Times New Roman" w:cs="Times New Roman"/>
          <w:sz w:val="24"/>
          <w:szCs w:val="24"/>
        </w:rPr>
        <w:t>Balai</w:t>
      </w:r>
      <w:r w:rsidRPr="006B22FC">
        <w:rPr>
          <w:rFonts w:ascii="Times New Roman" w:hAnsi="Times New Roman" w:cs="Times New Roman"/>
          <w:sz w:val="24"/>
          <w:szCs w:val="24"/>
        </w:rPr>
        <w:t xml:space="preserve"> Pelatihan Kesehatan </w:t>
      </w:r>
      <w:r>
        <w:rPr>
          <w:rFonts w:ascii="Times New Roman" w:hAnsi="Times New Roman" w:cs="Times New Roman"/>
          <w:sz w:val="24"/>
          <w:szCs w:val="24"/>
        </w:rPr>
        <w:t>Dinas</w:t>
      </w:r>
      <w:r w:rsidRPr="006B22FC">
        <w:rPr>
          <w:rFonts w:ascii="Times New Roman" w:hAnsi="Times New Roman" w:cs="Times New Roman"/>
          <w:sz w:val="24"/>
          <w:szCs w:val="24"/>
        </w:rPr>
        <w:t xml:space="preserve"> Kesehatan </w:t>
      </w:r>
      <w:r>
        <w:rPr>
          <w:rFonts w:ascii="Times New Roman" w:hAnsi="Times New Roman" w:cs="Times New Roman"/>
          <w:sz w:val="24"/>
          <w:szCs w:val="24"/>
        </w:rPr>
        <w:t>Provinsi</w:t>
      </w:r>
      <w:r w:rsidRPr="006B22FC">
        <w:rPr>
          <w:rFonts w:ascii="Times New Roman" w:hAnsi="Times New Roman" w:cs="Times New Roman"/>
          <w:sz w:val="24"/>
          <w:szCs w:val="24"/>
        </w:rPr>
        <w:t xml:space="preserve"> </w:t>
      </w:r>
      <w:r>
        <w:rPr>
          <w:rFonts w:ascii="Times New Roman" w:hAnsi="Times New Roman" w:cs="Times New Roman"/>
          <w:sz w:val="24"/>
          <w:szCs w:val="24"/>
        </w:rPr>
        <w:t>Jawa</w:t>
      </w:r>
      <w:r w:rsidRPr="006B22FC">
        <w:rPr>
          <w:rFonts w:ascii="Times New Roman" w:hAnsi="Times New Roman" w:cs="Times New Roman"/>
          <w:sz w:val="24"/>
          <w:szCs w:val="24"/>
        </w:rPr>
        <w:t xml:space="preserve"> Barat sebesar 12,8%.</w:t>
      </w:r>
    </w:p>
    <w:p w:rsidR="00A174DA" w:rsidRDefault="00A174DA" w:rsidP="00742BD2">
      <w:pPr>
        <w:tabs>
          <w:tab w:val="left" w:pos="567"/>
          <w:tab w:val="left" w:pos="8505"/>
        </w:tabs>
        <w:spacing w:after="0" w:line="240" w:lineRule="auto"/>
        <w:ind w:left="567" w:right="283" w:hanging="567"/>
        <w:jc w:val="center"/>
        <w:rPr>
          <w:rFonts w:ascii="Times New Roman" w:hAnsi="Times New Roman" w:cs="Times New Roman"/>
          <w:b/>
          <w:i/>
          <w:sz w:val="28"/>
          <w:szCs w:val="28"/>
          <w:lang w:val="en-US"/>
        </w:rPr>
      </w:pPr>
      <w:r w:rsidRPr="00B801F7">
        <w:rPr>
          <w:rFonts w:ascii="Times New Roman" w:hAnsi="Times New Roman" w:cs="Times New Roman"/>
          <w:b/>
          <w:i/>
          <w:sz w:val="28"/>
          <w:szCs w:val="28"/>
        </w:rPr>
        <w:t>ABSTRACT</w:t>
      </w:r>
    </w:p>
    <w:p w:rsidR="00A174DA" w:rsidRPr="00A03843" w:rsidRDefault="00A174DA" w:rsidP="00742BD2">
      <w:pPr>
        <w:tabs>
          <w:tab w:val="left" w:pos="567"/>
          <w:tab w:val="left" w:pos="8505"/>
        </w:tabs>
        <w:spacing w:after="0" w:line="240" w:lineRule="auto"/>
        <w:ind w:left="567" w:right="567" w:hanging="567"/>
        <w:jc w:val="center"/>
        <w:rPr>
          <w:rFonts w:ascii="Times New Roman" w:hAnsi="Times New Roman" w:cs="Times New Roman"/>
          <w:b/>
          <w:i/>
          <w:sz w:val="28"/>
          <w:szCs w:val="28"/>
          <w:lang w:val="en-US"/>
        </w:rPr>
      </w:pPr>
    </w:p>
    <w:p w:rsidR="00A174DA" w:rsidRDefault="00A174DA" w:rsidP="00742BD2">
      <w:pPr>
        <w:tabs>
          <w:tab w:val="left" w:pos="567"/>
          <w:tab w:val="left" w:pos="1418"/>
          <w:tab w:val="left" w:pos="8505"/>
        </w:tabs>
        <w:spacing w:after="0" w:line="240" w:lineRule="auto"/>
        <w:ind w:left="567" w:right="567" w:hanging="567"/>
        <w:jc w:val="both"/>
        <w:rPr>
          <w:rFonts w:ascii="Times New Roman" w:hAnsi="Times New Roman" w:cs="Times New Roman"/>
          <w:i/>
          <w:sz w:val="28"/>
          <w:szCs w:val="28"/>
          <w:lang w:val="en-US"/>
        </w:rPr>
      </w:pPr>
      <w:r>
        <w:rPr>
          <w:rFonts w:ascii="Times New Roman" w:hAnsi="Times New Roman" w:cs="Times New Roman"/>
          <w:i/>
          <w:sz w:val="24"/>
          <w:szCs w:val="24"/>
        </w:rPr>
        <w:tab/>
      </w:r>
      <w:r>
        <w:rPr>
          <w:rFonts w:ascii="Times New Roman" w:hAnsi="Times New Roman" w:cs="Times New Roman"/>
          <w:i/>
          <w:sz w:val="24"/>
          <w:szCs w:val="24"/>
        </w:rPr>
        <w:tab/>
      </w:r>
      <w:r w:rsidRPr="00B801F7">
        <w:rPr>
          <w:rFonts w:ascii="Times New Roman" w:hAnsi="Times New Roman" w:cs="Times New Roman"/>
          <w:i/>
          <w:sz w:val="24"/>
          <w:szCs w:val="24"/>
        </w:rPr>
        <w:t>This thesis research was based on the central issue, the performance of employees is low. This is presumably because there is no exercise of employee competence indicators overall in Health Trainin</w:t>
      </w:r>
      <w:r>
        <w:rPr>
          <w:rFonts w:ascii="Times New Roman" w:hAnsi="Times New Roman" w:cs="Times New Roman"/>
          <w:i/>
          <w:sz w:val="24"/>
          <w:szCs w:val="24"/>
        </w:rPr>
        <w:t>g Centres of West Java Provine</w:t>
      </w:r>
      <w:r w:rsidRPr="00B801F7">
        <w:rPr>
          <w:rFonts w:ascii="Times New Roman" w:hAnsi="Times New Roman" w:cs="Times New Roman"/>
          <w:i/>
          <w:sz w:val="28"/>
          <w:szCs w:val="28"/>
        </w:rPr>
        <w:t xml:space="preserve">. </w:t>
      </w:r>
    </w:p>
    <w:p w:rsidR="00A174DA" w:rsidRDefault="00A174DA" w:rsidP="00742BD2">
      <w:pPr>
        <w:tabs>
          <w:tab w:val="left" w:pos="567"/>
          <w:tab w:val="left" w:pos="1418"/>
          <w:tab w:val="left" w:pos="8505"/>
        </w:tabs>
        <w:spacing w:after="0" w:line="240" w:lineRule="auto"/>
        <w:ind w:left="567" w:right="567" w:hanging="567"/>
        <w:jc w:val="both"/>
        <w:rPr>
          <w:rFonts w:ascii="Times New Roman" w:hAnsi="Times New Roman" w:cs="Times New Roman"/>
          <w:i/>
          <w:sz w:val="24"/>
          <w:szCs w:val="24"/>
          <w:lang w:val="en-US"/>
        </w:rPr>
      </w:pPr>
      <w:r>
        <w:rPr>
          <w:rFonts w:ascii="Times New Roman" w:hAnsi="Times New Roman" w:cs="Times New Roman"/>
          <w:i/>
          <w:sz w:val="24"/>
          <w:szCs w:val="24"/>
        </w:rPr>
        <w:tab/>
      </w:r>
      <w:r>
        <w:rPr>
          <w:rFonts w:ascii="Times New Roman" w:hAnsi="Times New Roman" w:cs="Times New Roman"/>
          <w:i/>
          <w:sz w:val="24"/>
          <w:szCs w:val="24"/>
        </w:rPr>
        <w:tab/>
      </w:r>
      <w:r w:rsidRPr="00B801F7">
        <w:rPr>
          <w:rFonts w:ascii="Times New Roman" w:hAnsi="Times New Roman" w:cs="Times New Roman"/>
          <w:i/>
          <w:sz w:val="24"/>
          <w:szCs w:val="24"/>
        </w:rPr>
        <w:t>This research approach regarding the competence of employees and employee performance from the standpoint of public policy and public administration as the main theory to develop Public Administration</w:t>
      </w:r>
    </w:p>
    <w:p w:rsidR="00A174DA" w:rsidRDefault="00A174DA" w:rsidP="00742BD2">
      <w:pPr>
        <w:tabs>
          <w:tab w:val="left" w:pos="567"/>
          <w:tab w:val="left" w:pos="1418"/>
          <w:tab w:val="left" w:pos="8505"/>
        </w:tabs>
        <w:spacing w:after="0" w:line="240" w:lineRule="auto"/>
        <w:ind w:left="567" w:right="567" w:hanging="567"/>
        <w:jc w:val="both"/>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C36843">
        <w:rPr>
          <w:rFonts w:ascii="Times New Roman" w:hAnsi="Times New Roman" w:cs="Times New Roman"/>
          <w:i/>
          <w:sz w:val="24"/>
          <w:szCs w:val="24"/>
          <w:lang w:val="en-US"/>
        </w:rPr>
        <w:t xml:space="preserve">This study showed that simultaneously, the effect of employee competence (X) on the performance (Y) 71.8% Effect of other variables (ε) on employee performance (Y) of 28.2%, which means that based on the analysis results obtained by the influence of variables competence of the employees comprising the characteristic ability to plan and implementation (X1), the ability to serve (X2), the ability to lead (X3), the ability to lead (X3), the ability to think (X4) and the characteristic ability of being an adult (X5) on employee performance (Y ) which affects at 71.8%. </w:t>
      </w:r>
      <w:proofErr w:type="gramStart"/>
      <w:r w:rsidRPr="00C36843">
        <w:rPr>
          <w:rFonts w:ascii="Times New Roman" w:hAnsi="Times New Roman" w:cs="Times New Roman"/>
          <w:i/>
          <w:sz w:val="24"/>
          <w:szCs w:val="24"/>
          <w:lang w:val="en-US"/>
        </w:rPr>
        <w:t>While the remaining 28.2% is influenced by other variables not examined in this study.</w:t>
      </w:r>
      <w:proofErr w:type="gramEnd"/>
    </w:p>
    <w:p w:rsidR="00A174DA" w:rsidRPr="00C04FFA" w:rsidRDefault="00A174DA" w:rsidP="00742BD2">
      <w:pPr>
        <w:tabs>
          <w:tab w:val="left" w:pos="567"/>
          <w:tab w:val="left" w:pos="1418"/>
          <w:tab w:val="left" w:pos="8505"/>
        </w:tabs>
        <w:spacing w:after="0" w:line="240" w:lineRule="auto"/>
        <w:ind w:left="567" w:right="567" w:hanging="567"/>
        <w:jc w:val="both"/>
        <w:rPr>
          <w:rFonts w:ascii="Times New Roman" w:hAnsi="Times New Roman" w:cs="Times New Roman"/>
          <w:i/>
          <w:sz w:val="24"/>
          <w:szCs w:val="24"/>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C04FFA">
        <w:rPr>
          <w:rFonts w:ascii="Times New Roman" w:hAnsi="Times New Roman" w:cs="Times New Roman"/>
          <w:i/>
          <w:sz w:val="24"/>
          <w:szCs w:val="24"/>
          <w:lang w:val="en-US"/>
        </w:rPr>
        <w:t>Partial, influence employee competence (X) consisting of five categories of competencies that include: Variable planning and implementation capabilities Achievement orientation (X1) positive effect on employee competencies of 22.4%, the variable ability to serve customer service orientation (X2) has positive effect on employee performance (Y) of 12.5%, the variable impact the ability to lead and influence (X3) positive influence on employee performance (Y) of 13.8%, the variable cognitive ability to think positive effect on employee performance (Y) by 10, 6%, effect of variable competence be mature self-control ability positive effect on employee performance (Y) in the Training Centres of West Java Provincial Health Office by 12.8%.</w:t>
      </w:r>
    </w:p>
    <w:p w:rsidR="00A174DA" w:rsidRDefault="00A174DA" w:rsidP="00742BD2">
      <w:pPr>
        <w:spacing w:line="240" w:lineRule="auto"/>
      </w:pPr>
    </w:p>
    <w:p w:rsidR="00A174DA" w:rsidRDefault="00A174DA" w:rsidP="00742BD2">
      <w:pPr>
        <w:spacing w:line="240" w:lineRule="auto"/>
      </w:pPr>
    </w:p>
    <w:p w:rsidR="00A174DA" w:rsidRDefault="00A174DA" w:rsidP="00742BD2">
      <w:pPr>
        <w:pStyle w:val="ListParagraph"/>
        <w:spacing w:line="240" w:lineRule="auto"/>
        <w:ind w:left="1080"/>
        <w:jc w:val="center"/>
        <w:rPr>
          <w:rFonts w:ascii="Times New Roman" w:hAnsi="Times New Roman" w:cs="Times New Roman"/>
          <w:b/>
          <w:sz w:val="28"/>
          <w:szCs w:val="28"/>
        </w:rPr>
      </w:pPr>
    </w:p>
    <w:p w:rsidR="00A174DA" w:rsidRDefault="00A174DA" w:rsidP="00742BD2">
      <w:pPr>
        <w:pStyle w:val="ListParagraph"/>
        <w:spacing w:line="240" w:lineRule="auto"/>
        <w:ind w:left="1080"/>
        <w:jc w:val="center"/>
        <w:rPr>
          <w:rFonts w:ascii="Times New Roman" w:hAnsi="Times New Roman" w:cs="Times New Roman"/>
          <w:b/>
          <w:sz w:val="28"/>
          <w:szCs w:val="28"/>
        </w:rPr>
      </w:pPr>
    </w:p>
    <w:p w:rsidR="00A174DA" w:rsidRDefault="00A174DA" w:rsidP="00742BD2">
      <w:pPr>
        <w:pStyle w:val="ListParagraph"/>
        <w:spacing w:line="240" w:lineRule="auto"/>
        <w:ind w:left="1080"/>
        <w:jc w:val="center"/>
        <w:rPr>
          <w:rFonts w:ascii="Times New Roman" w:hAnsi="Times New Roman" w:cs="Times New Roman"/>
          <w:b/>
          <w:sz w:val="28"/>
          <w:szCs w:val="28"/>
        </w:rPr>
      </w:pPr>
    </w:p>
    <w:p w:rsidR="00A174DA" w:rsidRDefault="00A174DA" w:rsidP="00742BD2">
      <w:pPr>
        <w:pStyle w:val="ListParagraph"/>
        <w:spacing w:line="240" w:lineRule="auto"/>
        <w:ind w:left="1080"/>
        <w:jc w:val="center"/>
        <w:rPr>
          <w:rFonts w:ascii="Times New Roman" w:hAnsi="Times New Roman" w:cs="Times New Roman"/>
          <w:b/>
          <w:sz w:val="28"/>
          <w:szCs w:val="28"/>
        </w:rPr>
      </w:pPr>
    </w:p>
    <w:p w:rsidR="00A174DA" w:rsidRDefault="00A174DA" w:rsidP="00742BD2">
      <w:pPr>
        <w:pStyle w:val="ListParagraph"/>
        <w:spacing w:line="240" w:lineRule="auto"/>
        <w:ind w:left="1080"/>
        <w:jc w:val="center"/>
        <w:rPr>
          <w:rFonts w:ascii="Times New Roman" w:hAnsi="Times New Roman" w:cs="Times New Roman"/>
          <w:b/>
          <w:sz w:val="28"/>
          <w:szCs w:val="28"/>
        </w:rPr>
      </w:pPr>
    </w:p>
    <w:p w:rsidR="00A174DA" w:rsidRDefault="00A174DA" w:rsidP="00742BD2">
      <w:pPr>
        <w:pStyle w:val="ListParagraph"/>
        <w:spacing w:line="240" w:lineRule="auto"/>
        <w:ind w:left="1080"/>
        <w:jc w:val="center"/>
        <w:rPr>
          <w:rFonts w:ascii="Times New Roman" w:hAnsi="Times New Roman" w:cs="Times New Roman"/>
          <w:b/>
          <w:sz w:val="28"/>
          <w:szCs w:val="28"/>
        </w:rPr>
      </w:pPr>
    </w:p>
    <w:p w:rsidR="00A174DA" w:rsidRDefault="00A174DA" w:rsidP="00742BD2">
      <w:pPr>
        <w:pStyle w:val="ListParagraph"/>
        <w:spacing w:line="240" w:lineRule="auto"/>
        <w:ind w:left="1080"/>
        <w:jc w:val="center"/>
        <w:rPr>
          <w:rFonts w:ascii="Times New Roman" w:hAnsi="Times New Roman" w:cs="Times New Roman"/>
          <w:b/>
          <w:sz w:val="28"/>
          <w:szCs w:val="28"/>
        </w:rPr>
      </w:pPr>
    </w:p>
    <w:p w:rsidR="00A174DA" w:rsidRDefault="00A174DA" w:rsidP="00742BD2">
      <w:pPr>
        <w:pStyle w:val="ListParagraph"/>
        <w:spacing w:line="240" w:lineRule="auto"/>
        <w:ind w:left="1080"/>
        <w:jc w:val="center"/>
        <w:rPr>
          <w:rFonts w:ascii="Times New Roman" w:hAnsi="Times New Roman" w:cs="Times New Roman"/>
          <w:b/>
          <w:sz w:val="28"/>
          <w:szCs w:val="28"/>
        </w:rPr>
      </w:pPr>
    </w:p>
    <w:p w:rsidR="00742BD2" w:rsidRDefault="00742BD2" w:rsidP="00742BD2">
      <w:pPr>
        <w:pStyle w:val="ListParagraph"/>
        <w:spacing w:line="240" w:lineRule="auto"/>
        <w:ind w:left="1080"/>
        <w:jc w:val="center"/>
        <w:rPr>
          <w:rFonts w:ascii="Times New Roman" w:hAnsi="Times New Roman" w:cs="Times New Roman"/>
          <w:b/>
          <w:sz w:val="28"/>
          <w:szCs w:val="28"/>
        </w:rPr>
      </w:pPr>
    </w:p>
    <w:p w:rsidR="00742BD2" w:rsidRDefault="00742BD2" w:rsidP="00742BD2">
      <w:pPr>
        <w:pStyle w:val="ListParagraph"/>
        <w:spacing w:line="240" w:lineRule="auto"/>
        <w:ind w:left="1080"/>
        <w:jc w:val="center"/>
        <w:rPr>
          <w:rFonts w:ascii="Times New Roman" w:hAnsi="Times New Roman" w:cs="Times New Roman"/>
          <w:b/>
          <w:sz w:val="28"/>
          <w:szCs w:val="28"/>
        </w:rPr>
      </w:pPr>
    </w:p>
    <w:p w:rsidR="00742BD2" w:rsidRDefault="00742BD2" w:rsidP="00742BD2">
      <w:pPr>
        <w:pStyle w:val="ListParagraph"/>
        <w:spacing w:line="240" w:lineRule="auto"/>
        <w:ind w:left="1080"/>
        <w:jc w:val="center"/>
        <w:rPr>
          <w:rFonts w:ascii="Times New Roman" w:hAnsi="Times New Roman" w:cs="Times New Roman"/>
          <w:b/>
          <w:sz w:val="28"/>
          <w:szCs w:val="28"/>
        </w:rPr>
      </w:pPr>
    </w:p>
    <w:p w:rsidR="00742BD2" w:rsidRDefault="00742BD2" w:rsidP="00742BD2">
      <w:pPr>
        <w:pStyle w:val="ListParagraph"/>
        <w:spacing w:line="240" w:lineRule="auto"/>
        <w:ind w:left="1080"/>
        <w:jc w:val="center"/>
        <w:rPr>
          <w:rFonts w:ascii="Times New Roman" w:hAnsi="Times New Roman" w:cs="Times New Roman"/>
          <w:b/>
          <w:sz w:val="28"/>
          <w:szCs w:val="28"/>
        </w:rPr>
      </w:pPr>
    </w:p>
    <w:p w:rsidR="00742BD2" w:rsidRDefault="00742BD2" w:rsidP="00742BD2">
      <w:pPr>
        <w:pStyle w:val="ListParagraph"/>
        <w:spacing w:line="240" w:lineRule="auto"/>
        <w:ind w:left="1080"/>
        <w:jc w:val="center"/>
        <w:rPr>
          <w:rFonts w:ascii="Times New Roman" w:hAnsi="Times New Roman" w:cs="Times New Roman"/>
          <w:b/>
          <w:sz w:val="28"/>
          <w:szCs w:val="28"/>
        </w:rPr>
      </w:pPr>
    </w:p>
    <w:p w:rsidR="00742BD2" w:rsidRDefault="00742BD2" w:rsidP="00742BD2">
      <w:pPr>
        <w:pStyle w:val="ListParagraph"/>
        <w:spacing w:line="240" w:lineRule="auto"/>
        <w:ind w:left="1080"/>
        <w:jc w:val="center"/>
        <w:rPr>
          <w:rFonts w:ascii="Times New Roman" w:hAnsi="Times New Roman" w:cs="Times New Roman"/>
          <w:b/>
          <w:sz w:val="28"/>
          <w:szCs w:val="28"/>
        </w:rPr>
      </w:pPr>
    </w:p>
    <w:p w:rsidR="00742BD2" w:rsidRDefault="00742BD2" w:rsidP="00742BD2">
      <w:pPr>
        <w:pStyle w:val="ListParagraph"/>
        <w:spacing w:line="240" w:lineRule="auto"/>
        <w:ind w:left="1080"/>
        <w:jc w:val="center"/>
        <w:rPr>
          <w:rFonts w:ascii="Times New Roman" w:hAnsi="Times New Roman" w:cs="Times New Roman"/>
          <w:b/>
          <w:sz w:val="28"/>
          <w:szCs w:val="28"/>
        </w:rPr>
      </w:pPr>
    </w:p>
    <w:p w:rsidR="00742BD2" w:rsidRDefault="00742BD2" w:rsidP="00742BD2">
      <w:pPr>
        <w:pStyle w:val="ListParagraph"/>
        <w:spacing w:line="240" w:lineRule="auto"/>
        <w:ind w:left="1080"/>
        <w:jc w:val="center"/>
        <w:rPr>
          <w:rFonts w:ascii="Times New Roman" w:hAnsi="Times New Roman" w:cs="Times New Roman"/>
          <w:b/>
          <w:sz w:val="28"/>
          <w:szCs w:val="28"/>
        </w:rPr>
      </w:pPr>
    </w:p>
    <w:p w:rsidR="00742BD2" w:rsidRDefault="00742BD2" w:rsidP="00742BD2">
      <w:pPr>
        <w:pStyle w:val="ListParagraph"/>
        <w:spacing w:line="240" w:lineRule="auto"/>
        <w:ind w:left="1080"/>
        <w:jc w:val="center"/>
        <w:rPr>
          <w:rFonts w:ascii="Times New Roman" w:hAnsi="Times New Roman" w:cs="Times New Roman"/>
          <w:b/>
          <w:sz w:val="28"/>
          <w:szCs w:val="28"/>
        </w:rPr>
      </w:pPr>
    </w:p>
    <w:p w:rsidR="00A174DA" w:rsidRDefault="00A174DA" w:rsidP="00742BD2">
      <w:pPr>
        <w:pStyle w:val="ListParagraph"/>
        <w:spacing w:line="240" w:lineRule="auto"/>
        <w:ind w:left="1080"/>
        <w:jc w:val="center"/>
        <w:rPr>
          <w:rFonts w:ascii="Times New Roman" w:hAnsi="Times New Roman" w:cs="Times New Roman"/>
          <w:b/>
          <w:sz w:val="28"/>
          <w:szCs w:val="28"/>
        </w:rPr>
      </w:pPr>
    </w:p>
    <w:p w:rsidR="00A174DA" w:rsidRPr="0072731D" w:rsidRDefault="00742BD2" w:rsidP="00742BD2">
      <w:pPr>
        <w:pStyle w:val="ListParagraph"/>
        <w:spacing w:line="240" w:lineRule="auto"/>
        <w:ind w:left="1080"/>
        <w:rPr>
          <w:rFonts w:ascii="Times New Roman" w:hAnsi="Times New Roman" w:cs="Times New Roman"/>
          <w:b/>
          <w:sz w:val="28"/>
          <w:szCs w:val="28"/>
        </w:rPr>
      </w:pPr>
      <w:r>
        <w:rPr>
          <w:rFonts w:ascii="Times New Roman" w:hAnsi="Times New Roman" w:cs="Times New Roman"/>
          <w:b/>
          <w:sz w:val="28"/>
          <w:szCs w:val="28"/>
        </w:rPr>
        <w:lastRenderedPageBreak/>
        <w:t xml:space="preserve">A. </w:t>
      </w:r>
      <w:r w:rsidR="00A174DA" w:rsidRPr="0072731D">
        <w:rPr>
          <w:rFonts w:ascii="Times New Roman" w:hAnsi="Times New Roman" w:cs="Times New Roman"/>
          <w:b/>
          <w:sz w:val="28"/>
          <w:szCs w:val="28"/>
        </w:rPr>
        <w:t>P E N D A H U L U A N</w:t>
      </w:r>
    </w:p>
    <w:p w:rsidR="00A174DA" w:rsidRPr="007E1352" w:rsidRDefault="00A174DA" w:rsidP="00742BD2">
      <w:pPr>
        <w:pStyle w:val="ListParagraph"/>
        <w:spacing w:line="240" w:lineRule="auto"/>
        <w:ind w:left="1080"/>
        <w:jc w:val="both"/>
        <w:rPr>
          <w:rFonts w:ascii="Times New Roman" w:hAnsi="Times New Roman" w:cs="Times New Roman"/>
          <w:b/>
          <w:sz w:val="24"/>
          <w:szCs w:val="24"/>
        </w:rPr>
      </w:pPr>
    </w:p>
    <w:p w:rsidR="00A174DA" w:rsidRDefault="00A174DA" w:rsidP="00742BD2">
      <w:pPr>
        <w:pStyle w:val="ListParagraph"/>
        <w:spacing w:after="0" w:line="240" w:lineRule="auto"/>
        <w:ind w:left="1276" w:firstLine="851"/>
        <w:jc w:val="both"/>
        <w:rPr>
          <w:rFonts w:ascii="Times New Roman" w:hAnsi="Times New Roman" w:cs="Times New Roman"/>
          <w:sz w:val="24"/>
          <w:szCs w:val="24"/>
        </w:rPr>
      </w:pPr>
      <w:r w:rsidRPr="007E1352">
        <w:rPr>
          <w:rFonts w:ascii="Times New Roman" w:hAnsi="Times New Roman" w:cs="Times New Roman"/>
          <w:sz w:val="24"/>
          <w:szCs w:val="24"/>
        </w:rPr>
        <w:t>Kemajuan suatu bangsa salah satunya ditentukan oleh kemampuan aparatur birokrasi dalam menjalankan tugas dan fungsinya, yaitu sebagai pelayan publik kepada masyarakat secara profesional dan aku</w:t>
      </w:r>
      <w:r>
        <w:rPr>
          <w:rFonts w:ascii="Times New Roman" w:hAnsi="Times New Roman" w:cs="Times New Roman"/>
          <w:sz w:val="24"/>
          <w:szCs w:val="24"/>
        </w:rPr>
        <w:t>ntabel. Apabila publik dapat di</w:t>
      </w:r>
      <w:r w:rsidRPr="007E1352">
        <w:rPr>
          <w:rFonts w:ascii="Times New Roman" w:hAnsi="Times New Roman" w:cs="Times New Roman"/>
          <w:sz w:val="24"/>
          <w:szCs w:val="24"/>
        </w:rPr>
        <w:t>layani dengan baik oleh aparatur birokrasi, maka dengan sendirinya aparatur birokrasi mampu menempatkan posisi dan kedudukannya</w:t>
      </w:r>
      <w:r>
        <w:rPr>
          <w:rFonts w:ascii="Times New Roman" w:hAnsi="Times New Roman" w:cs="Times New Roman"/>
          <w:sz w:val="24"/>
          <w:szCs w:val="24"/>
        </w:rPr>
        <w:t>,</w:t>
      </w:r>
      <w:r w:rsidRPr="007E1352">
        <w:rPr>
          <w:rFonts w:ascii="Times New Roman" w:hAnsi="Times New Roman" w:cs="Times New Roman"/>
          <w:sz w:val="24"/>
          <w:szCs w:val="24"/>
        </w:rPr>
        <w:t xml:space="preserve">  yaitu sebagai </w:t>
      </w:r>
      <w:r w:rsidRPr="007E1352">
        <w:rPr>
          <w:rFonts w:ascii="Times New Roman" w:hAnsi="Times New Roman" w:cs="Times New Roman"/>
          <w:i/>
          <w:sz w:val="24"/>
          <w:szCs w:val="24"/>
        </w:rPr>
        <w:t xml:space="preserve">civil servant </w:t>
      </w:r>
      <w:r w:rsidRPr="007E1352">
        <w:rPr>
          <w:rFonts w:ascii="Times New Roman" w:hAnsi="Times New Roman" w:cs="Times New Roman"/>
          <w:sz w:val="24"/>
          <w:szCs w:val="24"/>
        </w:rPr>
        <w:t>atau</w:t>
      </w:r>
      <w:r w:rsidRPr="007E1352">
        <w:rPr>
          <w:rFonts w:ascii="Times New Roman" w:hAnsi="Times New Roman" w:cs="Times New Roman"/>
          <w:i/>
          <w:sz w:val="24"/>
          <w:szCs w:val="24"/>
        </w:rPr>
        <w:t xml:space="preserve"> public service.</w:t>
      </w:r>
      <w:r w:rsidRPr="007E1352">
        <w:rPr>
          <w:rFonts w:ascii="Times New Roman" w:hAnsi="Times New Roman" w:cs="Times New Roman"/>
          <w:sz w:val="24"/>
          <w:szCs w:val="24"/>
        </w:rPr>
        <w:t xml:space="preserve"> </w:t>
      </w:r>
    </w:p>
    <w:p w:rsidR="00A174DA" w:rsidRDefault="00A174DA" w:rsidP="00742BD2">
      <w:pPr>
        <w:pStyle w:val="ListParagraph"/>
        <w:spacing w:after="0" w:line="240" w:lineRule="auto"/>
        <w:ind w:left="1276" w:firstLine="851"/>
        <w:jc w:val="both"/>
        <w:rPr>
          <w:rFonts w:ascii="Times New Roman" w:hAnsi="Times New Roman" w:cs="Times New Roman"/>
          <w:sz w:val="24"/>
          <w:szCs w:val="24"/>
        </w:rPr>
      </w:pPr>
      <w:r w:rsidRPr="007E1352">
        <w:rPr>
          <w:rFonts w:ascii="Times New Roman" w:hAnsi="Times New Roman" w:cs="Times New Roman"/>
          <w:sz w:val="24"/>
          <w:szCs w:val="24"/>
        </w:rPr>
        <w:t xml:space="preserve">Kondisi ini akan berdampak pada kinerja dari aparatur birokrasi sesuai dengan harapan masyarakat, </w:t>
      </w:r>
      <w:r>
        <w:rPr>
          <w:rFonts w:ascii="Times New Roman" w:hAnsi="Times New Roman" w:cs="Times New Roman"/>
          <w:sz w:val="24"/>
          <w:szCs w:val="24"/>
        </w:rPr>
        <w:t xml:space="preserve">yang </w:t>
      </w:r>
      <w:r w:rsidRPr="007E1352">
        <w:rPr>
          <w:rFonts w:ascii="Times New Roman" w:hAnsi="Times New Roman" w:cs="Times New Roman"/>
          <w:sz w:val="24"/>
          <w:szCs w:val="24"/>
        </w:rPr>
        <w:t xml:space="preserve">pada akhirnya akan timbul  </w:t>
      </w:r>
      <w:r w:rsidRPr="007E1352">
        <w:rPr>
          <w:rFonts w:ascii="Times New Roman" w:hAnsi="Times New Roman" w:cs="Times New Roman"/>
          <w:i/>
          <w:sz w:val="24"/>
          <w:szCs w:val="24"/>
        </w:rPr>
        <w:t>trust</w:t>
      </w:r>
      <w:r w:rsidRPr="007E1352">
        <w:rPr>
          <w:rFonts w:ascii="Times New Roman" w:hAnsi="Times New Roman" w:cs="Times New Roman"/>
          <w:sz w:val="24"/>
          <w:szCs w:val="24"/>
        </w:rPr>
        <w:t xml:space="preserve"> kepada aparatur birokrasi tersebut. Hal inilah yang akan menjadikan </w:t>
      </w:r>
      <w:r>
        <w:rPr>
          <w:rFonts w:ascii="Times New Roman" w:hAnsi="Times New Roman" w:cs="Times New Roman"/>
          <w:sz w:val="24"/>
          <w:szCs w:val="24"/>
        </w:rPr>
        <w:t xml:space="preserve">suatu </w:t>
      </w:r>
      <w:r w:rsidRPr="007E1352">
        <w:rPr>
          <w:rFonts w:ascii="Times New Roman" w:hAnsi="Times New Roman" w:cs="Times New Roman"/>
          <w:sz w:val="24"/>
          <w:szCs w:val="24"/>
        </w:rPr>
        <w:t xml:space="preserve">negara menjadi negara yang maju dalam hal pelayanan kepada warganya dan terwujudnya birokrasi yang bersih, akuntabel, dan trasparan. </w:t>
      </w:r>
    </w:p>
    <w:p w:rsidR="00A174DA" w:rsidRPr="007E1352" w:rsidRDefault="00A174DA" w:rsidP="00742BD2">
      <w:pPr>
        <w:pStyle w:val="ListParagraph"/>
        <w:spacing w:after="0" w:line="240" w:lineRule="auto"/>
        <w:ind w:left="1440" w:firstLine="687"/>
        <w:jc w:val="both"/>
        <w:rPr>
          <w:rFonts w:ascii="Times New Roman" w:hAnsi="Times New Roman" w:cs="Times New Roman"/>
          <w:sz w:val="24"/>
          <w:szCs w:val="24"/>
        </w:rPr>
      </w:pPr>
      <w:r>
        <w:rPr>
          <w:rFonts w:ascii="Times New Roman" w:hAnsi="Times New Roman" w:cs="Times New Roman"/>
          <w:sz w:val="24"/>
          <w:szCs w:val="24"/>
        </w:rPr>
        <w:t>B</w:t>
      </w:r>
      <w:r w:rsidRPr="007E1352">
        <w:rPr>
          <w:rFonts w:ascii="Times New Roman" w:hAnsi="Times New Roman" w:cs="Times New Roman"/>
          <w:sz w:val="24"/>
          <w:szCs w:val="24"/>
        </w:rPr>
        <w:t xml:space="preserve">udaya aparatur negara menjadi penting apabila birokrasi mampu mendukung terwujudnya  kesejahteraan umum melalui fungsi dan perannya sebagai pelayan masyarakat. Tugas inilah yang menjadi tanggung </w:t>
      </w:r>
      <w:r>
        <w:rPr>
          <w:rFonts w:ascii="Times New Roman" w:hAnsi="Times New Roman" w:cs="Times New Roman"/>
          <w:sz w:val="24"/>
          <w:szCs w:val="24"/>
        </w:rPr>
        <w:t>Jawa</w:t>
      </w:r>
      <w:r w:rsidRPr="007E1352">
        <w:rPr>
          <w:rFonts w:ascii="Times New Roman" w:hAnsi="Times New Roman" w:cs="Times New Roman"/>
          <w:sz w:val="24"/>
          <w:szCs w:val="24"/>
        </w:rPr>
        <w:t>b aparatur birokrasi, selain itu pula keberadasan PNS menjadi kata kunci dari keberlangsungan suatu negara terutama dalam pelayanan publik. Peran besar yang diemban oleh PNS inilah yamg menjadikan PNS dibutuhkan oleh masyarakat dan memiliki kedudukan strategis dalam kehidupan bernegara dan bermasyarakat. PNS juga menjadi simbol berlangsungnya sistem dan identitas dari kepemerintahan apakah berjalan dengan baik dan bersih ataukah sebaliknya, itu semua tidak lepas dari peran dan fungsi PNS.</w:t>
      </w:r>
      <w:r w:rsidRPr="007E1352">
        <w:rPr>
          <w:rFonts w:ascii="Times New Roman" w:hAnsi="Times New Roman" w:cs="Times New Roman"/>
          <w:i/>
          <w:sz w:val="24"/>
          <w:szCs w:val="24"/>
        </w:rPr>
        <w:t xml:space="preserve"> </w:t>
      </w:r>
      <w:r w:rsidRPr="007E1352">
        <w:rPr>
          <w:rFonts w:ascii="Times New Roman" w:hAnsi="Times New Roman" w:cs="Times New Roman"/>
          <w:b/>
          <w:sz w:val="24"/>
          <w:szCs w:val="24"/>
        </w:rPr>
        <w:t xml:space="preserve"> </w:t>
      </w:r>
    </w:p>
    <w:p w:rsidR="00A174DA" w:rsidRPr="007E1352" w:rsidRDefault="00A174DA" w:rsidP="00742BD2">
      <w:pPr>
        <w:pStyle w:val="ListParagraph"/>
        <w:spacing w:after="0" w:line="240" w:lineRule="auto"/>
        <w:ind w:left="1134" w:firstLine="851"/>
        <w:jc w:val="both"/>
        <w:rPr>
          <w:rFonts w:ascii="Times New Roman" w:hAnsi="Times New Roman" w:cs="Times New Roman"/>
          <w:sz w:val="24"/>
          <w:szCs w:val="24"/>
        </w:rPr>
      </w:pPr>
      <w:r w:rsidRPr="007E1352">
        <w:rPr>
          <w:rFonts w:ascii="Times New Roman" w:hAnsi="Times New Roman" w:cs="Times New Roman"/>
          <w:sz w:val="24"/>
          <w:szCs w:val="24"/>
        </w:rPr>
        <w:t xml:space="preserve">Sesuai dengan harapan </w:t>
      </w:r>
      <w:r>
        <w:rPr>
          <w:rFonts w:ascii="Times New Roman" w:hAnsi="Times New Roman" w:cs="Times New Roman"/>
          <w:sz w:val="24"/>
          <w:szCs w:val="24"/>
        </w:rPr>
        <w:t xml:space="preserve"> yang telah disebutkan diatas, A</w:t>
      </w:r>
      <w:r w:rsidRPr="007E1352">
        <w:rPr>
          <w:rFonts w:ascii="Times New Roman" w:hAnsi="Times New Roman" w:cs="Times New Roman"/>
          <w:sz w:val="24"/>
          <w:szCs w:val="24"/>
        </w:rPr>
        <w:t>paratur Sipil Negara harus bekerja sesuai dengan kompetensinya masing-masing agar kinerja Apa</w:t>
      </w:r>
      <w:r>
        <w:rPr>
          <w:rFonts w:ascii="Times New Roman" w:hAnsi="Times New Roman" w:cs="Times New Roman"/>
          <w:sz w:val="24"/>
          <w:szCs w:val="24"/>
        </w:rPr>
        <w:t>ratur S</w:t>
      </w:r>
      <w:r w:rsidRPr="007E1352">
        <w:rPr>
          <w:rFonts w:ascii="Times New Roman" w:hAnsi="Times New Roman" w:cs="Times New Roman"/>
          <w:sz w:val="24"/>
          <w:szCs w:val="24"/>
        </w:rPr>
        <w:t>ipil Negara bisa optimal.</w:t>
      </w:r>
    </w:p>
    <w:p w:rsidR="00A174DA" w:rsidRPr="007E1352" w:rsidRDefault="00A174DA" w:rsidP="00742BD2">
      <w:pPr>
        <w:pStyle w:val="ListParagraph"/>
        <w:spacing w:after="0" w:line="240" w:lineRule="auto"/>
        <w:ind w:left="1134" w:firstLine="851"/>
        <w:jc w:val="both"/>
        <w:rPr>
          <w:rFonts w:ascii="Times New Roman" w:hAnsi="Times New Roman" w:cs="Times New Roman"/>
          <w:sz w:val="24"/>
          <w:szCs w:val="24"/>
        </w:rPr>
      </w:pPr>
      <w:r>
        <w:rPr>
          <w:rFonts w:ascii="Times New Roman" w:hAnsi="Times New Roman" w:cs="Times New Roman"/>
          <w:sz w:val="24"/>
          <w:szCs w:val="24"/>
        </w:rPr>
        <w:t>Tugas dan f</w:t>
      </w:r>
      <w:r w:rsidRPr="007E1352">
        <w:rPr>
          <w:rFonts w:ascii="Times New Roman" w:hAnsi="Times New Roman" w:cs="Times New Roman"/>
          <w:sz w:val="24"/>
          <w:szCs w:val="24"/>
        </w:rPr>
        <w:t xml:space="preserve">ungsi </w:t>
      </w:r>
      <w:r>
        <w:rPr>
          <w:rFonts w:ascii="Times New Roman" w:hAnsi="Times New Roman" w:cs="Times New Roman"/>
          <w:sz w:val="24"/>
          <w:szCs w:val="24"/>
        </w:rPr>
        <w:t>Balai</w:t>
      </w:r>
      <w:r w:rsidRPr="007E1352">
        <w:rPr>
          <w:rFonts w:ascii="Times New Roman" w:hAnsi="Times New Roman" w:cs="Times New Roman"/>
          <w:sz w:val="24"/>
          <w:szCs w:val="24"/>
        </w:rPr>
        <w:t xml:space="preserve"> Pelatihan Kesehatan </w:t>
      </w:r>
      <w:r>
        <w:rPr>
          <w:rFonts w:ascii="Times New Roman" w:hAnsi="Times New Roman" w:cs="Times New Roman"/>
          <w:sz w:val="24"/>
          <w:szCs w:val="24"/>
        </w:rPr>
        <w:t>Dinas</w:t>
      </w:r>
      <w:r w:rsidRPr="007E1352">
        <w:rPr>
          <w:rFonts w:ascii="Times New Roman" w:hAnsi="Times New Roman" w:cs="Times New Roman"/>
          <w:sz w:val="24"/>
          <w:szCs w:val="24"/>
        </w:rPr>
        <w:t xml:space="preserve"> Kesehatan </w:t>
      </w:r>
      <w:r>
        <w:rPr>
          <w:rFonts w:ascii="Times New Roman" w:hAnsi="Times New Roman" w:cs="Times New Roman"/>
          <w:sz w:val="24"/>
          <w:szCs w:val="24"/>
        </w:rPr>
        <w:t>Provinsi  Jawa Barat diatur dengan</w:t>
      </w:r>
      <w:r w:rsidRPr="007E1352">
        <w:rPr>
          <w:rFonts w:ascii="Times New Roman" w:hAnsi="Times New Roman" w:cs="Times New Roman"/>
          <w:sz w:val="24"/>
          <w:szCs w:val="24"/>
        </w:rPr>
        <w:t>: KEPMENKES RI No</w:t>
      </w:r>
      <w:r>
        <w:rPr>
          <w:rFonts w:ascii="Times New Roman" w:hAnsi="Times New Roman" w:cs="Times New Roman"/>
          <w:sz w:val="24"/>
          <w:szCs w:val="24"/>
        </w:rPr>
        <w:t>.</w:t>
      </w:r>
      <w:r w:rsidRPr="007E1352">
        <w:rPr>
          <w:rFonts w:ascii="Times New Roman" w:hAnsi="Times New Roman" w:cs="Times New Roman"/>
          <w:sz w:val="24"/>
          <w:szCs w:val="24"/>
        </w:rPr>
        <w:t xml:space="preserve"> 725/Menkes/sk/V/2003 mengenai Pedoman</w:t>
      </w:r>
      <w:r>
        <w:rPr>
          <w:rFonts w:ascii="Times New Roman" w:hAnsi="Times New Roman" w:cs="Times New Roman"/>
          <w:sz w:val="24"/>
          <w:szCs w:val="24"/>
        </w:rPr>
        <w:t xml:space="preserve"> </w:t>
      </w:r>
      <w:r w:rsidRPr="007E1352">
        <w:rPr>
          <w:rFonts w:ascii="Times New Roman" w:hAnsi="Times New Roman" w:cs="Times New Roman"/>
          <w:sz w:val="24"/>
          <w:szCs w:val="24"/>
        </w:rPr>
        <w:t>Penyelenggara Pela</w:t>
      </w:r>
      <w:r>
        <w:rPr>
          <w:rFonts w:ascii="Times New Roman" w:hAnsi="Times New Roman" w:cs="Times New Roman"/>
          <w:sz w:val="24"/>
          <w:szCs w:val="24"/>
        </w:rPr>
        <w:t>tihan D</w:t>
      </w:r>
      <w:r w:rsidRPr="007E1352">
        <w:rPr>
          <w:rFonts w:ascii="Times New Roman" w:hAnsi="Times New Roman" w:cs="Times New Roman"/>
          <w:sz w:val="24"/>
          <w:szCs w:val="24"/>
        </w:rPr>
        <w:t>ibidang Kesehatan, PERGUB No</w:t>
      </w:r>
      <w:r>
        <w:rPr>
          <w:rFonts w:ascii="Times New Roman" w:hAnsi="Times New Roman" w:cs="Times New Roman"/>
          <w:sz w:val="24"/>
          <w:szCs w:val="24"/>
        </w:rPr>
        <w:t>.</w:t>
      </w:r>
      <w:r w:rsidRPr="007E1352">
        <w:rPr>
          <w:rFonts w:ascii="Times New Roman" w:hAnsi="Times New Roman" w:cs="Times New Roman"/>
          <w:sz w:val="24"/>
          <w:szCs w:val="24"/>
        </w:rPr>
        <w:t xml:space="preserve"> 52/2005 tentang Jejaring Penyelenggara Pendidikan dan</w:t>
      </w:r>
      <w:r>
        <w:rPr>
          <w:rFonts w:ascii="Times New Roman" w:hAnsi="Times New Roman" w:cs="Times New Roman"/>
          <w:sz w:val="24"/>
          <w:szCs w:val="24"/>
        </w:rPr>
        <w:t xml:space="preserve"> Pelatihan Aparatu</w:t>
      </w:r>
      <w:r w:rsidRPr="0071576F">
        <w:rPr>
          <w:rFonts w:ascii="Times New Roman" w:hAnsi="Times New Roman" w:cs="Times New Roman"/>
          <w:sz w:val="24"/>
          <w:szCs w:val="24"/>
        </w:rPr>
        <w:t xml:space="preserve">r, Peraturan Gubernur </w:t>
      </w:r>
      <w:r>
        <w:rPr>
          <w:rFonts w:ascii="Times New Roman" w:hAnsi="Times New Roman" w:cs="Times New Roman"/>
          <w:sz w:val="24"/>
          <w:szCs w:val="24"/>
        </w:rPr>
        <w:t>Jawa</w:t>
      </w:r>
      <w:r w:rsidRPr="0071576F">
        <w:rPr>
          <w:rFonts w:ascii="Times New Roman" w:hAnsi="Times New Roman" w:cs="Times New Roman"/>
          <w:sz w:val="24"/>
          <w:szCs w:val="24"/>
        </w:rPr>
        <w:t xml:space="preserve"> Barat Nomor 38 Tahun 2010 tentang Tugas Pokok, Fungsi dan Rincian Tugas Unit dan Tata Kerja Unit Pelaksana Teknis </w:t>
      </w:r>
      <w:r>
        <w:rPr>
          <w:rFonts w:ascii="Times New Roman" w:hAnsi="Times New Roman" w:cs="Times New Roman"/>
          <w:sz w:val="24"/>
          <w:szCs w:val="24"/>
        </w:rPr>
        <w:t>Dinas</w:t>
      </w:r>
      <w:r w:rsidRPr="0071576F">
        <w:rPr>
          <w:rFonts w:ascii="Times New Roman" w:hAnsi="Times New Roman" w:cs="Times New Roman"/>
          <w:sz w:val="24"/>
          <w:szCs w:val="24"/>
        </w:rPr>
        <w:t xml:space="preserve"> di Lingkungan </w:t>
      </w:r>
      <w:r>
        <w:rPr>
          <w:rFonts w:ascii="Times New Roman" w:hAnsi="Times New Roman" w:cs="Times New Roman"/>
          <w:sz w:val="24"/>
          <w:szCs w:val="24"/>
        </w:rPr>
        <w:t>Dinas</w:t>
      </w:r>
      <w:r w:rsidRPr="0071576F">
        <w:rPr>
          <w:rFonts w:ascii="Times New Roman" w:hAnsi="Times New Roman" w:cs="Times New Roman"/>
          <w:sz w:val="24"/>
          <w:szCs w:val="24"/>
        </w:rPr>
        <w:t xml:space="preserve"> Kesehatan </w:t>
      </w:r>
      <w:r>
        <w:rPr>
          <w:rFonts w:ascii="Times New Roman" w:hAnsi="Times New Roman" w:cs="Times New Roman"/>
          <w:sz w:val="24"/>
          <w:szCs w:val="24"/>
        </w:rPr>
        <w:t>Provinsi</w:t>
      </w:r>
      <w:r w:rsidRPr="0071576F">
        <w:rPr>
          <w:rFonts w:ascii="Times New Roman" w:hAnsi="Times New Roman" w:cs="Times New Roman"/>
          <w:sz w:val="24"/>
          <w:szCs w:val="24"/>
        </w:rPr>
        <w:t xml:space="preserve"> </w:t>
      </w:r>
      <w:r>
        <w:rPr>
          <w:rFonts w:ascii="Times New Roman" w:hAnsi="Times New Roman" w:cs="Times New Roman"/>
          <w:sz w:val="24"/>
          <w:szCs w:val="24"/>
        </w:rPr>
        <w:t>Jawa</w:t>
      </w:r>
      <w:r w:rsidRPr="0071576F">
        <w:rPr>
          <w:rFonts w:ascii="Times New Roman" w:hAnsi="Times New Roman" w:cs="Times New Roman"/>
          <w:sz w:val="24"/>
          <w:szCs w:val="24"/>
        </w:rPr>
        <w:t xml:space="preserve"> Barat. Tupoksi Bapelkes ad</w:t>
      </w:r>
      <w:r w:rsidRPr="00CD5026">
        <w:rPr>
          <w:rFonts w:ascii="Times New Roman" w:hAnsi="Times New Roman" w:cs="Times New Roman"/>
          <w:sz w:val="24"/>
          <w:szCs w:val="24"/>
        </w:rPr>
        <w:t xml:space="preserve">alah melaksanakan sebagian fungsi </w:t>
      </w:r>
      <w:r>
        <w:rPr>
          <w:rFonts w:ascii="Times New Roman" w:hAnsi="Times New Roman" w:cs="Times New Roman"/>
          <w:sz w:val="24"/>
          <w:szCs w:val="24"/>
        </w:rPr>
        <w:t>Dinas</w:t>
      </w:r>
      <w:r w:rsidRPr="00CD5026">
        <w:rPr>
          <w:rFonts w:ascii="Times New Roman" w:hAnsi="Times New Roman" w:cs="Times New Roman"/>
          <w:sz w:val="24"/>
          <w:szCs w:val="24"/>
        </w:rPr>
        <w:t xml:space="preserve"> Kesehatan di bidang Pelatihan Keseha</w:t>
      </w:r>
      <w:r>
        <w:rPr>
          <w:rFonts w:ascii="Times New Roman" w:hAnsi="Times New Roman" w:cs="Times New Roman"/>
          <w:sz w:val="24"/>
          <w:szCs w:val="24"/>
        </w:rPr>
        <w:t>tan masyarakat, sedangkan p</w:t>
      </w:r>
      <w:r w:rsidRPr="007E1352">
        <w:rPr>
          <w:rFonts w:ascii="Times New Roman" w:hAnsi="Times New Roman" w:cs="Times New Roman"/>
          <w:sz w:val="24"/>
          <w:szCs w:val="24"/>
        </w:rPr>
        <w:t xml:space="preserve">engelolaan diklat fungsional dan teknis skala </w:t>
      </w:r>
      <w:r>
        <w:rPr>
          <w:rFonts w:ascii="Times New Roman" w:hAnsi="Times New Roman" w:cs="Times New Roman"/>
          <w:sz w:val="24"/>
          <w:szCs w:val="24"/>
        </w:rPr>
        <w:t>Provinsi diatur dalam PERDA Jabar N</w:t>
      </w:r>
      <w:r w:rsidRPr="007E1352">
        <w:rPr>
          <w:rFonts w:ascii="Times New Roman" w:hAnsi="Times New Roman" w:cs="Times New Roman"/>
          <w:sz w:val="24"/>
          <w:szCs w:val="24"/>
        </w:rPr>
        <w:t>o</w:t>
      </w:r>
      <w:r>
        <w:rPr>
          <w:rFonts w:ascii="Times New Roman" w:hAnsi="Times New Roman" w:cs="Times New Roman"/>
          <w:sz w:val="24"/>
          <w:szCs w:val="24"/>
        </w:rPr>
        <w:t>.</w:t>
      </w:r>
      <w:r w:rsidRPr="007E1352">
        <w:rPr>
          <w:rFonts w:ascii="Times New Roman" w:hAnsi="Times New Roman" w:cs="Times New Roman"/>
          <w:sz w:val="24"/>
          <w:szCs w:val="24"/>
        </w:rPr>
        <w:t xml:space="preserve"> 10 tahun 2009. Dalam melaksanakan tupoksinya, </w:t>
      </w:r>
      <w:r>
        <w:rPr>
          <w:rFonts w:ascii="Times New Roman" w:hAnsi="Times New Roman" w:cs="Times New Roman"/>
          <w:sz w:val="24"/>
          <w:szCs w:val="24"/>
        </w:rPr>
        <w:t>Balai</w:t>
      </w:r>
      <w:r w:rsidRPr="007E1352">
        <w:rPr>
          <w:rFonts w:ascii="Times New Roman" w:hAnsi="Times New Roman" w:cs="Times New Roman"/>
          <w:sz w:val="24"/>
          <w:szCs w:val="24"/>
        </w:rPr>
        <w:t xml:space="preserve"> Pelatihan Kesehatan </w:t>
      </w:r>
      <w:r>
        <w:rPr>
          <w:rFonts w:ascii="Times New Roman" w:hAnsi="Times New Roman" w:cs="Times New Roman"/>
          <w:sz w:val="24"/>
          <w:szCs w:val="24"/>
        </w:rPr>
        <w:t>Dinas</w:t>
      </w:r>
      <w:r w:rsidRPr="007E1352">
        <w:rPr>
          <w:rFonts w:ascii="Times New Roman" w:hAnsi="Times New Roman" w:cs="Times New Roman"/>
          <w:sz w:val="24"/>
          <w:szCs w:val="24"/>
        </w:rPr>
        <w:t xml:space="preserve"> Kesehatan </w:t>
      </w:r>
      <w:r>
        <w:rPr>
          <w:rFonts w:ascii="Times New Roman" w:hAnsi="Times New Roman" w:cs="Times New Roman"/>
          <w:sz w:val="24"/>
          <w:szCs w:val="24"/>
        </w:rPr>
        <w:t>Provinsi Jawa Barat,  memerlukan p</w:t>
      </w:r>
      <w:r w:rsidRPr="007E1352">
        <w:rPr>
          <w:rFonts w:ascii="Times New Roman" w:hAnsi="Times New Roman" w:cs="Times New Roman"/>
          <w:sz w:val="24"/>
          <w:szCs w:val="24"/>
        </w:rPr>
        <w:t xml:space="preserve">egawai yang mempunyai kompetensi yang baik sehingga menghasilkan kinerja pegawai yang optimal. </w:t>
      </w:r>
    </w:p>
    <w:p w:rsidR="00A174DA" w:rsidRDefault="00A174DA" w:rsidP="00742BD2">
      <w:pPr>
        <w:pStyle w:val="ListParagraph"/>
        <w:spacing w:line="240" w:lineRule="auto"/>
        <w:ind w:left="1134" w:firstLine="720"/>
        <w:jc w:val="both"/>
        <w:rPr>
          <w:rFonts w:ascii="Times New Roman" w:hAnsi="Times New Roman" w:cs="Times New Roman"/>
          <w:sz w:val="24"/>
          <w:szCs w:val="24"/>
        </w:rPr>
      </w:pPr>
      <w:r w:rsidRPr="007E1352">
        <w:rPr>
          <w:rFonts w:ascii="Times New Roman" w:hAnsi="Times New Roman" w:cs="Times New Roman"/>
          <w:sz w:val="24"/>
          <w:szCs w:val="24"/>
        </w:rPr>
        <w:t>Kompetensi</w:t>
      </w:r>
      <w:r w:rsidRPr="007E1352">
        <w:rPr>
          <w:rFonts w:ascii="Times New Roman" w:hAnsi="Times New Roman" w:cs="Times New Roman"/>
          <w:b/>
          <w:sz w:val="24"/>
          <w:szCs w:val="24"/>
        </w:rPr>
        <w:t xml:space="preserve"> </w:t>
      </w:r>
      <w:r w:rsidRPr="007E1352">
        <w:rPr>
          <w:rFonts w:ascii="Times New Roman" w:hAnsi="Times New Roman" w:cs="Times New Roman"/>
          <w:sz w:val="24"/>
          <w:szCs w:val="24"/>
        </w:rPr>
        <w:t xml:space="preserve">adalah terminologi yang sering di dengar dan diucapkan banyak orang. Kitapun sering mendengar dan mengucapkan terminologi itu dalam berbagai penggunaan, khususnya terkait dengan pengembangan sumber daya manusia. Akan tetapi, seringkali persepsi, pemahaman, dan makna terminologi itu tidak sama atau saling dipertukarkan </w:t>
      </w:r>
      <w:r w:rsidRPr="007E1352">
        <w:rPr>
          <w:rFonts w:ascii="Times New Roman" w:hAnsi="Times New Roman" w:cs="Times New Roman"/>
          <w:i/>
          <w:sz w:val="24"/>
          <w:szCs w:val="24"/>
        </w:rPr>
        <w:t>(interchangeable)</w:t>
      </w:r>
      <w:r w:rsidRPr="007E1352">
        <w:rPr>
          <w:rFonts w:ascii="Times New Roman" w:hAnsi="Times New Roman" w:cs="Times New Roman"/>
          <w:sz w:val="24"/>
          <w:szCs w:val="24"/>
        </w:rPr>
        <w:t xml:space="preserve"> dengan terminologi l</w:t>
      </w:r>
      <w:r>
        <w:rPr>
          <w:rFonts w:ascii="Times New Roman" w:hAnsi="Times New Roman" w:cs="Times New Roman"/>
          <w:sz w:val="24"/>
          <w:szCs w:val="24"/>
        </w:rPr>
        <w:t>ain. Kesamaan persepsi banyak o</w:t>
      </w:r>
      <w:r w:rsidRPr="007E1352">
        <w:rPr>
          <w:rFonts w:ascii="Times New Roman" w:hAnsi="Times New Roman" w:cs="Times New Roman"/>
          <w:sz w:val="24"/>
          <w:szCs w:val="24"/>
        </w:rPr>
        <w:t xml:space="preserve">rang terhadap “kompetensi” barangkali terletak pada bahwa terminologi itu merupakan atribut untuk melekatkan sumber daya manusia (SDM) yang berkualitas atau unggul. Suatu atribut adalah kualitas yang diberikan kepada orang atau benda. Atribut mengacu pada karakteristik tertentu yang diperlukan untuk dapat melaksanakan pekerjaan </w:t>
      </w:r>
      <w:r w:rsidRPr="007E1352">
        <w:rPr>
          <w:rFonts w:ascii="Times New Roman" w:hAnsi="Times New Roman" w:cs="Times New Roman"/>
          <w:sz w:val="24"/>
          <w:szCs w:val="24"/>
        </w:rPr>
        <w:lastRenderedPageBreak/>
        <w:t>secara efektif. Oleh karenanya, atribut terdiri atas persyaratan pengetahuan, keterampilan, dan keahlian atau karakteristik tertentu.</w:t>
      </w:r>
    </w:p>
    <w:p w:rsidR="00A174DA" w:rsidRPr="007E1352" w:rsidRDefault="00A174DA" w:rsidP="00742BD2">
      <w:pPr>
        <w:pStyle w:val="ListParagraph"/>
        <w:spacing w:before="240" w:line="240" w:lineRule="auto"/>
        <w:ind w:left="1560" w:firstLine="708"/>
        <w:jc w:val="both"/>
        <w:rPr>
          <w:rFonts w:ascii="Times New Roman" w:hAnsi="Times New Roman" w:cs="Times New Roman"/>
          <w:sz w:val="24"/>
          <w:szCs w:val="24"/>
        </w:rPr>
      </w:pPr>
      <w:r w:rsidRPr="007E1352">
        <w:rPr>
          <w:rFonts w:ascii="Times New Roman" w:hAnsi="Times New Roman" w:cs="Times New Roman"/>
          <w:sz w:val="24"/>
          <w:szCs w:val="24"/>
        </w:rPr>
        <w:t xml:space="preserve">Menurut </w:t>
      </w:r>
      <w:r w:rsidRPr="007E1352">
        <w:rPr>
          <w:rFonts w:ascii="Times New Roman" w:hAnsi="Times New Roman" w:cs="Times New Roman"/>
          <w:b/>
          <w:sz w:val="24"/>
          <w:szCs w:val="24"/>
        </w:rPr>
        <w:t>Richad E. Boyatzis</w:t>
      </w:r>
      <w:r>
        <w:rPr>
          <w:rFonts w:ascii="Times New Roman" w:hAnsi="Times New Roman" w:cs="Times New Roman"/>
          <w:sz w:val="24"/>
          <w:szCs w:val="24"/>
        </w:rPr>
        <w:t xml:space="preserve"> (1982:23)</w:t>
      </w:r>
    </w:p>
    <w:p w:rsidR="00A174DA" w:rsidRPr="007E1352" w:rsidRDefault="00A174DA" w:rsidP="00742BD2">
      <w:pPr>
        <w:pStyle w:val="ListParagraph"/>
        <w:tabs>
          <w:tab w:val="left" w:pos="2552"/>
        </w:tabs>
        <w:spacing w:before="240" w:line="240" w:lineRule="auto"/>
        <w:ind w:left="2268"/>
        <w:jc w:val="both"/>
        <w:rPr>
          <w:rFonts w:ascii="Times New Roman" w:hAnsi="Times New Roman" w:cs="Times New Roman"/>
          <w:sz w:val="24"/>
          <w:szCs w:val="24"/>
        </w:rPr>
      </w:pPr>
      <w:r w:rsidRPr="007E1352">
        <w:rPr>
          <w:rFonts w:ascii="Times New Roman" w:hAnsi="Times New Roman" w:cs="Times New Roman"/>
          <w:sz w:val="24"/>
          <w:szCs w:val="24"/>
        </w:rPr>
        <w:t>Kompetensi adalah karakteristik–karakteristik yang berhubungan dengan kinerja unggul dan atau efektif di dalam pekerjaan.</w:t>
      </w:r>
    </w:p>
    <w:p w:rsidR="00A174DA" w:rsidRPr="007E1352" w:rsidRDefault="00A174DA" w:rsidP="00742BD2">
      <w:pPr>
        <w:pStyle w:val="ListParagraph"/>
        <w:tabs>
          <w:tab w:val="left" w:pos="2552"/>
        </w:tabs>
        <w:spacing w:before="240" w:line="240" w:lineRule="auto"/>
        <w:ind w:left="1560"/>
        <w:jc w:val="both"/>
        <w:rPr>
          <w:rFonts w:ascii="Times New Roman" w:hAnsi="Times New Roman" w:cs="Times New Roman"/>
          <w:sz w:val="24"/>
          <w:szCs w:val="24"/>
        </w:rPr>
      </w:pPr>
    </w:p>
    <w:p w:rsidR="00A174DA" w:rsidRPr="007E1352" w:rsidRDefault="00A174DA" w:rsidP="00742BD2">
      <w:pPr>
        <w:pStyle w:val="ListParagraph"/>
        <w:spacing w:line="240" w:lineRule="auto"/>
        <w:ind w:left="1560"/>
        <w:jc w:val="both"/>
        <w:rPr>
          <w:rFonts w:ascii="Times New Roman" w:hAnsi="Times New Roman" w:cs="Times New Roman"/>
          <w:sz w:val="24"/>
          <w:szCs w:val="24"/>
        </w:rPr>
      </w:pPr>
      <w:r w:rsidRPr="007E1352">
        <w:rPr>
          <w:rFonts w:ascii="Times New Roman" w:hAnsi="Times New Roman" w:cs="Times New Roman"/>
          <w:sz w:val="24"/>
          <w:szCs w:val="24"/>
        </w:rPr>
        <w:t xml:space="preserve">  </w:t>
      </w:r>
      <w:r w:rsidRPr="007E1352">
        <w:rPr>
          <w:rFonts w:ascii="Times New Roman" w:hAnsi="Times New Roman" w:cs="Times New Roman"/>
          <w:sz w:val="24"/>
          <w:szCs w:val="24"/>
        </w:rPr>
        <w:tab/>
        <w:t xml:space="preserve">  Menurut </w:t>
      </w:r>
      <w:r w:rsidRPr="007E1352">
        <w:rPr>
          <w:rFonts w:ascii="Times New Roman" w:hAnsi="Times New Roman" w:cs="Times New Roman"/>
          <w:b/>
          <w:sz w:val="24"/>
          <w:szCs w:val="24"/>
        </w:rPr>
        <w:t>Spencer</w:t>
      </w:r>
      <w:r w:rsidRPr="007E1352">
        <w:rPr>
          <w:rFonts w:ascii="Times New Roman" w:hAnsi="Times New Roman" w:cs="Times New Roman"/>
          <w:sz w:val="24"/>
          <w:szCs w:val="24"/>
        </w:rPr>
        <w:t xml:space="preserve"> (dalam Palan, 2007:6)</w:t>
      </w:r>
    </w:p>
    <w:p w:rsidR="00A174DA" w:rsidRPr="007E1352" w:rsidRDefault="00A174DA" w:rsidP="00742BD2">
      <w:pPr>
        <w:pStyle w:val="ListParagraph"/>
        <w:tabs>
          <w:tab w:val="left" w:pos="2552"/>
        </w:tabs>
        <w:spacing w:line="240" w:lineRule="auto"/>
        <w:ind w:left="1560"/>
        <w:jc w:val="both"/>
        <w:rPr>
          <w:rFonts w:ascii="Times New Roman" w:hAnsi="Times New Roman" w:cs="Times New Roman"/>
          <w:sz w:val="24"/>
          <w:szCs w:val="24"/>
        </w:rPr>
      </w:pPr>
    </w:p>
    <w:p w:rsidR="00A174DA" w:rsidRPr="007E1352" w:rsidRDefault="00A174DA" w:rsidP="00742BD2">
      <w:pPr>
        <w:pStyle w:val="ListParagraph"/>
        <w:tabs>
          <w:tab w:val="left" w:pos="2552"/>
        </w:tabs>
        <w:spacing w:line="240" w:lineRule="auto"/>
        <w:ind w:left="2268"/>
        <w:jc w:val="both"/>
        <w:rPr>
          <w:rFonts w:ascii="Times New Roman" w:hAnsi="Times New Roman" w:cs="Times New Roman"/>
          <w:sz w:val="24"/>
          <w:szCs w:val="24"/>
        </w:rPr>
      </w:pPr>
      <w:r w:rsidRPr="007E1352">
        <w:rPr>
          <w:rFonts w:ascii="Times New Roman" w:hAnsi="Times New Roman" w:cs="Times New Roman"/>
          <w:sz w:val="24"/>
          <w:szCs w:val="24"/>
        </w:rPr>
        <w:t>Kompetensi didefinisikan sebagai karakteristik yang mendasari seseorang berkaitan dengan efektifitas kinerja individu dalam pekerjaannya atau karakteristik dasar individu yang memiliki hubungan kausal atau sebagai sebab akibat dengan kriteria yang dijadikan acuan, efektif atau berkinerja prima atau superior di tempat kerja atau pada situasi tertentu . Berdasarkan dari arti definisi kompetensi ini, maka banyak mengandung beberapa makna yang terkandung di dalamnya  adalah sebagai berikut:</w:t>
      </w:r>
    </w:p>
    <w:p w:rsidR="00A174DA" w:rsidRPr="007E1352" w:rsidRDefault="00A174DA" w:rsidP="00742BD2">
      <w:pPr>
        <w:pStyle w:val="ListParagraph"/>
        <w:tabs>
          <w:tab w:val="left" w:pos="2552"/>
        </w:tabs>
        <w:spacing w:line="240" w:lineRule="auto"/>
        <w:ind w:left="2268"/>
        <w:jc w:val="both"/>
        <w:rPr>
          <w:rFonts w:ascii="Times New Roman" w:hAnsi="Times New Roman" w:cs="Times New Roman"/>
          <w:sz w:val="24"/>
          <w:szCs w:val="24"/>
        </w:rPr>
      </w:pPr>
    </w:p>
    <w:p w:rsidR="00A174DA" w:rsidRPr="007E1352" w:rsidRDefault="00A174DA" w:rsidP="00742BD2">
      <w:pPr>
        <w:pStyle w:val="ListParagraph"/>
        <w:numPr>
          <w:ilvl w:val="0"/>
          <w:numId w:val="5"/>
        </w:numPr>
        <w:tabs>
          <w:tab w:val="left" w:pos="2552"/>
        </w:tabs>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Karakteristik dasar </w:t>
      </w:r>
      <w:r w:rsidRPr="007E1352">
        <w:rPr>
          <w:rFonts w:ascii="Times New Roman" w:hAnsi="Times New Roman" w:cs="Times New Roman"/>
          <w:i/>
          <w:sz w:val="24"/>
          <w:szCs w:val="24"/>
        </w:rPr>
        <w:t>(Underlying Characteristic)</w:t>
      </w:r>
      <w:r w:rsidRPr="007E1352">
        <w:rPr>
          <w:rFonts w:ascii="Times New Roman" w:hAnsi="Times New Roman" w:cs="Times New Roman"/>
          <w:sz w:val="24"/>
          <w:szCs w:val="24"/>
        </w:rPr>
        <w:t xml:space="preserve"> kompetensi adalah bagian dari kepribadian yang mendalam dan melekat pada seseorang serta mempunyai perilaku yang dapat diprediksi pada berbagai keadaan tugas pekerjaan.</w:t>
      </w:r>
    </w:p>
    <w:p w:rsidR="00A174DA" w:rsidRPr="007E1352" w:rsidRDefault="00A174DA" w:rsidP="00742BD2">
      <w:pPr>
        <w:pStyle w:val="ListParagraph"/>
        <w:numPr>
          <w:ilvl w:val="0"/>
          <w:numId w:val="5"/>
        </w:numPr>
        <w:tabs>
          <w:tab w:val="left" w:pos="2552"/>
        </w:tabs>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Hubungan kausal </w:t>
      </w:r>
      <w:r w:rsidRPr="007E1352">
        <w:rPr>
          <w:rFonts w:ascii="Times New Roman" w:hAnsi="Times New Roman" w:cs="Times New Roman"/>
          <w:i/>
          <w:sz w:val="24"/>
          <w:szCs w:val="24"/>
        </w:rPr>
        <w:t>(Causally related)</w:t>
      </w:r>
      <w:r w:rsidRPr="007E1352">
        <w:rPr>
          <w:rFonts w:ascii="Times New Roman" w:hAnsi="Times New Roman" w:cs="Times New Roman"/>
          <w:sz w:val="24"/>
          <w:szCs w:val="24"/>
        </w:rPr>
        <w:t xml:space="preserve"> berarti kompetensi dapat menyebabakan atau digunakan untuk memprediksikan kinerja seseorang</w:t>
      </w:r>
      <w:r>
        <w:rPr>
          <w:rFonts w:ascii="Times New Roman" w:hAnsi="Times New Roman" w:cs="Times New Roman"/>
          <w:sz w:val="24"/>
          <w:szCs w:val="24"/>
        </w:rPr>
        <w:t>,</w:t>
      </w:r>
      <w:r w:rsidRPr="007E1352">
        <w:rPr>
          <w:rFonts w:ascii="Times New Roman" w:hAnsi="Times New Roman" w:cs="Times New Roman"/>
          <w:sz w:val="24"/>
          <w:szCs w:val="24"/>
        </w:rPr>
        <w:t xml:space="preserve"> artinya jika mempunyai kompetensi yang tinggi maka akan mempunyai kinerja tinggi pula (sebagai sebab akibat).</w:t>
      </w:r>
    </w:p>
    <w:p w:rsidR="00A174DA" w:rsidRPr="007E1352" w:rsidRDefault="00A174DA" w:rsidP="00742BD2">
      <w:pPr>
        <w:pStyle w:val="ListParagraph"/>
        <w:numPr>
          <w:ilvl w:val="0"/>
          <w:numId w:val="5"/>
        </w:numPr>
        <w:tabs>
          <w:tab w:val="left" w:pos="2552"/>
        </w:tabs>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Kriteria </w:t>
      </w:r>
      <w:r w:rsidRPr="007E1352">
        <w:rPr>
          <w:rFonts w:ascii="Times New Roman" w:hAnsi="Times New Roman" w:cs="Times New Roman"/>
          <w:i/>
          <w:sz w:val="24"/>
          <w:szCs w:val="24"/>
        </w:rPr>
        <w:t>(Criteria referenced)</w:t>
      </w:r>
      <w:r w:rsidRPr="007E1352">
        <w:rPr>
          <w:rFonts w:ascii="Times New Roman" w:hAnsi="Times New Roman" w:cs="Times New Roman"/>
          <w:sz w:val="24"/>
          <w:szCs w:val="24"/>
        </w:rPr>
        <w:t xml:space="preserve"> yang dijadikan sebagai acuan, bahwa kompetensi secara nyata akan memeprediksikan seseorang dapat bekerja dengan baik, harus terukur dan spesifik atau terstandar, misalnya kriteria volume penjualan yang mampu dihasilkan seseorang salesman sebesar 1000 buah/bulan atau manajer keuangan dapat mendapatkan </w:t>
      </w:r>
      <w:r>
        <w:rPr>
          <w:rFonts w:ascii="Times New Roman" w:hAnsi="Times New Roman" w:cs="Times New Roman"/>
          <w:sz w:val="24"/>
          <w:szCs w:val="24"/>
        </w:rPr>
        <w:t>keuntungan 1 miliar/</w:t>
      </w:r>
      <w:r w:rsidRPr="007E1352">
        <w:rPr>
          <w:rFonts w:ascii="Times New Roman" w:hAnsi="Times New Roman" w:cs="Times New Roman"/>
          <w:sz w:val="24"/>
          <w:szCs w:val="24"/>
        </w:rPr>
        <w:t>tahun.</w:t>
      </w:r>
    </w:p>
    <w:p w:rsidR="00A174DA" w:rsidRPr="007E1352" w:rsidRDefault="00A174DA" w:rsidP="00742BD2">
      <w:pPr>
        <w:spacing w:line="240" w:lineRule="auto"/>
        <w:ind w:left="1701"/>
        <w:jc w:val="both"/>
        <w:rPr>
          <w:rFonts w:ascii="Times New Roman" w:hAnsi="Times New Roman" w:cs="Times New Roman"/>
          <w:sz w:val="24"/>
          <w:szCs w:val="24"/>
        </w:rPr>
      </w:pPr>
      <w:r w:rsidRPr="007E1352">
        <w:rPr>
          <w:rFonts w:ascii="Times New Roman" w:hAnsi="Times New Roman" w:cs="Times New Roman"/>
          <w:sz w:val="24"/>
          <w:szCs w:val="24"/>
        </w:rPr>
        <w:t xml:space="preserve">  Menurut </w:t>
      </w:r>
      <w:r w:rsidRPr="007E1352">
        <w:rPr>
          <w:rFonts w:ascii="Times New Roman" w:hAnsi="Times New Roman" w:cs="Times New Roman"/>
          <w:b/>
          <w:sz w:val="24"/>
          <w:szCs w:val="24"/>
        </w:rPr>
        <w:t>Moeheriono</w:t>
      </w:r>
      <w:r w:rsidRPr="007E1352">
        <w:rPr>
          <w:rFonts w:ascii="Times New Roman" w:hAnsi="Times New Roman" w:cs="Times New Roman"/>
          <w:sz w:val="24"/>
          <w:szCs w:val="24"/>
        </w:rPr>
        <w:t xml:space="preserve"> (2014:95)</w:t>
      </w:r>
    </w:p>
    <w:p w:rsidR="00A174DA" w:rsidRPr="007E1352" w:rsidRDefault="00A174DA" w:rsidP="00742BD2">
      <w:pPr>
        <w:pStyle w:val="ListParagraph"/>
        <w:spacing w:line="240" w:lineRule="auto"/>
        <w:ind w:left="1843"/>
        <w:jc w:val="both"/>
        <w:rPr>
          <w:rFonts w:ascii="Times New Roman" w:hAnsi="Times New Roman" w:cs="Times New Roman"/>
          <w:sz w:val="24"/>
          <w:szCs w:val="24"/>
        </w:rPr>
      </w:pPr>
      <w:r w:rsidRPr="0049777F">
        <w:rPr>
          <w:rFonts w:ascii="Times New Roman" w:hAnsi="Times New Roman" w:cs="Times New Roman"/>
          <w:sz w:val="24"/>
          <w:szCs w:val="24"/>
        </w:rPr>
        <w:t>Kinerja</w:t>
      </w:r>
      <w:r w:rsidRPr="007E1352">
        <w:rPr>
          <w:rFonts w:ascii="Times New Roman" w:hAnsi="Times New Roman" w:cs="Times New Roman"/>
          <w:b/>
          <w:sz w:val="24"/>
          <w:szCs w:val="24"/>
        </w:rPr>
        <w:t xml:space="preserve"> </w:t>
      </w:r>
      <w:r w:rsidRPr="007E1352">
        <w:rPr>
          <w:rFonts w:ascii="Times New Roman" w:hAnsi="Times New Roman" w:cs="Times New Roman"/>
          <w:sz w:val="24"/>
          <w:szCs w:val="24"/>
        </w:rPr>
        <w:t xml:space="preserve">merupakan gambaran mengenai tingkatan pelaksanaan suatu program kegiatan atau kebijakan dalam mewujudkan sasaran, tujuan, visi, misi organisasi yang dituangkan melalui perencanaan strategi suatu organisasi. </w:t>
      </w:r>
    </w:p>
    <w:p w:rsidR="00A174DA" w:rsidRPr="007E1352" w:rsidRDefault="00A174DA" w:rsidP="00742BD2">
      <w:pPr>
        <w:spacing w:before="240" w:line="240" w:lineRule="auto"/>
        <w:ind w:left="1134" w:firstLine="709"/>
        <w:jc w:val="both"/>
        <w:rPr>
          <w:rFonts w:ascii="Times New Roman" w:hAnsi="Times New Roman" w:cs="Times New Roman"/>
          <w:sz w:val="24"/>
          <w:szCs w:val="24"/>
        </w:rPr>
      </w:pPr>
      <w:r w:rsidRPr="007E1352">
        <w:rPr>
          <w:rFonts w:ascii="Times New Roman" w:hAnsi="Times New Roman" w:cs="Times New Roman"/>
          <w:sz w:val="24"/>
          <w:szCs w:val="24"/>
        </w:rPr>
        <w:t>Kinerja dapat diketahui dan diukur jika individu atau kelompok karyawan telah mempunyai kriteria standar keberhasilan tolak ukur yang ditetapkan  oleh organisasi.</w:t>
      </w:r>
    </w:p>
    <w:p w:rsidR="00A174DA" w:rsidRPr="007E1352" w:rsidRDefault="00A174DA" w:rsidP="00742BD2">
      <w:pPr>
        <w:spacing w:line="240" w:lineRule="auto"/>
        <w:ind w:left="1134" w:firstLine="709"/>
        <w:jc w:val="both"/>
        <w:rPr>
          <w:rFonts w:ascii="Times New Roman" w:hAnsi="Times New Roman" w:cs="Times New Roman"/>
          <w:sz w:val="24"/>
          <w:szCs w:val="24"/>
        </w:rPr>
      </w:pPr>
      <w:r w:rsidRPr="007E1352">
        <w:rPr>
          <w:rFonts w:ascii="Times New Roman" w:hAnsi="Times New Roman" w:cs="Times New Roman"/>
          <w:sz w:val="24"/>
          <w:szCs w:val="24"/>
        </w:rPr>
        <w:t xml:space="preserve">Ditemukan masalah kinerja pegawai pada </w:t>
      </w:r>
      <w:r>
        <w:rPr>
          <w:rFonts w:ascii="Times New Roman" w:hAnsi="Times New Roman" w:cs="Times New Roman"/>
          <w:sz w:val="24"/>
          <w:szCs w:val="24"/>
        </w:rPr>
        <w:t>Balai</w:t>
      </w:r>
      <w:r w:rsidRPr="007E1352">
        <w:rPr>
          <w:rFonts w:ascii="Times New Roman" w:hAnsi="Times New Roman" w:cs="Times New Roman"/>
          <w:sz w:val="24"/>
          <w:szCs w:val="24"/>
        </w:rPr>
        <w:t xml:space="preserve"> Pelatihan Kesehatan </w:t>
      </w:r>
      <w:r>
        <w:rPr>
          <w:rFonts w:ascii="Times New Roman" w:hAnsi="Times New Roman" w:cs="Times New Roman"/>
          <w:sz w:val="24"/>
          <w:szCs w:val="24"/>
        </w:rPr>
        <w:t>Dinas</w:t>
      </w:r>
      <w:r w:rsidRPr="007E1352">
        <w:rPr>
          <w:rFonts w:ascii="Times New Roman" w:hAnsi="Times New Roman" w:cs="Times New Roman"/>
          <w:sz w:val="24"/>
          <w:szCs w:val="24"/>
        </w:rPr>
        <w:t xml:space="preserve"> Kesehatan </w:t>
      </w:r>
      <w:r>
        <w:rPr>
          <w:rFonts w:ascii="Times New Roman" w:hAnsi="Times New Roman" w:cs="Times New Roman"/>
          <w:sz w:val="24"/>
          <w:szCs w:val="24"/>
        </w:rPr>
        <w:t>Provinsi</w:t>
      </w:r>
      <w:r w:rsidRPr="007E1352">
        <w:rPr>
          <w:rFonts w:ascii="Times New Roman" w:hAnsi="Times New Roman" w:cs="Times New Roman"/>
          <w:sz w:val="24"/>
          <w:szCs w:val="24"/>
        </w:rPr>
        <w:t xml:space="preserve"> </w:t>
      </w:r>
      <w:r>
        <w:rPr>
          <w:rFonts w:ascii="Times New Roman" w:hAnsi="Times New Roman" w:cs="Times New Roman"/>
          <w:sz w:val="24"/>
          <w:szCs w:val="24"/>
        </w:rPr>
        <w:t>Jawa</w:t>
      </w:r>
      <w:r w:rsidRPr="007E1352">
        <w:rPr>
          <w:rFonts w:ascii="Times New Roman" w:hAnsi="Times New Roman" w:cs="Times New Roman"/>
          <w:sz w:val="24"/>
          <w:szCs w:val="24"/>
        </w:rPr>
        <w:t xml:space="preserve"> Barat belum sesuai harapan hal ini dapat dilihat dari indikator-indikator sebagai berikut:</w:t>
      </w:r>
    </w:p>
    <w:p w:rsidR="00A174DA" w:rsidRPr="007E1352" w:rsidRDefault="00A174DA" w:rsidP="00742BD2">
      <w:pPr>
        <w:pStyle w:val="ListParagraph"/>
        <w:numPr>
          <w:ilvl w:val="0"/>
          <w:numId w:val="6"/>
        </w:numPr>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Kualitas kerja pegawai belum optimal contohnya: Pada pelaksanaan program kerja  sulit untuk terealisasi dengan baik, hal ini disebabkan karena ketepatan, ketelitian dan mutu kerja pegawai masih rendah.</w:t>
      </w:r>
    </w:p>
    <w:p w:rsidR="00A174DA" w:rsidRPr="007E1352" w:rsidRDefault="00A174DA" w:rsidP="00742BD2">
      <w:pPr>
        <w:pStyle w:val="ListParagraph"/>
        <w:numPr>
          <w:ilvl w:val="0"/>
          <w:numId w:val="6"/>
        </w:numPr>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Kehandala</w:t>
      </w:r>
      <w:r>
        <w:rPr>
          <w:rFonts w:ascii="Times New Roman" w:hAnsi="Times New Roman" w:cs="Times New Roman"/>
          <w:sz w:val="24"/>
          <w:szCs w:val="24"/>
        </w:rPr>
        <w:t>n kerja masih rendah, c</w:t>
      </w:r>
      <w:r w:rsidRPr="007E1352">
        <w:rPr>
          <w:rFonts w:ascii="Times New Roman" w:hAnsi="Times New Roman" w:cs="Times New Roman"/>
          <w:sz w:val="24"/>
          <w:szCs w:val="24"/>
        </w:rPr>
        <w:t xml:space="preserve">ontohnya:  Dalam melaksanakan pengelolaan data belum sesuai aturan yang ada, karena pegawai kurang </w:t>
      </w:r>
      <w:r w:rsidRPr="007E1352">
        <w:rPr>
          <w:rFonts w:ascii="Times New Roman" w:hAnsi="Times New Roman" w:cs="Times New Roman"/>
          <w:sz w:val="24"/>
          <w:szCs w:val="24"/>
        </w:rPr>
        <w:lastRenderedPageBreak/>
        <w:t>terampil dalam mengelola data , dan tidak menjalankan sop administrasi yang seharusnya sehingga penataan surat masuk dan keluar sulit dilacak keberadaannya, karena tidak terarsipkan dengan baik.</w:t>
      </w:r>
    </w:p>
    <w:p w:rsidR="00A174DA" w:rsidRDefault="00A174DA" w:rsidP="00742BD2">
      <w:pPr>
        <w:pStyle w:val="ListParagraph"/>
        <w:spacing w:line="240" w:lineRule="auto"/>
        <w:ind w:left="1418"/>
        <w:jc w:val="both"/>
        <w:rPr>
          <w:rFonts w:ascii="Times New Roman" w:hAnsi="Times New Roman" w:cs="Times New Roman"/>
          <w:b/>
          <w:sz w:val="24"/>
          <w:szCs w:val="24"/>
        </w:rPr>
      </w:pPr>
      <w:r w:rsidRPr="007E1352">
        <w:rPr>
          <w:rFonts w:ascii="Times New Roman" w:hAnsi="Times New Roman" w:cs="Times New Roman"/>
          <w:sz w:val="24"/>
          <w:szCs w:val="24"/>
        </w:rPr>
        <w:tab/>
      </w:r>
      <w:r w:rsidRPr="007E1352">
        <w:rPr>
          <w:rFonts w:ascii="Times New Roman" w:hAnsi="Times New Roman" w:cs="Times New Roman"/>
          <w:sz w:val="24"/>
          <w:szCs w:val="24"/>
        </w:rPr>
        <w:tab/>
        <w:t>Berdasarkan aspek-aspek kinerja tersebut diduga adanya faktor-faktor penyebab belum optimalnya kompetensi pegawai. Atas dasar permasalahan di atas maka peneliti tertarik untuk meneliti lebih jauh dan bermaksud mengadakan penelitian dengan judul “</w:t>
      </w:r>
      <w:r w:rsidRPr="007E1352">
        <w:rPr>
          <w:rFonts w:ascii="Times New Roman" w:hAnsi="Times New Roman" w:cs="Times New Roman"/>
          <w:b/>
          <w:sz w:val="24"/>
          <w:szCs w:val="24"/>
        </w:rPr>
        <w:t xml:space="preserve">Pengaruh Kompetensi Pegawai Pada Kinerja Pegawai di </w:t>
      </w:r>
      <w:r>
        <w:rPr>
          <w:rFonts w:ascii="Times New Roman" w:hAnsi="Times New Roman" w:cs="Times New Roman"/>
          <w:b/>
          <w:sz w:val="24"/>
          <w:szCs w:val="24"/>
        </w:rPr>
        <w:t>Balai</w:t>
      </w:r>
      <w:r w:rsidRPr="007E1352">
        <w:rPr>
          <w:rFonts w:ascii="Times New Roman" w:hAnsi="Times New Roman" w:cs="Times New Roman"/>
          <w:b/>
          <w:sz w:val="24"/>
          <w:szCs w:val="24"/>
        </w:rPr>
        <w:t xml:space="preserve"> Pelatihan Kesehatan </w:t>
      </w:r>
      <w:r>
        <w:rPr>
          <w:rFonts w:ascii="Times New Roman" w:hAnsi="Times New Roman" w:cs="Times New Roman"/>
          <w:b/>
          <w:sz w:val="24"/>
          <w:szCs w:val="24"/>
        </w:rPr>
        <w:t>Dinas</w:t>
      </w:r>
      <w:r w:rsidRPr="007E1352">
        <w:rPr>
          <w:rFonts w:ascii="Times New Roman" w:hAnsi="Times New Roman" w:cs="Times New Roman"/>
          <w:b/>
          <w:sz w:val="24"/>
          <w:szCs w:val="24"/>
        </w:rPr>
        <w:t xml:space="preserve"> Kese</w:t>
      </w:r>
      <w:r>
        <w:rPr>
          <w:rFonts w:ascii="Times New Roman" w:hAnsi="Times New Roman" w:cs="Times New Roman"/>
          <w:b/>
          <w:sz w:val="24"/>
          <w:szCs w:val="24"/>
        </w:rPr>
        <w:t>hatan Provinsi Jawa Barat</w:t>
      </w:r>
      <w:r w:rsidRPr="007E1352">
        <w:rPr>
          <w:rFonts w:ascii="Times New Roman" w:hAnsi="Times New Roman" w:cs="Times New Roman"/>
          <w:b/>
          <w:sz w:val="24"/>
          <w:szCs w:val="24"/>
        </w:rPr>
        <w:t>”</w:t>
      </w:r>
      <w:r>
        <w:rPr>
          <w:rFonts w:ascii="Times New Roman" w:hAnsi="Times New Roman" w:cs="Times New Roman"/>
          <w:b/>
          <w:sz w:val="24"/>
          <w:szCs w:val="24"/>
        </w:rPr>
        <w:t>.</w:t>
      </w:r>
    </w:p>
    <w:p w:rsidR="00A174DA" w:rsidRDefault="00A174DA" w:rsidP="00742BD2">
      <w:pPr>
        <w:pStyle w:val="ListParagraph"/>
        <w:spacing w:line="240" w:lineRule="auto"/>
        <w:ind w:left="1418"/>
        <w:jc w:val="both"/>
        <w:rPr>
          <w:rFonts w:ascii="Times New Roman" w:hAnsi="Times New Roman" w:cs="Times New Roman"/>
          <w:b/>
          <w:sz w:val="24"/>
          <w:szCs w:val="24"/>
        </w:rPr>
      </w:pPr>
    </w:p>
    <w:p w:rsidR="00A174DA" w:rsidRDefault="00A174DA" w:rsidP="00742BD2">
      <w:pPr>
        <w:pStyle w:val="ListParagraph"/>
        <w:spacing w:line="240" w:lineRule="auto"/>
        <w:ind w:left="1418"/>
        <w:jc w:val="both"/>
        <w:rPr>
          <w:rFonts w:ascii="Times New Roman" w:hAnsi="Times New Roman" w:cs="Times New Roman"/>
          <w:b/>
          <w:sz w:val="24"/>
          <w:szCs w:val="24"/>
        </w:rPr>
      </w:pPr>
    </w:p>
    <w:p w:rsidR="00A174DA" w:rsidRPr="007E1352" w:rsidRDefault="00A174DA" w:rsidP="00742BD2">
      <w:pPr>
        <w:pStyle w:val="ListParagraph"/>
        <w:spacing w:line="240" w:lineRule="auto"/>
        <w:ind w:left="1134"/>
        <w:jc w:val="both"/>
        <w:rPr>
          <w:rFonts w:ascii="Times New Roman" w:hAnsi="Times New Roman" w:cs="Times New Roman"/>
          <w:b/>
          <w:sz w:val="24"/>
          <w:szCs w:val="24"/>
        </w:rPr>
      </w:pPr>
    </w:p>
    <w:p w:rsidR="00A174DA" w:rsidRPr="00742BD2" w:rsidRDefault="00742BD2" w:rsidP="00742BD2">
      <w:pPr>
        <w:spacing w:line="240" w:lineRule="auto"/>
        <w:ind w:left="1134" w:right="113"/>
        <w:rPr>
          <w:rFonts w:ascii="Times New Roman" w:hAnsi="Times New Roman" w:cs="Times New Roman"/>
          <w:b/>
          <w:sz w:val="24"/>
          <w:szCs w:val="24"/>
        </w:rPr>
      </w:pPr>
      <w:r w:rsidRPr="00742BD2">
        <w:rPr>
          <w:rFonts w:ascii="Times New Roman" w:hAnsi="Times New Roman" w:cs="Times New Roman"/>
          <w:b/>
          <w:sz w:val="24"/>
          <w:szCs w:val="24"/>
        </w:rPr>
        <w:t xml:space="preserve">B. </w:t>
      </w:r>
      <w:r w:rsidR="00A174DA" w:rsidRPr="00742BD2">
        <w:rPr>
          <w:rFonts w:ascii="Times New Roman" w:hAnsi="Times New Roman" w:cs="Times New Roman"/>
          <w:b/>
          <w:sz w:val="24"/>
          <w:szCs w:val="24"/>
        </w:rPr>
        <w:t>LANDASAN TEORI</w:t>
      </w:r>
    </w:p>
    <w:p w:rsidR="00A174DA" w:rsidRPr="007E1352" w:rsidRDefault="00A174DA" w:rsidP="00742BD2">
      <w:pPr>
        <w:pStyle w:val="ListParagraph"/>
        <w:spacing w:line="240" w:lineRule="auto"/>
        <w:ind w:left="1134" w:right="113" w:firstLine="709"/>
        <w:jc w:val="both"/>
        <w:rPr>
          <w:rFonts w:ascii="Times New Roman" w:hAnsi="Times New Roman" w:cs="Times New Roman"/>
          <w:sz w:val="24"/>
          <w:szCs w:val="24"/>
        </w:rPr>
      </w:pPr>
      <w:r w:rsidRPr="007E1352">
        <w:rPr>
          <w:rFonts w:ascii="Times New Roman" w:hAnsi="Times New Roman" w:cs="Times New Roman"/>
          <w:sz w:val="24"/>
          <w:szCs w:val="24"/>
        </w:rPr>
        <w:t xml:space="preserve">Landasan teoritis dari para ahli secara luas telah dibahas dalam kajian pustaka. Pembahasan selanjutnya akan di spesifikasikan ke dalam kerangka pemikiran sesuai masalah yang dibahas meliputi kompetensi pegawai dan kinerja pegawai. </w:t>
      </w:r>
      <w:r w:rsidRPr="007E1352">
        <w:rPr>
          <w:rFonts w:ascii="Times New Roman" w:hAnsi="Times New Roman" w:cs="Times New Roman"/>
          <w:sz w:val="24"/>
          <w:szCs w:val="24"/>
        </w:rPr>
        <w:tab/>
        <w:t xml:space="preserve">Kompetensi pegawai yang diharapkan berpengaruh secra signifikan terhadap efektifitas kerja pegawai dikarenakan apabila di dalam sebuah organisasi yang memiliki pagawai yang mempunyai kompetensi yang baik maka akan berpengaruh kepada kinerja pegawai di dalam organisasi tersebut. Berbagai definisi tentang konsep kompetensi, maka dapat disimpulkan bahwa yang dimaksud dengan kompetensi adalah kemampuan dan karakteristik yang mendasari perilaku seseorang untuk melaksanakan tugas dan kewajiban yang dibebankan kepadanya sesuai dengan hasil yang diharapkan. Spencer dan Spencer (dalam Palan, 2007:6), menguraikan lima karakteristik yang membentuk kompetensi yaitu: Pengetahuan, Keterampilan, Konsep diri dan nilai-nilai, Karakteristik pribadi dan motif. Sesuai dengan pokok permasalahan dan lokus penelitian, maka penulis membatasi hanya 4 dari 5 karakteristik yang dikemukakan oleh Spencer dan Spencer dalam hal ini motif dalam penelitian ini tidak di bahas karena dari pendapat dan teori-teori yang dikemukaan diatas dapatlah disimpulkan begitu pentingnya motivasi sehingga dapat menyebabkan, menyalurkan, dan mendukung perilaku manusia, supaya mau bekerja giat dan antusias mencapai hasil yang optimal, maka motif dalam penelitian ini dapat  diteliti lebih lanjut dan lebih mendalam baik bagi penulis sendiri maupun penulis lainnya.  </w:t>
      </w:r>
    </w:p>
    <w:p w:rsidR="00A174DA" w:rsidRPr="007E1352" w:rsidRDefault="00A174DA" w:rsidP="00742BD2">
      <w:pPr>
        <w:pStyle w:val="ListParagraph"/>
        <w:spacing w:line="240" w:lineRule="auto"/>
        <w:ind w:left="1843" w:right="113"/>
        <w:jc w:val="both"/>
        <w:rPr>
          <w:rFonts w:ascii="Times New Roman" w:hAnsi="Times New Roman" w:cs="Times New Roman"/>
          <w:sz w:val="24"/>
          <w:szCs w:val="24"/>
        </w:rPr>
      </w:pPr>
      <w:r w:rsidRPr="0099539C">
        <w:rPr>
          <w:rFonts w:ascii="Times New Roman" w:hAnsi="Times New Roman" w:cs="Times New Roman"/>
          <w:sz w:val="24"/>
          <w:szCs w:val="24"/>
        </w:rPr>
        <w:t xml:space="preserve">Menurut </w:t>
      </w:r>
      <w:r w:rsidRPr="00085B2F">
        <w:rPr>
          <w:rFonts w:ascii="Times New Roman" w:hAnsi="Times New Roman" w:cs="Times New Roman"/>
          <w:b/>
          <w:sz w:val="24"/>
          <w:szCs w:val="24"/>
        </w:rPr>
        <w:t>Moeheriono</w:t>
      </w:r>
      <w:r w:rsidRPr="007E1352">
        <w:rPr>
          <w:rFonts w:ascii="Times New Roman" w:hAnsi="Times New Roman" w:cs="Times New Roman"/>
          <w:sz w:val="24"/>
          <w:szCs w:val="24"/>
        </w:rPr>
        <w:t xml:space="preserve"> (2014:</w:t>
      </w:r>
      <w:r>
        <w:rPr>
          <w:rFonts w:ascii="Times New Roman" w:hAnsi="Times New Roman" w:cs="Times New Roman"/>
          <w:sz w:val="24"/>
          <w:szCs w:val="24"/>
        </w:rPr>
        <w:t>17),</w:t>
      </w:r>
      <w:r w:rsidRPr="007E1352">
        <w:rPr>
          <w:rFonts w:ascii="Times New Roman" w:hAnsi="Times New Roman" w:cs="Times New Roman"/>
          <w:sz w:val="24"/>
          <w:szCs w:val="24"/>
        </w:rPr>
        <w:t xml:space="preserve"> kompetensi pegawai dapat diukur melalui lima komponen kompetensi generik sebagai berikut:</w:t>
      </w:r>
    </w:p>
    <w:p w:rsidR="00A174DA" w:rsidRPr="007E1352" w:rsidRDefault="00A174DA" w:rsidP="00742BD2">
      <w:pPr>
        <w:spacing w:after="0" w:line="240" w:lineRule="auto"/>
        <w:ind w:left="1985" w:hanging="313"/>
        <w:jc w:val="both"/>
        <w:rPr>
          <w:rFonts w:ascii="Times New Roman" w:hAnsi="Times New Roman" w:cs="Times New Roman"/>
        </w:rPr>
      </w:pPr>
      <w:r w:rsidRPr="007E1352">
        <w:rPr>
          <w:rFonts w:ascii="Times New Roman" w:hAnsi="Times New Roman" w:cs="Times New Roman"/>
          <w:sz w:val="24"/>
          <w:szCs w:val="24"/>
        </w:rPr>
        <w:t>1. Kemampuan merencanakan dan  mengimplementasikan</w:t>
      </w:r>
    </w:p>
    <w:p w:rsidR="00A174DA" w:rsidRPr="007E1352" w:rsidRDefault="00A174DA" w:rsidP="00742BD2">
      <w:pPr>
        <w:spacing w:after="0" w:line="240" w:lineRule="auto"/>
        <w:ind w:left="1985" w:hanging="313"/>
        <w:jc w:val="both"/>
        <w:rPr>
          <w:rFonts w:ascii="Times New Roman" w:hAnsi="Times New Roman" w:cs="Times New Roman"/>
        </w:rPr>
      </w:pPr>
      <w:r w:rsidRPr="007E1352">
        <w:rPr>
          <w:rFonts w:ascii="Times New Roman" w:hAnsi="Times New Roman" w:cs="Times New Roman"/>
          <w:sz w:val="24"/>
          <w:szCs w:val="24"/>
        </w:rPr>
        <w:t>2. Kemampuan melayani atau customer service</w:t>
      </w:r>
    </w:p>
    <w:p w:rsidR="00A174DA" w:rsidRPr="007E1352" w:rsidRDefault="00A174DA" w:rsidP="00742BD2">
      <w:pPr>
        <w:spacing w:after="0" w:line="240" w:lineRule="auto"/>
        <w:ind w:left="1985" w:hanging="313"/>
        <w:jc w:val="both"/>
        <w:rPr>
          <w:rFonts w:ascii="Times New Roman" w:hAnsi="Times New Roman" w:cs="Times New Roman"/>
          <w:sz w:val="24"/>
          <w:szCs w:val="24"/>
        </w:rPr>
      </w:pPr>
      <w:r w:rsidRPr="007E1352">
        <w:rPr>
          <w:rFonts w:ascii="Times New Roman" w:hAnsi="Times New Roman" w:cs="Times New Roman"/>
          <w:sz w:val="24"/>
          <w:szCs w:val="24"/>
        </w:rPr>
        <w:t>3. Kemampuan memimpin atau kepemimpinan</w:t>
      </w:r>
    </w:p>
    <w:p w:rsidR="00A174DA" w:rsidRPr="007E1352" w:rsidRDefault="00A174DA" w:rsidP="00742BD2">
      <w:pPr>
        <w:spacing w:after="0" w:line="240" w:lineRule="auto"/>
        <w:ind w:left="1985" w:hanging="313"/>
        <w:jc w:val="both"/>
        <w:rPr>
          <w:rFonts w:ascii="Times New Roman" w:hAnsi="Times New Roman" w:cs="Times New Roman"/>
        </w:rPr>
      </w:pPr>
      <w:r w:rsidRPr="007E1352">
        <w:rPr>
          <w:rFonts w:ascii="Times New Roman" w:hAnsi="Times New Roman" w:cs="Times New Roman"/>
          <w:sz w:val="24"/>
          <w:szCs w:val="24"/>
        </w:rPr>
        <w:t xml:space="preserve">4. Kemampuan berfikir </w:t>
      </w:r>
    </w:p>
    <w:p w:rsidR="00A174DA" w:rsidRPr="007E1352" w:rsidRDefault="00A174DA" w:rsidP="00742BD2">
      <w:pPr>
        <w:spacing w:after="0" w:line="240" w:lineRule="auto"/>
        <w:ind w:left="1985" w:hanging="313"/>
        <w:jc w:val="both"/>
        <w:rPr>
          <w:rFonts w:ascii="Times New Roman" w:hAnsi="Times New Roman" w:cs="Times New Roman"/>
          <w:sz w:val="24"/>
          <w:szCs w:val="24"/>
        </w:rPr>
      </w:pPr>
      <w:r w:rsidRPr="007E1352">
        <w:rPr>
          <w:rFonts w:ascii="Times New Roman" w:hAnsi="Times New Roman" w:cs="Times New Roman"/>
          <w:sz w:val="24"/>
          <w:szCs w:val="24"/>
        </w:rPr>
        <w:t>5. Kemampuan bersikap dewasa</w:t>
      </w:r>
    </w:p>
    <w:p w:rsidR="00A174DA" w:rsidRPr="007E1352" w:rsidRDefault="00A174DA" w:rsidP="00742BD2">
      <w:pPr>
        <w:spacing w:after="0" w:line="240" w:lineRule="auto"/>
        <w:ind w:left="1985" w:hanging="313"/>
        <w:jc w:val="both"/>
        <w:rPr>
          <w:rFonts w:ascii="Times New Roman" w:hAnsi="Times New Roman" w:cs="Times New Roman"/>
        </w:rPr>
      </w:pPr>
    </w:p>
    <w:p w:rsidR="00A174DA" w:rsidRDefault="00A174DA" w:rsidP="00742BD2">
      <w:pPr>
        <w:spacing w:after="0" w:line="240" w:lineRule="auto"/>
        <w:ind w:left="1134" w:right="113" w:firstLine="720"/>
        <w:jc w:val="both"/>
        <w:rPr>
          <w:rFonts w:ascii="Times New Roman" w:hAnsi="Times New Roman" w:cs="Times New Roman"/>
          <w:sz w:val="24"/>
          <w:szCs w:val="24"/>
        </w:rPr>
      </w:pPr>
      <w:r w:rsidRPr="007E1352">
        <w:rPr>
          <w:rFonts w:ascii="Times New Roman" w:hAnsi="Times New Roman" w:cs="Times New Roman"/>
          <w:sz w:val="24"/>
          <w:szCs w:val="24"/>
        </w:rPr>
        <w:t xml:space="preserve">Kinerja adalah hasil kerja yang dicapai oleh pegawai dalam melaksanan tugas yang dibebankan kepadanya. Kinerja efektif ádalah batas minimum level hasil kerja yang dapat diterima. Ini biasanya merupakan garis batas dimana pegawai yang hasil kerjanya dibawah garis ini dianggap tidak kompeten untuk melakukan pekerjaan tersebut. </w:t>
      </w:r>
    </w:p>
    <w:p w:rsidR="00A174DA" w:rsidRPr="007E1352" w:rsidRDefault="00A174DA" w:rsidP="00742BD2">
      <w:pPr>
        <w:spacing w:after="0" w:line="240" w:lineRule="auto"/>
        <w:ind w:left="1843" w:right="113" w:firstLine="11"/>
        <w:jc w:val="both"/>
        <w:rPr>
          <w:rFonts w:ascii="Times New Roman" w:hAnsi="Times New Roman" w:cs="Times New Roman"/>
          <w:sz w:val="24"/>
          <w:szCs w:val="24"/>
          <w:lang w:val="en-US"/>
        </w:rPr>
      </w:pPr>
      <w:r w:rsidRPr="007E1352">
        <w:rPr>
          <w:rFonts w:ascii="Times New Roman" w:hAnsi="Times New Roman" w:cs="Times New Roman"/>
          <w:sz w:val="24"/>
          <w:szCs w:val="24"/>
        </w:rPr>
        <w:lastRenderedPageBreak/>
        <w:t xml:space="preserve">Menurut </w:t>
      </w:r>
      <w:r>
        <w:rPr>
          <w:rFonts w:ascii="Times New Roman" w:hAnsi="Times New Roman" w:cs="Times New Roman"/>
          <w:b/>
          <w:sz w:val="24"/>
          <w:szCs w:val="24"/>
        </w:rPr>
        <w:t>Moeheriono</w:t>
      </w:r>
      <w:r w:rsidRPr="007E1352">
        <w:rPr>
          <w:rFonts w:ascii="Times New Roman" w:hAnsi="Times New Roman" w:cs="Times New Roman"/>
          <w:sz w:val="24"/>
          <w:szCs w:val="24"/>
        </w:rPr>
        <w:t xml:space="preserve"> (2014:153), kinerja pegawai dapat dilihat berdasarkan Aspek-aspek kinerja pegawai sebagai berikut : </w:t>
      </w:r>
    </w:p>
    <w:p w:rsidR="00A174DA" w:rsidRPr="007E1352" w:rsidRDefault="00A174DA" w:rsidP="00742BD2">
      <w:pPr>
        <w:pStyle w:val="ListParagraph"/>
        <w:numPr>
          <w:ilvl w:val="0"/>
          <w:numId w:val="10"/>
        </w:numPr>
        <w:spacing w:line="240" w:lineRule="auto"/>
        <w:ind w:left="1985" w:right="113"/>
        <w:jc w:val="both"/>
        <w:rPr>
          <w:rFonts w:ascii="Times New Roman" w:hAnsi="Times New Roman" w:cs="Times New Roman"/>
          <w:sz w:val="24"/>
          <w:szCs w:val="24"/>
        </w:rPr>
      </w:pPr>
      <w:r w:rsidRPr="007E1352">
        <w:rPr>
          <w:rFonts w:ascii="Times New Roman" w:hAnsi="Times New Roman" w:cs="Times New Roman"/>
          <w:sz w:val="24"/>
          <w:szCs w:val="24"/>
        </w:rPr>
        <w:t>Kualitas kerja</w:t>
      </w:r>
    </w:p>
    <w:p w:rsidR="00A174DA" w:rsidRPr="007E1352" w:rsidRDefault="00A174DA" w:rsidP="00742BD2">
      <w:pPr>
        <w:pStyle w:val="ListParagraph"/>
        <w:numPr>
          <w:ilvl w:val="0"/>
          <w:numId w:val="10"/>
        </w:numPr>
        <w:spacing w:line="240" w:lineRule="auto"/>
        <w:ind w:left="1985" w:right="113"/>
        <w:jc w:val="both"/>
        <w:rPr>
          <w:rFonts w:ascii="Times New Roman" w:hAnsi="Times New Roman" w:cs="Times New Roman"/>
          <w:sz w:val="24"/>
          <w:szCs w:val="24"/>
        </w:rPr>
      </w:pPr>
      <w:r w:rsidRPr="007E1352">
        <w:rPr>
          <w:rFonts w:ascii="Times New Roman" w:hAnsi="Times New Roman" w:cs="Times New Roman"/>
          <w:sz w:val="24"/>
          <w:szCs w:val="24"/>
        </w:rPr>
        <w:t>Produktivitas</w:t>
      </w:r>
    </w:p>
    <w:p w:rsidR="00A174DA" w:rsidRPr="007E1352" w:rsidRDefault="00A174DA" w:rsidP="00742BD2">
      <w:pPr>
        <w:pStyle w:val="ListParagraph"/>
        <w:numPr>
          <w:ilvl w:val="0"/>
          <w:numId w:val="10"/>
        </w:numPr>
        <w:spacing w:line="240" w:lineRule="auto"/>
        <w:ind w:left="1985" w:right="113"/>
        <w:jc w:val="both"/>
        <w:rPr>
          <w:rFonts w:ascii="Times New Roman" w:hAnsi="Times New Roman" w:cs="Times New Roman"/>
          <w:sz w:val="24"/>
          <w:szCs w:val="24"/>
        </w:rPr>
      </w:pPr>
      <w:r w:rsidRPr="007E1352">
        <w:rPr>
          <w:rFonts w:ascii="Times New Roman" w:hAnsi="Times New Roman" w:cs="Times New Roman"/>
          <w:sz w:val="24"/>
          <w:szCs w:val="24"/>
        </w:rPr>
        <w:t>Kerjasama</w:t>
      </w:r>
    </w:p>
    <w:p w:rsidR="00A174DA" w:rsidRPr="007E1352" w:rsidRDefault="00A174DA" w:rsidP="00742BD2">
      <w:pPr>
        <w:pStyle w:val="ListParagraph"/>
        <w:numPr>
          <w:ilvl w:val="0"/>
          <w:numId w:val="10"/>
        </w:numPr>
        <w:spacing w:line="240" w:lineRule="auto"/>
        <w:ind w:left="1985" w:right="113"/>
        <w:jc w:val="both"/>
        <w:rPr>
          <w:rFonts w:ascii="Times New Roman" w:hAnsi="Times New Roman" w:cs="Times New Roman"/>
          <w:sz w:val="24"/>
          <w:szCs w:val="24"/>
        </w:rPr>
      </w:pPr>
      <w:r w:rsidRPr="007E1352">
        <w:rPr>
          <w:rFonts w:ascii="Times New Roman" w:hAnsi="Times New Roman" w:cs="Times New Roman"/>
          <w:sz w:val="24"/>
          <w:szCs w:val="24"/>
        </w:rPr>
        <w:t>Insiatif</w:t>
      </w:r>
    </w:p>
    <w:p w:rsidR="00A174DA" w:rsidRPr="007E1352" w:rsidRDefault="00A174DA" w:rsidP="00742BD2">
      <w:pPr>
        <w:pStyle w:val="ListParagraph"/>
        <w:numPr>
          <w:ilvl w:val="0"/>
          <w:numId w:val="10"/>
        </w:numPr>
        <w:spacing w:before="240" w:line="240" w:lineRule="auto"/>
        <w:ind w:left="1985" w:right="113"/>
        <w:jc w:val="both"/>
        <w:rPr>
          <w:rFonts w:ascii="Times New Roman" w:hAnsi="Times New Roman" w:cs="Times New Roman"/>
          <w:sz w:val="24"/>
          <w:szCs w:val="24"/>
        </w:rPr>
      </w:pPr>
      <w:r w:rsidRPr="007E1352">
        <w:rPr>
          <w:rFonts w:ascii="Times New Roman" w:hAnsi="Times New Roman" w:cs="Times New Roman"/>
          <w:sz w:val="24"/>
          <w:szCs w:val="24"/>
        </w:rPr>
        <w:t>Tanggung</w:t>
      </w:r>
      <w:r>
        <w:rPr>
          <w:rFonts w:ascii="Times New Roman" w:hAnsi="Times New Roman" w:cs="Times New Roman"/>
          <w:sz w:val="24"/>
          <w:szCs w:val="24"/>
        </w:rPr>
        <w:t>Jawa</w:t>
      </w:r>
      <w:r w:rsidRPr="007E1352">
        <w:rPr>
          <w:rFonts w:ascii="Times New Roman" w:hAnsi="Times New Roman" w:cs="Times New Roman"/>
          <w:sz w:val="24"/>
          <w:szCs w:val="24"/>
        </w:rPr>
        <w:t>b</w:t>
      </w:r>
    </w:p>
    <w:p w:rsidR="00A174DA" w:rsidRPr="007E1352" w:rsidRDefault="00A174DA" w:rsidP="00742BD2">
      <w:pPr>
        <w:spacing w:before="240" w:line="240" w:lineRule="auto"/>
        <w:ind w:left="1134" w:right="113" w:firstLine="709"/>
        <w:jc w:val="both"/>
        <w:rPr>
          <w:rFonts w:ascii="Times New Roman" w:hAnsi="Times New Roman" w:cs="Times New Roman"/>
          <w:sz w:val="24"/>
          <w:szCs w:val="24"/>
        </w:rPr>
      </w:pPr>
      <w:r w:rsidRPr="007E1352">
        <w:rPr>
          <w:rFonts w:ascii="Times New Roman" w:hAnsi="Times New Roman" w:cs="Times New Roman"/>
          <w:sz w:val="24"/>
          <w:szCs w:val="24"/>
        </w:rPr>
        <w:t>Kompetensi pegawai yang diharapkan berpengaruh secara signifikan terhadap kinerja pegawai dikarenakan apabila di dalam sebuah organisasi yang memiliki pegawai dengan kompetensi yang baik maka akan berpengaruh terhadap kinerja pegawai tersebut :</w:t>
      </w:r>
    </w:p>
    <w:p w:rsidR="00A174DA" w:rsidRDefault="00A174DA" w:rsidP="00742BD2">
      <w:pPr>
        <w:spacing w:after="0" w:line="240" w:lineRule="auto"/>
        <w:ind w:left="1134" w:right="113" w:firstLine="709"/>
        <w:jc w:val="both"/>
        <w:rPr>
          <w:rFonts w:ascii="Times New Roman" w:hAnsi="Times New Roman" w:cs="Times New Roman"/>
          <w:sz w:val="24"/>
          <w:szCs w:val="24"/>
        </w:rPr>
      </w:pPr>
      <w:r w:rsidRPr="007E1352">
        <w:rPr>
          <w:rFonts w:ascii="Times New Roman" w:hAnsi="Times New Roman" w:cs="Times New Roman"/>
          <w:sz w:val="24"/>
          <w:szCs w:val="24"/>
        </w:rPr>
        <w:t xml:space="preserve">Berdasarkan uraian kerangka berfikir di atas, maka sesuai dengan pendapat Moeheriono(2014) bahwa kompetensi adalah karakteristik yang mendasari seseorang berkaitan dengan kinerja pegawai. Sehingga dapat disusun gambar pendekatan sistem penelitian sebagai berikut:       </w:t>
      </w:r>
    </w:p>
    <w:p w:rsidR="00A174DA" w:rsidRDefault="00A174DA" w:rsidP="00742BD2">
      <w:pPr>
        <w:spacing w:after="0" w:line="240" w:lineRule="auto"/>
        <w:ind w:left="1134" w:right="113" w:firstLine="709"/>
        <w:jc w:val="both"/>
        <w:rPr>
          <w:rFonts w:ascii="Times New Roman" w:hAnsi="Times New Roman" w:cs="Times New Roman"/>
          <w:sz w:val="24"/>
          <w:szCs w:val="24"/>
        </w:rPr>
      </w:pPr>
    </w:p>
    <w:p w:rsidR="00A174DA" w:rsidRDefault="00A174DA" w:rsidP="00742BD2">
      <w:pPr>
        <w:spacing w:after="0" w:line="240" w:lineRule="auto"/>
        <w:ind w:left="1134" w:right="113" w:firstLine="709"/>
        <w:jc w:val="both"/>
        <w:rPr>
          <w:rFonts w:ascii="Times New Roman" w:hAnsi="Times New Roman" w:cs="Times New Roman"/>
          <w:sz w:val="24"/>
          <w:szCs w:val="24"/>
        </w:rPr>
      </w:pPr>
    </w:p>
    <w:p w:rsidR="00A174DA" w:rsidRDefault="00A174DA" w:rsidP="00742BD2">
      <w:pPr>
        <w:spacing w:after="0" w:line="240" w:lineRule="auto"/>
        <w:ind w:left="1134" w:right="113" w:firstLine="709"/>
        <w:jc w:val="both"/>
        <w:rPr>
          <w:rFonts w:ascii="Times New Roman" w:hAnsi="Times New Roman" w:cs="Times New Roman"/>
          <w:sz w:val="24"/>
          <w:szCs w:val="24"/>
        </w:rPr>
      </w:pPr>
    </w:p>
    <w:p w:rsidR="00A174DA" w:rsidRDefault="00A174DA" w:rsidP="00742BD2">
      <w:pPr>
        <w:spacing w:after="0" w:line="240" w:lineRule="auto"/>
        <w:ind w:left="1134" w:right="113" w:firstLine="709"/>
        <w:jc w:val="both"/>
        <w:rPr>
          <w:rFonts w:ascii="Times New Roman" w:hAnsi="Times New Roman" w:cs="Times New Roman"/>
          <w:sz w:val="24"/>
          <w:szCs w:val="24"/>
        </w:rPr>
      </w:pP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2126"/>
        <w:gridCol w:w="2830"/>
      </w:tblGrid>
      <w:tr w:rsidR="00A174DA" w:rsidRPr="007E1352" w:rsidTr="00A174DA">
        <w:tc>
          <w:tcPr>
            <w:tcW w:w="3544" w:type="dxa"/>
            <w:shd w:val="clear" w:color="auto" w:fill="92CDDC" w:themeFill="accent5" w:themeFillTint="99"/>
          </w:tcPr>
          <w:p w:rsidR="00A174DA" w:rsidRPr="007E1352" w:rsidRDefault="00A174DA" w:rsidP="00742BD2">
            <w:pPr>
              <w:tabs>
                <w:tab w:val="center" w:pos="3800"/>
              </w:tabs>
              <w:spacing w:after="66" w:line="240" w:lineRule="auto"/>
              <w:jc w:val="both"/>
              <w:rPr>
                <w:rFonts w:ascii="Times New Roman" w:hAnsi="Times New Roman" w:cs="Times New Roman"/>
                <w:b/>
                <w:sz w:val="24"/>
                <w:szCs w:val="24"/>
              </w:rPr>
            </w:pPr>
            <w:r>
              <w:rPr>
                <w:rFonts w:ascii="Times New Roman" w:hAnsi="Times New Roman" w:cs="Times New Roman"/>
                <w:b/>
                <w:sz w:val="24"/>
                <w:szCs w:val="24"/>
              </w:rPr>
              <w:t>K</w:t>
            </w:r>
            <w:r w:rsidRPr="007E1352">
              <w:rPr>
                <w:rFonts w:ascii="Times New Roman" w:hAnsi="Times New Roman" w:cs="Times New Roman"/>
                <w:b/>
                <w:sz w:val="24"/>
                <w:szCs w:val="24"/>
              </w:rPr>
              <w:t>omponen-Komponen  Kompetensi</w:t>
            </w:r>
          </w:p>
          <w:p w:rsidR="00A174DA" w:rsidRPr="007E1352" w:rsidRDefault="00A174DA" w:rsidP="00742BD2">
            <w:pPr>
              <w:tabs>
                <w:tab w:val="center" w:pos="3800"/>
              </w:tabs>
              <w:spacing w:after="66" w:line="240" w:lineRule="auto"/>
              <w:jc w:val="both"/>
              <w:rPr>
                <w:rFonts w:ascii="Times New Roman" w:hAnsi="Times New Roman" w:cs="Times New Roman"/>
                <w:b/>
                <w:sz w:val="24"/>
                <w:szCs w:val="24"/>
              </w:rPr>
            </w:pPr>
            <w:r w:rsidRPr="007E1352">
              <w:rPr>
                <w:rFonts w:ascii="Times New Roman" w:hAnsi="Times New Roman" w:cs="Times New Roman"/>
                <w:b/>
                <w:sz w:val="24"/>
                <w:szCs w:val="24"/>
              </w:rPr>
              <w:t>Moeheriono (204 : 17)</w:t>
            </w:r>
          </w:p>
        </w:tc>
        <w:tc>
          <w:tcPr>
            <w:tcW w:w="2126" w:type="dxa"/>
            <w:tcBorders>
              <w:top w:val="nil"/>
              <w:bottom w:val="nil"/>
            </w:tcBorders>
          </w:tcPr>
          <w:p w:rsidR="00A174DA" w:rsidRPr="007E1352" w:rsidRDefault="00A174DA" w:rsidP="00742BD2">
            <w:pPr>
              <w:tabs>
                <w:tab w:val="center" w:pos="3800"/>
              </w:tabs>
              <w:spacing w:after="66" w:line="240" w:lineRule="auto"/>
              <w:jc w:val="both"/>
              <w:rPr>
                <w:rFonts w:ascii="Times New Roman" w:hAnsi="Times New Roman" w:cs="Times New Roman"/>
                <w:b/>
                <w:sz w:val="24"/>
                <w:szCs w:val="24"/>
              </w:rPr>
            </w:pPr>
          </w:p>
        </w:tc>
        <w:tc>
          <w:tcPr>
            <w:tcW w:w="2830" w:type="dxa"/>
            <w:shd w:val="clear" w:color="auto" w:fill="FABF8F" w:themeFill="accent6" w:themeFillTint="99"/>
          </w:tcPr>
          <w:p w:rsidR="00A174DA" w:rsidRPr="007E1352" w:rsidRDefault="00A174DA" w:rsidP="00742BD2">
            <w:pPr>
              <w:tabs>
                <w:tab w:val="center" w:pos="3800"/>
              </w:tabs>
              <w:spacing w:after="66" w:line="240" w:lineRule="auto"/>
              <w:jc w:val="both"/>
              <w:rPr>
                <w:rFonts w:ascii="Times New Roman" w:hAnsi="Times New Roman" w:cs="Times New Roman"/>
                <w:b/>
                <w:sz w:val="24"/>
                <w:szCs w:val="24"/>
              </w:rPr>
            </w:pPr>
            <w:r w:rsidRPr="007E1352">
              <w:rPr>
                <w:rFonts w:ascii="Times New Roman" w:hAnsi="Times New Roman" w:cs="Times New Roman"/>
                <w:b/>
                <w:sz w:val="24"/>
                <w:szCs w:val="24"/>
              </w:rPr>
              <w:t>Aspek-Aspek Kinerja</w:t>
            </w:r>
          </w:p>
          <w:p w:rsidR="00A174DA" w:rsidRPr="007E1352" w:rsidRDefault="00A174DA" w:rsidP="00742BD2">
            <w:pPr>
              <w:tabs>
                <w:tab w:val="center" w:pos="3800"/>
              </w:tabs>
              <w:spacing w:after="66" w:line="240" w:lineRule="auto"/>
              <w:jc w:val="both"/>
              <w:rPr>
                <w:rFonts w:ascii="Times New Roman" w:hAnsi="Times New Roman" w:cs="Times New Roman"/>
                <w:b/>
                <w:sz w:val="24"/>
                <w:szCs w:val="24"/>
              </w:rPr>
            </w:pPr>
            <w:r w:rsidRPr="007E1352">
              <w:rPr>
                <w:rFonts w:ascii="Times New Roman" w:hAnsi="Times New Roman" w:cs="Times New Roman"/>
                <w:b/>
                <w:sz w:val="24"/>
                <w:szCs w:val="24"/>
              </w:rPr>
              <w:t>Moeheriono (204 : 153)</w:t>
            </w:r>
          </w:p>
        </w:tc>
      </w:tr>
      <w:tr w:rsidR="00A174DA" w:rsidRPr="007E1352" w:rsidTr="00A174DA">
        <w:tc>
          <w:tcPr>
            <w:tcW w:w="3544" w:type="dxa"/>
          </w:tcPr>
          <w:p w:rsidR="00A174DA" w:rsidRPr="007E1352" w:rsidRDefault="00A174DA" w:rsidP="00742BD2">
            <w:pPr>
              <w:spacing w:line="240" w:lineRule="auto"/>
              <w:ind w:left="313" w:hanging="313"/>
              <w:jc w:val="both"/>
              <w:rPr>
                <w:rFonts w:ascii="Times New Roman" w:hAnsi="Times New Roman" w:cs="Times New Roman"/>
                <w:b/>
              </w:rPr>
            </w:pPr>
            <w:r w:rsidRPr="007E1352">
              <w:rPr>
                <w:rFonts w:ascii="Times New Roman" w:hAnsi="Times New Roman" w:cs="Times New Roman"/>
                <w:b/>
                <w:sz w:val="24"/>
                <w:szCs w:val="24"/>
              </w:rPr>
              <w:t>1. Kemampuan merencanakan dan  mengimplementasikan</w:t>
            </w:r>
          </w:p>
          <w:p w:rsidR="00A174DA" w:rsidRPr="007E1352" w:rsidRDefault="00A174DA" w:rsidP="00742BD2">
            <w:pPr>
              <w:spacing w:line="240" w:lineRule="auto"/>
              <w:ind w:left="313" w:hanging="313"/>
              <w:jc w:val="both"/>
              <w:rPr>
                <w:rFonts w:ascii="Times New Roman" w:hAnsi="Times New Roman" w:cs="Times New Roman"/>
                <w:b/>
              </w:rPr>
            </w:pPr>
            <w:r w:rsidRPr="007E1352">
              <w:rPr>
                <w:rFonts w:ascii="Times New Roman" w:hAnsi="Times New Roman" w:cs="Times New Roman"/>
                <w:b/>
                <w:sz w:val="24"/>
                <w:szCs w:val="24"/>
              </w:rPr>
              <w:t>2. Kemampuan melayani atau customer service</w:t>
            </w:r>
          </w:p>
          <w:p w:rsidR="00A174DA" w:rsidRPr="007E1352" w:rsidRDefault="00A174DA" w:rsidP="00742BD2">
            <w:pPr>
              <w:spacing w:line="240" w:lineRule="auto"/>
              <w:ind w:left="313" w:hanging="313"/>
              <w:jc w:val="both"/>
              <w:rPr>
                <w:rFonts w:ascii="Times New Roman" w:hAnsi="Times New Roman" w:cs="Times New Roman"/>
                <w:b/>
              </w:rPr>
            </w:pPr>
            <w:r w:rsidRPr="007E1352">
              <w:rPr>
                <w:rFonts w:ascii="Times New Roman" w:hAnsi="Times New Roman" w:cs="Times New Roman"/>
                <w:b/>
                <w:sz w:val="24"/>
                <w:szCs w:val="24"/>
              </w:rPr>
              <w:t>3. Kemampuan memimpin atau kepemimpinan</w:t>
            </w:r>
          </w:p>
          <w:p w:rsidR="00A174DA" w:rsidRPr="007E1352" w:rsidRDefault="00A174DA" w:rsidP="00742BD2">
            <w:pPr>
              <w:spacing w:line="240" w:lineRule="auto"/>
              <w:jc w:val="both"/>
              <w:rPr>
                <w:rFonts w:ascii="Times New Roman" w:hAnsi="Times New Roman" w:cs="Times New Roman"/>
                <w:b/>
              </w:rPr>
            </w:pPr>
            <w:r w:rsidRPr="007E1352">
              <w:rPr>
                <w:rFonts w:ascii="Times New Roman" w:hAnsi="Times New Roman" w:cs="Times New Roman"/>
                <w:b/>
                <w:sz w:val="24"/>
                <w:szCs w:val="24"/>
              </w:rPr>
              <w:t xml:space="preserve">4. Kemampuan berfikir </w:t>
            </w:r>
          </w:p>
          <w:p w:rsidR="00A174DA" w:rsidRPr="007E1352" w:rsidRDefault="00A174DA" w:rsidP="00742BD2">
            <w:pPr>
              <w:spacing w:line="240" w:lineRule="auto"/>
              <w:ind w:left="313" w:hanging="313"/>
              <w:rPr>
                <w:rFonts w:ascii="Times New Roman" w:hAnsi="Times New Roman" w:cs="Times New Roman"/>
                <w:b/>
              </w:rPr>
            </w:pPr>
            <w:r w:rsidRPr="007E1352">
              <w:rPr>
                <w:rFonts w:ascii="Times New Roman" w:hAnsi="Times New Roman" w:cs="Times New Roman"/>
                <w:b/>
                <w:sz w:val="24"/>
                <w:szCs w:val="24"/>
              </w:rPr>
              <w:t>5. Kemampuan bersikap dewasa</w:t>
            </w:r>
          </w:p>
          <w:p w:rsidR="00A174DA" w:rsidRPr="007E1352" w:rsidRDefault="00A174DA" w:rsidP="00742BD2">
            <w:pPr>
              <w:tabs>
                <w:tab w:val="center" w:pos="3800"/>
              </w:tabs>
              <w:spacing w:after="66" w:line="240" w:lineRule="auto"/>
              <w:jc w:val="both"/>
              <w:rPr>
                <w:rFonts w:ascii="Times New Roman" w:hAnsi="Times New Roman" w:cs="Times New Roman"/>
                <w:b/>
                <w:sz w:val="24"/>
                <w:szCs w:val="24"/>
              </w:rPr>
            </w:pPr>
          </w:p>
        </w:tc>
        <w:tc>
          <w:tcPr>
            <w:tcW w:w="2126" w:type="dxa"/>
            <w:tcBorders>
              <w:top w:val="nil"/>
              <w:bottom w:val="nil"/>
            </w:tcBorders>
          </w:tcPr>
          <w:p w:rsidR="00A174DA" w:rsidRPr="007E1352" w:rsidRDefault="00A174DA" w:rsidP="00742BD2">
            <w:pPr>
              <w:tabs>
                <w:tab w:val="center" w:pos="3800"/>
              </w:tabs>
              <w:spacing w:after="66" w:line="24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45720" distB="45720" distL="114300" distR="114300" simplePos="0" relativeHeight="251660288" behindDoc="0" locked="0" layoutInCell="1" allowOverlap="1" wp14:anchorId="48002445" wp14:editId="487C4102">
                      <wp:simplePos x="0" y="0"/>
                      <wp:positionH relativeFrom="column">
                        <wp:posOffset>71755</wp:posOffset>
                      </wp:positionH>
                      <wp:positionV relativeFrom="paragraph">
                        <wp:posOffset>744855</wp:posOffset>
                      </wp:positionV>
                      <wp:extent cx="1009650" cy="262255"/>
                      <wp:effectExtent l="0" t="0" r="0" b="4445"/>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262255"/>
                              </a:xfrm>
                              <a:prstGeom prst="rect">
                                <a:avLst/>
                              </a:prstGeom>
                              <a:noFill/>
                              <a:ln w="9525">
                                <a:noFill/>
                                <a:miter lim="800000"/>
                                <a:headEnd/>
                                <a:tailEnd/>
                              </a:ln>
                            </wps:spPr>
                            <wps:txbx>
                              <w:txbxContent>
                                <w:p w:rsidR="00A174DA" w:rsidRDefault="00A174DA" w:rsidP="00A174DA">
                                  <w:r>
                                    <w:rPr>
                                      <w:rFonts w:ascii="Times New Roman" w:hAnsi="Times New Roman" w:cs="Times New Roman"/>
                                      <w:sz w:val="24"/>
                                      <w:szCs w:val="24"/>
                                    </w:rPr>
                                    <w:t>Moeherio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17" o:spid="_x0000_s1026" type="#_x0000_t202" style="position:absolute;left:0;text-align:left;margin-left:5.65pt;margin-top:58.65pt;width:79.5pt;height:20.6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" filled="f" stroked="f">
                      <v:textbox>
                        <w:txbxContent>
                          <w:p w:rsidR="00A174DA" w:rsidRDefault="00A174DA" w:rsidP="00A174DA">
                            <w:r>
                              <w:rPr>
                                <w:rFonts w:ascii="Times New Roman" w:hAnsi="Times New Roman" w:cs="Times New Roman"/>
                                <w:sz w:val="24"/>
                                <w:szCs w:val="24"/>
                              </w:rPr>
                              <w:t>Moeheriono</w:t>
                            </w:r>
                          </w:p>
                        </w:txbxContent>
                      </v:textbox>
                      <w10:wrap type="square"/>
                    </v:shap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659264" behindDoc="0" locked="0" layoutInCell="1" allowOverlap="1" wp14:anchorId="61D6D0AD" wp14:editId="09106CB8">
                      <wp:simplePos x="0" y="0"/>
                      <wp:positionH relativeFrom="column">
                        <wp:posOffset>15875</wp:posOffset>
                      </wp:positionH>
                      <wp:positionV relativeFrom="paragraph">
                        <wp:posOffset>455295</wp:posOffset>
                      </wp:positionV>
                      <wp:extent cx="1152525" cy="361950"/>
                      <wp:effectExtent l="0" t="19050" r="47625" b="38100"/>
                      <wp:wrapNone/>
                      <wp:docPr id="1" name="Right Arrow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361950"/>
                              </a:xfrm>
                              <a:prstGeom prst="rightArrow">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 o:spid="_x0000_s1026" type="#_x0000_t13" style="position:absolute;margin-left:1.25pt;margin-top:35.85pt;width:90.75pt;height:2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" adj="18208" fillcolor="#4f81bd [3204]" strokecolor="black [3213]" strokeweight="1.5pt">
                      <v:path arrowok="t"/>
                    </v:shape>
                  </w:pict>
                </mc:Fallback>
              </mc:AlternateContent>
            </w:r>
          </w:p>
        </w:tc>
        <w:tc>
          <w:tcPr>
            <w:tcW w:w="2830" w:type="dxa"/>
          </w:tcPr>
          <w:p w:rsidR="00A174DA" w:rsidRPr="007E1352" w:rsidRDefault="00A174DA" w:rsidP="00742BD2">
            <w:pPr>
              <w:pStyle w:val="ListParagraph"/>
              <w:spacing w:line="240" w:lineRule="auto"/>
              <w:jc w:val="both"/>
              <w:rPr>
                <w:rFonts w:ascii="Times New Roman" w:hAnsi="Times New Roman" w:cs="Times New Roman"/>
                <w:b/>
              </w:rPr>
            </w:pPr>
          </w:p>
          <w:p w:rsidR="00A174DA" w:rsidRPr="007E1352" w:rsidRDefault="00A174DA" w:rsidP="00742BD2">
            <w:pPr>
              <w:pStyle w:val="ListParagraph"/>
              <w:spacing w:line="240" w:lineRule="auto"/>
              <w:jc w:val="both"/>
              <w:rPr>
                <w:rFonts w:ascii="Times New Roman" w:hAnsi="Times New Roman" w:cs="Times New Roman"/>
                <w:b/>
              </w:rPr>
            </w:pPr>
          </w:p>
          <w:p w:rsidR="00A174DA" w:rsidRPr="007E1352" w:rsidRDefault="00A174DA" w:rsidP="00742BD2">
            <w:pPr>
              <w:pStyle w:val="ListParagraph"/>
              <w:numPr>
                <w:ilvl w:val="0"/>
                <w:numId w:val="9"/>
              </w:numPr>
              <w:spacing w:line="240" w:lineRule="auto"/>
              <w:jc w:val="both"/>
              <w:rPr>
                <w:rFonts w:ascii="Times New Roman" w:hAnsi="Times New Roman" w:cs="Times New Roman"/>
                <w:b/>
              </w:rPr>
            </w:pPr>
            <w:r w:rsidRPr="007E1352">
              <w:rPr>
                <w:rFonts w:ascii="Times New Roman" w:hAnsi="Times New Roman" w:cs="Times New Roman"/>
                <w:b/>
                <w:sz w:val="24"/>
                <w:szCs w:val="24"/>
              </w:rPr>
              <w:t>Kualitas Kerja</w:t>
            </w:r>
          </w:p>
          <w:p w:rsidR="00A174DA" w:rsidRPr="007E1352" w:rsidRDefault="00A174DA" w:rsidP="00742BD2">
            <w:pPr>
              <w:pStyle w:val="ListParagraph"/>
              <w:numPr>
                <w:ilvl w:val="0"/>
                <w:numId w:val="9"/>
              </w:numPr>
              <w:spacing w:line="240" w:lineRule="auto"/>
              <w:jc w:val="both"/>
              <w:rPr>
                <w:rFonts w:ascii="Times New Roman" w:hAnsi="Times New Roman" w:cs="Times New Roman"/>
                <w:b/>
              </w:rPr>
            </w:pPr>
            <w:r w:rsidRPr="007E1352">
              <w:rPr>
                <w:rFonts w:ascii="Times New Roman" w:hAnsi="Times New Roman" w:cs="Times New Roman"/>
                <w:b/>
                <w:sz w:val="24"/>
                <w:szCs w:val="24"/>
              </w:rPr>
              <w:t>Produktivitas</w:t>
            </w:r>
          </w:p>
          <w:p w:rsidR="00A174DA" w:rsidRPr="007E1352" w:rsidRDefault="00A174DA" w:rsidP="00742BD2">
            <w:pPr>
              <w:pStyle w:val="ListParagraph"/>
              <w:numPr>
                <w:ilvl w:val="0"/>
                <w:numId w:val="9"/>
              </w:numPr>
              <w:spacing w:line="240" w:lineRule="auto"/>
              <w:jc w:val="both"/>
              <w:rPr>
                <w:rFonts w:ascii="Times New Roman" w:hAnsi="Times New Roman" w:cs="Times New Roman"/>
                <w:b/>
              </w:rPr>
            </w:pPr>
            <w:r w:rsidRPr="007E1352">
              <w:rPr>
                <w:rFonts w:ascii="Times New Roman" w:hAnsi="Times New Roman" w:cs="Times New Roman"/>
                <w:b/>
                <w:sz w:val="24"/>
                <w:szCs w:val="24"/>
              </w:rPr>
              <w:t>Kerjasama</w:t>
            </w:r>
          </w:p>
          <w:p w:rsidR="00A174DA" w:rsidRPr="007E1352" w:rsidRDefault="00A174DA" w:rsidP="00742BD2">
            <w:pPr>
              <w:pStyle w:val="ListParagraph"/>
              <w:numPr>
                <w:ilvl w:val="0"/>
                <w:numId w:val="9"/>
              </w:numPr>
              <w:spacing w:line="240" w:lineRule="auto"/>
              <w:jc w:val="both"/>
              <w:rPr>
                <w:rFonts w:ascii="Times New Roman" w:hAnsi="Times New Roman" w:cs="Times New Roman"/>
                <w:b/>
              </w:rPr>
            </w:pPr>
            <w:r w:rsidRPr="007E1352">
              <w:rPr>
                <w:rFonts w:ascii="Times New Roman" w:hAnsi="Times New Roman" w:cs="Times New Roman"/>
                <w:b/>
                <w:sz w:val="24"/>
                <w:szCs w:val="24"/>
              </w:rPr>
              <w:t>Inisiatif</w:t>
            </w:r>
          </w:p>
          <w:p w:rsidR="00A174DA" w:rsidRPr="007E1352" w:rsidRDefault="00A174DA" w:rsidP="00742BD2">
            <w:pPr>
              <w:pStyle w:val="ListParagraph"/>
              <w:numPr>
                <w:ilvl w:val="0"/>
                <w:numId w:val="9"/>
              </w:numPr>
              <w:spacing w:line="240" w:lineRule="auto"/>
              <w:jc w:val="both"/>
              <w:rPr>
                <w:rFonts w:ascii="Times New Roman" w:hAnsi="Times New Roman" w:cs="Times New Roman"/>
                <w:b/>
              </w:rPr>
            </w:pPr>
            <w:r w:rsidRPr="007E1352">
              <w:rPr>
                <w:rFonts w:ascii="Times New Roman" w:hAnsi="Times New Roman" w:cs="Times New Roman"/>
                <w:b/>
                <w:sz w:val="24"/>
                <w:szCs w:val="24"/>
              </w:rPr>
              <w:t xml:space="preserve">Tanggung </w:t>
            </w:r>
            <w:r>
              <w:rPr>
                <w:rFonts w:ascii="Times New Roman" w:hAnsi="Times New Roman" w:cs="Times New Roman"/>
                <w:b/>
                <w:sz w:val="24"/>
                <w:szCs w:val="24"/>
              </w:rPr>
              <w:t>Jawa</w:t>
            </w:r>
            <w:r w:rsidRPr="007E1352">
              <w:rPr>
                <w:rFonts w:ascii="Times New Roman" w:hAnsi="Times New Roman" w:cs="Times New Roman"/>
                <w:b/>
                <w:sz w:val="24"/>
                <w:szCs w:val="24"/>
              </w:rPr>
              <w:t>b</w:t>
            </w:r>
          </w:p>
          <w:p w:rsidR="00A174DA" w:rsidRPr="007E1352" w:rsidRDefault="00A174DA" w:rsidP="00742BD2">
            <w:pPr>
              <w:tabs>
                <w:tab w:val="center" w:pos="3800"/>
              </w:tabs>
              <w:spacing w:after="66" w:line="240" w:lineRule="auto"/>
              <w:jc w:val="both"/>
              <w:rPr>
                <w:rFonts w:ascii="Times New Roman" w:hAnsi="Times New Roman" w:cs="Times New Roman"/>
                <w:b/>
                <w:sz w:val="24"/>
                <w:szCs w:val="24"/>
              </w:rPr>
            </w:pPr>
          </w:p>
        </w:tc>
      </w:tr>
    </w:tbl>
    <w:p w:rsidR="00A174DA" w:rsidRPr="007E1352" w:rsidRDefault="00A174DA" w:rsidP="00742BD2">
      <w:pPr>
        <w:tabs>
          <w:tab w:val="center" w:pos="3800"/>
        </w:tabs>
        <w:spacing w:after="66" w:line="240" w:lineRule="auto"/>
        <w:jc w:val="both"/>
        <w:rPr>
          <w:rFonts w:ascii="Times New Roman" w:hAnsi="Times New Roman" w:cs="Times New Roman"/>
          <w:sz w:val="24"/>
          <w:szCs w:val="24"/>
        </w:rPr>
      </w:pPr>
    </w:p>
    <w:p w:rsidR="00A174DA" w:rsidRPr="007E1352" w:rsidRDefault="00A174DA" w:rsidP="00742BD2">
      <w:pPr>
        <w:tabs>
          <w:tab w:val="center" w:pos="3800"/>
        </w:tabs>
        <w:spacing w:after="66" w:line="240" w:lineRule="auto"/>
        <w:jc w:val="center"/>
        <w:rPr>
          <w:rFonts w:ascii="Times New Roman" w:hAnsi="Times New Roman" w:cs="Times New Roman"/>
          <w:sz w:val="24"/>
          <w:szCs w:val="24"/>
        </w:rPr>
      </w:pPr>
      <w:r w:rsidRPr="007E1352">
        <w:rPr>
          <w:rFonts w:ascii="Times New Roman" w:hAnsi="Times New Roman" w:cs="Times New Roman"/>
          <w:sz w:val="24"/>
          <w:szCs w:val="24"/>
        </w:rPr>
        <w:t xml:space="preserve">Gambar </w:t>
      </w:r>
      <w:r>
        <w:rPr>
          <w:rFonts w:ascii="Times New Roman" w:hAnsi="Times New Roman" w:cs="Times New Roman"/>
          <w:sz w:val="24"/>
          <w:szCs w:val="24"/>
        </w:rPr>
        <w:t>2.</w:t>
      </w:r>
      <w:r w:rsidRPr="007E1352">
        <w:rPr>
          <w:rFonts w:ascii="Times New Roman" w:hAnsi="Times New Roman" w:cs="Times New Roman"/>
          <w:sz w:val="24"/>
          <w:szCs w:val="24"/>
        </w:rPr>
        <w:t>1 Kerangka Hubungan Kompetensi Terhadap Kinerja</w:t>
      </w:r>
    </w:p>
    <w:p w:rsidR="00A174DA" w:rsidRPr="007E1352" w:rsidRDefault="00A174DA" w:rsidP="00742BD2">
      <w:pPr>
        <w:tabs>
          <w:tab w:val="center" w:pos="3800"/>
        </w:tabs>
        <w:spacing w:after="66" w:line="240" w:lineRule="auto"/>
        <w:jc w:val="center"/>
        <w:rPr>
          <w:rFonts w:ascii="Times New Roman" w:hAnsi="Times New Roman" w:cs="Times New Roman"/>
          <w:sz w:val="24"/>
          <w:szCs w:val="24"/>
        </w:rPr>
      </w:pPr>
      <w:r w:rsidRPr="007E1352">
        <w:rPr>
          <w:rFonts w:ascii="Times New Roman" w:hAnsi="Times New Roman" w:cs="Times New Roman"/>
          <w:sz w:val="24"/>
          <w:szCs w:val="24"/>
        </w:rPr>
        <w:t>Sumber : (Moeheriono : 2014)</w:t>
      </w:r>
    </w:p>
    <w:p w:rsidR="00A174DA" w:rsidRDefault="00A174DA" w:rsidP="00742BD2">
      <w:pPr>
        <w:tabs>
          <w:tab w:val="center" w:pos="3800"/>
        </w:tabs>
        <w:spacing w:after="66" w:line="240" w:lineRule="auto"/>
        <w:jc w:val="both"/>
        <w:rPr>
          <w:rFonts w:ascii="Times New Roman" w:hAnsi="Times New Roman" w:cs="Times New Roman"/>
          <w:sz w:val="24"/>
          <w:szCs w:val="24"/>
        </w:rPr>
      </w:pPr>
    </w:p>
    <w:p w:rsidR="00A174DA" w:rsidRPr="007E1352" w:rsidRDefault="00A174DA" w:rsidP="00742BD2">
      <w:pPr>
        <w:spacing w:after="0" w:line="240" w:lineRule="auto"/>
        <w:ind w:left="425"/>
        <w:jc w:val="both"/>
        <w:rPr>
          <w:rFonts w:ascii="Times New Roman" w:hAnsi="Times New Roman" w:cs="Times New Roman"/>
          <w:b/>
          <w:sz w:val="26"/>
          <w:szCs w:val="24"/>
        </w:rPr>
      </w:pPr>
      <w:r w:rsidRPr="007E1352">
        <w:rPr>
          <w:rFonts w:ascii="Times New Roman" w:hAnsi="Times New Roman" w:cs="Times New Roman"/>
          <w:b/>
          <w:sz w:val="26"/>
          <w:szCs w:val="24"/>
        </w:rPr>
        <w:t>Hipotesis Penelitian</w:t>
      </w:r>
    </w:p>
    <w:p w:rsidR="00A174DA" w:rsidRPr="007E1352" w:rsidRDefault="00A174DA" w:rsidP="00742BD2">
      <w:pPr>
        <w:pStyle w:val="ListParagraph"/>
        <w:tabs>
          <w:tab w:val="left" w:pos="1701"/>
        </w:tabs>
        <w:spacing w:after="0" w:line="240" w:lineRule="auto"/>
        <w:ind w:hanging="11"/>
        <w:jc w:val="both"/>
        <w:rPr>
          <w:rFonts w:ascii="Times New Roman" w:hAnsi="Times New Roman" w:cs="Times New Roman"/>
          <w:sz w:val="24"/>
          <w:szCs w:val="24"/>
        </w:rPr>
      </w:pPr>
      <w:r w:rsidRPr="007E1352">
        <w:rPr>
          <w:rFonts w:ascii="Times New Roman" w:hAnsi="Times New Roman" w:cs="Times New Roman"/>
          <w:b/>
          <w:sz w:val="24"/>
          <w:szCs w:val="24"/>
        </w:rPr>
        <w:tab/>
      </w:r>
      <w:r w:rsidRPr="007E1352">
        <w:rPr>
          <w:rFonts w:ascii="Times New Roman" w:hAnsi="Times New Roman" w:cs="Times New Roman"/>
          <w:b/>
          <w:sz w:val="24"/>
          <w:szCs w:val="24"/>
        </w:rPr>
        <w:tab/>
      </w:r>
      <w:r w:rsidRPr="007E1352">
        <w:rPr>
          <w:rFonts w:ascii="Times New Roman" w:hAnsi="Times New Roman" w:cs="Times New Roman"/>
          <w:sz w:val="24"/>
          <w:szCs w:val="24"/>
        </w:rPr>
        <w:t>Berdasarkan pemikiran tersebut di atas peneliti merumuskan hipotesa sebagai berikut:</w:t>
      </w:r>
    </w:p>
    <w:p w:rsidR="00A174DA" w:rsidRPr="007E1352" w:rsidRDefault="00A174DA" w:rsidP="00742BD2">
      <w:pPr>
        <w:pStyle w:val="ListParagraph"/>
        <w:numPr>
          <w:ilvl w:val="0"/>
          <w:numId w:val="8"/>
        </w:numPr>
        <w:tabs>
          <w:tab w:val="left" w:pos="1701"/>
        </w:tabs>
        <w:spacing w:after="0"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Kompetensi pegawai besar pengaruhnya terhadap efektifitas kerja pegawai pada </w:t>
      </w:r>
      <w:r>
        <w:rPr>
          <w:rFonts w:ascii="Times New Roman" w:hAnsi="Times New Roman" w:cs="Times New Roman"/>
          <w:sz w:val="24"/>
          <w:szCs w:val="24"/>
        </w:rPr>
        <w:t>Balai</w:t>
      </w:r>
      <w:r w:rsidRPr="007E1352">
        <w:rPr>
          <w:rFonts w:ascii="Times New Roman" w:hAnsi="Times New Roman" w:cs="Times New Roman"/>
          <w:sz w:val="24"/>
          <w:szCs w:val="24"/>
        </w:rPr>
        <w:t xml:space="preserve"> Pelatihan Kesehatan </w:t>
      </w:r>
      <w:r>
        <w:rPr>
          <w:rFonts w:ascii="Times New Roman" w:hAnsi="Times New Roman" w:cs="Times New Roman"/>
          <w:sz w:val="24"/>
          <w:szCs w:val="24"/>
        </w:rPr>
        <w:t>Dinas</w:t>
      </w:r>
      <w:r w:rsidRPr="007E1352">
        <w:rPr>
          <w:rFonts w:ascii="Times New Roman" w:hAnsi="Times New Roman" w:cs="Times New Roman"/>
          <w:sz w:val="24"/>
          <w:szCs w:val="24"/>
        </w:rPr>
        <w:t xml:space="preserve"> Kesehatan </w:t>
      </w:r>
      <w:r>
        <w:rPr>
          <w:rFonts w:ascii="Times New Roman" w:hAnsi="Times New Roman" w:cs="Times New Roman"/>
          <w:sz w:val="24"/>
          <w:szCs w:val="24"/>
        </w:rPr>
        <w:t>Provinsi</w:t>
      </w:r>
      <w:r w:rsidRPr="007E1352">
        <w:rPr>
          <w:rFonts w:ascii="Times New Roman" w:hAnsi="Times New Roman" w:cs="Times New Roman"/>
          <w:sz w:val="24"/>
          <w:szCs w:val="24"/>
        </w:rPr>
        <w:t xml:space="preserve"> </w:t>
      </w:r>
      <w:r>
        <w:rPr>
          <w:rFonts w:ascii="Times New Roman" w:hAnsi="Times New Roman" w:cs="Times New Roman"/>
          <w:sz w:val="24"/>
          <w:szCs w:val="24"/>
        </w:rPr>
        <w:t>Jawa</w:t>
      </w:r>
      <w:r w:rsidRPr="007E1352">
        <w:rPr>
          <w:rFonts w:ascii="Times New Roman" w:hAnsi="Times New Roman" w:cs="Times New Roman"/>
          <w:sz w:val="24"/>
          <w:szCs w:val="24"/>
        </w:rPr>
        <w:t xml:space="preserve"> Barat.</w:t>
      </w:r>
    </w:p>
    <w:p w:rsidR="00A174DA" w:rsidRDefault="00A174DA" w:rsidP="00742BD2">
      <w:pPr>
        <w:pStyle w:val="ListParagraph"/>
        <w:numPr>
          <w:ilvl w:val="0"/>
          <w:numId w:val="8"/>
        </w:numPr>
        <w:spacing w:after="0"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Besarnya kompetensi pegawai diukur melalui: kemampuan merencanakan dan  mengimplementasikan, kemampuan melayani atau customer service,  kemampuan memimpin atau kepemimpinan, kemampuan berfikir, dan kemampuan bersikap </w:t>
      </w:r>
      <w:r w:rsidRPr="007E1352">
        <w:rPr>
          <w:rFonts w:ascii="Times New Roman" w:hAnsi="Times New Roman" w:cs="Times New Roman"/>
          <w:sz w:val="24"/>
          <w:szCs w:val="24"/>
        </w:rPr>
        <w:lastRenderedPageBreak/>
        <w:t xml:space="preserve">dewasa, besar pengaruhnya terhadap kinerja pegawai pada </w:t>
      </w:r>
      <w:r>
        <w:rPr>
          <w:rFonts w:ascii="Times New Roman" w:hAnsi="Times New Roman" w:cs="Times New Roman"/>
          <w:sz w:val="24"/>
          <w:szCs w:val="24"/>
        </w:rPr>
        <w:t>Balai</w:t>
      </w:r>
      <w:r w:rsidRPr="007E1352">
        <w:rPr>
          <w:rFonts w:ascii="Times New Roman" w:hAnsi="Times New Roman" w:cs="Times New Roman"/>
          <w:sz w:val="24"/>
          <w:szCs w:val="24"/>
        </w:rPr>
        <w:t xml:space="preserve"> Pelatihan Kesehatan </w:t>
      </w:r>
      <w:r>
        <w:rPr>
          <w:rFonts w:ascii="Times New Roman" w:hAnsi="Times New Roman" w:cs="Times New Roman"/>
          <w:sz w:val="24"/>
          <w:szCs w:val="24"/>
        </w:rPr>
        <w:t>Dinas</w:t>
      </w:r>
      <w:r w:rsidRPr="007E1352">
        <w:rPr>
          <w:rFonts w:ascii="Times New Roman" w:hAnsi="Times New Roman" w:cs="Times New Roman"/>
          <w:sz w:val="24"/>
          <w:szCs w:val="24"/>
        </w:rPr>
        <w:t xml:space="preserve"> Kesehatan </w:t>
      </w:r>
      <w:r>
        <w:rPr>
          <w:rFonts w:ascii="Times New Roman" w:hAnsi="Times New Roman" w:cs="Times New Roman"/>
          <w:sz w:val="24"/>
          <w:szCs w:val="24"/>
        </w:rPr>
        <w:t>Provinsi</w:t>
      </w:r>
      <w:r w:rsidRPr="007E1352">
        <w:rPr>
          <w:rFonts w:ascii="Times New Roman" w:hAnsi="Times New Roman" w:cs="Times New Roman"/>
          <w:sz w:val="24"/>
          <w:szCs w:val="24"/>
        </w:rPr>
        <w:t xml:space="preserve"> </w:t>
      </w:r>
      <w:r>
        <w:rPr>
          <w:rFonts w:ascii="Times New Roman" w:hAnsi="Times New Roman" w:cs="Times New Roman"/>
          <w:sz w:val="24"/>
          <w:szCs w:val="24"/>
        </w:rPr>
        <w:t>Jawa</w:t>
      </w:r>
      <w:r w:rsidRPr="007E1352">
        <w:rPr>
          <w:rFonts w:ascii="Times New Roman" w:hAnsi="Times New Roman" w:cs="Times New Roman"/>
          <w:sz w:val="24"/>
          <w:szCs w:val="24"/>
        </w:rPr>
        <w:t xml:space="preserve"> Barat.</w:t>
      </w:r>
    </w:p>
    <w:p w:rsidR="00742BD2" w:rsidRDefault="00742BD2" w:rsidP="00742BD2">
      <w:pPr>
        <w:pStyle w:val="ListParagraph"/>
        <w:spacing w:after="0" w:line="240" w:lineRule="auto"/>
        <w:ind w:left="1069"/>
        <w:jc w:val="both"/>
        <w:rPr>
          <w:rFonts w:ascii="Times New Roman" w:hAnsi="Times New Roman" w:cs="Times New Roman"/>
          <w:sz w:val="24"/>
          <w:szCs w:val="24"/>
        </w:rPr>
      </w:pPr>
    </w:p>
    <w:p w:rsidR="00A174DA" w:rsidRPr="007C2F7A" w:rsidRDefault="00742BD2" w:rsidP="00742BD2">
      <w:pPr>
        <w:spacing w:after="0" w:line="240" w:lineRule="auto"/>
        <w:ind w:left="284" w:right="724"/>
        <w:jc w:val="both"/>
        <w:rPr>
          <w:rFonts w:ascii="Times New Roman" w:hAnsi="Times New Roman" w:cs="Times New Roman"/>
          <w:b/>
          <w:sz w:val="24"/>
          <w:szCs w:val="24"/>
        </w:rPr>
      </w:pPr>
      <w:r>
        <w:rPr>
          <w:rFonts w:ascii="Times New Roman" w:eastAsia="Arial" w:hAnsi="Times New Roman" w:cs="Times New Roman"/>
          <w:b/>
          <w:sz w:val="24"/>
          <w:szCs w:val="24"/>
        </w:rPr>
        <w:t xml:space="preserve">C. </w:t>
      </w:r>
      <w:r w:rsidRPr="007C2F7A">
        <w:rPr>
          <w:rFonts w:ascii="Times New Roman" w:eastAsia="Arial" w:hAnsi="Times New Roman" w:cs="Times New Roman"/>
          <w:b/>
          <w:sz w:val="24"/>
          <w:szCs w:val="24"/>
        </w:rPr>
        <w:t xml:space="preserve">METODE PENELITIAN </w:t>
      </w:r>
    </w:p>
    <w:p w:rsidR="00A174DA" w:rsidRPr="002B2948" w:rsidRDefault="00A174DA" w:rsidP="00742BD2">
      <w:pPr>
        <w:spacing w:line="240" w:lineRule="auto"/>
        <w:ind w:left="709" w:right="113" w:firstLine="720"/>
        <w:jc w:val="both"/>
        <w:rPr>
          <w:rFonts w:ascii="Times New Roman" w:hAnsi="Times New Roman" w:cs="Times New Roman"/>
          <w:sz w:val="24"/>
          <w:szCs w:val="24"/>
        </w:rPr>
      </w:pPr>
      <w:r w:rsidRPr="002B2948">
        <w:rPr>
          <w:rFonts w:ascii="Times New Roman" w:hAnsi="Times New Roman" w:cs="Times New Roman"/>
          <w:sz w:val="24"/>
          <w:szCs w:val="24"/>
        </w:rPr>
        <w:t xml:space="preserve">Penelitian ini merupakan penelitian yang bersifat </w:t>
      </w:r>
      <w:r w:rsidRPr="002B2948">
        <w:rPr>
          <w:rFonts w:ascii="Times New Roman" w:eastAsia="Arial" w:hAnsi="Times New Roman" w:cs="Times New Roman"/>
          <w:i/>
          <w:sz w:val="24"/>
          <w:szCs w:val="24"/>
        </w:rPr>
        <w:t xml:space="preserve">ekplanatory </w:t>
      </w:r>
      <w:r w:rsidRPr="002B2948">
        <w:rPr>
          <w:rFonts w:ascii="Times New Roman" w:hAnsi="Times New Roman" w:cs="Times New Roman"/>
          <w:sz w:val="24"/>
          <w:szCs w:val="24"/>
        </w:rPr>
        <w:t xml:space="preserve">yaitu bentuk penelitian yang akan menjelaskan hubungan kausalitas antara variabel independen yang terdiri dari pengetahuan, keterampilan, konsep diri dan nilai-nilai dan karakteristik pribadi dengan variabel dependen yaitu kinerja pegawai pada </w:t>
      </w:r>
      <w:r>
        <w:rPr>
          <w:rFonts w:ascii="Times New Roman" w:hAnsi="Times New Roman" w:cs="Times New Roman"/>
          <w:sz w:val="24"/>
          <w:szCs w:val="24"/>
        </w:rPr>
        <w:t>Balai</w:t>
      </w:r>
      <w:r w:rsidRPr="002B2948">
        <w:rPr>
          <w:rFonts w:ascii="Times New Roman" w:hAnsi="Times New Roman" w:cs="Times New Roman"/>
          <w:sz w:val="24"/>
          <w:szCs w:val="24"/>
        </w:rPr>
        <w:t xml:space="preserve"> Pelatihan Kesehatan </w:t>
      </w:r>
      <w:r>
        <w:rPr>
          <w:rFonts w:ascii="Times New Roman" w:hAnsi="Times New Roman" w:cs="Times New Roman"/>
          <w:sz w:val="24"/>
          <w:szCs w:val="24"/>
        </w:rPr>
        <w:t>Dinas</w:t>
      </w:r>
      <w:r w:rsidRPr="002B2948">
        <w:rPr>
          <w:rFonts w:ascii="Times New Roman" w:hAnsi="Times New Roman" w:cs="Times New Roman"/>
          <w:sz w:val="24"/>
          <w:szCs w:val="24"/>
        </w:rPr>
        <w:t xml:space="preserve"> Kesehatan </w:t>
      </w:r>
      <w:r>
        <w:rPr>
          <w:rFonts w:ascii="Times New Roman" w:hAnsi="Times New Roman" w:cs="Times New Roman"/>
          <w:sz w:val="24"/>
          <w:szCs w:val="24"/>
        </w:rPr>
        <w:t>Provinsi</w:t>
      </w:r>
      <w:r w:rsidRPr="002B2948">
        <w:rPr>
          <w:rFonts w:ascii="Times New Roman" w:hAnsi="Times New Roman" w:cs="Times New Roman"/>
          <w:sz w:val="24"/>
          <w:szCs w:val="24"/>
        </w:rPr>
        <w:t xml:space="preserve"> </w:t>
      </w:r>
      <w:r>
        <w:rPr>
          <w:rFonts w:ascii="Times New Roman" w:hAnsi="Times New Roman" w:cs="Times New Roman"/>
          <w:sz w:val="24"/>
          <w:szCs w:val="24"/>
        </w:rPr>
        <w:t>Jawa</w:t>
      </w:r>
      <w:r w:rsidRPr="002B2948">
        <w:rPr>
          <w:rFonts w:ascii="Times New Roman" w:hAnsi="Times New Roman" w:cs="Times New Roman"/>
          <w:sz w:val="24"/>
          <w:szCs w:val="24"/>
        </w:rPr>
        <w:t xml:space="preserve"> Barat.</w:t>
      </w:r>
    </w:p>
    <w:p w:rsidR="00A174DA" w:rsidRPr="007E1352" w:rsidRDefault="00A174DA" w:rsidP="00742BD2">
      <w:pPr>
        <w:spacing w:line="240" w:lineRule="auto"/>
        <w:ind w:left="709" w:right="113"/>
        <w:jc w:val="both"/>
        <w:rPr>
          <w:rFonts w:ascii="Times New Roman" w:hAnsi="Times New Roman" w:cs="Times New Roman"/>
          <w:b/>
          <w:sz w:val="24"/>
          <w:szCs w:val="24"/>
        </w:rPr>
      </w:pPr>
      <w:r w:rsidRPr="007E1352">
        <w:rPr>
          <w:rFonts w:ascii="Times New Roman" w:hAnsi="Times New Roman" w:cs="Times New Roman"/>
          <w:b/>
          <w:sz w:val="24"/>
          <w:szCs w:val="24"/>
        </w:rPr>
        <w:t>Variabel Penelitian</w:t>
      </w:r>
    </w:p>
    <w:p w:rsidR="00A174DA" w:rsidRDefault="00A174DA" w:rsidP="00742BD2">
      <w:pPr>
        <w:spacing w:line="240" w:lineRule="auto"/>
        <w:ind w:left="993" w:firstLine="708"/>
        <w:jc w:val="both"/>
        <w:rPr>
          <w:rFonts w:ascii="Times New Roman" w:hAnsi="Times New Roman" w:cs="Times New Roman"/>
          <w:sz w:val="24"/>
          <w:szCs w:val="24"/>
        </w:rPr>
      </w:pPr>
      <w:r w:rsidRPr="007E1352">
        <w:rPr>
          <w:rFonts w:ascii="Times New Roman" w:hAnsi="Times New Roman" w:cs="Times New Roman"/>
          <w:sz w:val="24"/>
          <w:szCs w:val="24"/>
        </w:rPr>
        <w:t>Variabel dari penelitian ini meliputi dua variabel, kompetensi pegawai sebagai variabel bebas (X) dioperasi</w:t>
      </w:r>
      <w:r>
        <w:rPr>
          <w:rFonts w:ascii="Times New Roman" w:hAnsi="Times New Roman" w:cs="Times New Roman"/>
          <w:sz w:val="24"/>
          <w:szCs w:val="24"/>
        </w:rPr>
        <w:t>onalkan dengan komponen ukuran k</w:t>
      </w:r>
      <w:r w:rsidRPr="007E1352">
        <w:rPr>
          <w:rFonts w:ascii="Times New Roman" w:hAnsi="Times New Roman" w:cs="Times New Roman"/>
          <w:sz w:val="24"/>
          <w:szCs w:val="24"/>
        </w:rPr>
        <w:t xml:space="preserve">emampuan merencanakan dan implementasi </w:t>
      </w:r>
      <w:r w:rsidRPr="007E1352">
        <w:rPr>
          <w:rFonts w:ascii="Times New Roman" w:hAnsi="Times New Roman" w:cs="Times New Roman"/>
          <w:i/>
          <w:sz w:val="24"/>
          <w:szCs w:val="24"/>
        </w:rPr>
        <w:t>(achievement orientation)</w:t>
      </w:r>
      <w:r w:rsidRPr="007E1352">
        <w:rPr>
          <w:rFonts w:ascii="Times New Roman" w:hAnsi="Times New Roman" w:cs="Times New Roman"/>
          <w:sz w:val="24"/>
          <w:szCs w:val="24"/>
        </w:rPr>
        <w:t>,</w:t>
      </w:r>
      <w:r>
        <w:rPr>
          <w:rFonts w:ascii="Times New Roman" w:hAnsi="Times New Roman" w:cs="Times New Roman"/>
          <w:sz w:val="24"/>
          <w:szCs w:val="24"/>
        </w:rPr>
        <w:t xml:space="preserve"> k</w:t>
      </w:r>
      <w:r w:rsidRPr="007E1352">
        <w:rPr>
          <w:rFonts w:ascii="Times New Roman" w:hAnsi="Times New Roman" w:cs="Times New Roman"/>
          <w:sz w:val="24"/>
          <w:szCs w:val="24"/>
        </w:rPr>
        <w:t xml:space="preserve">emampuan melayani </w:t>
      </w:r>
      <w:r w:rsidRPr="007E1352">
        <w:rPr>
          <w:rFonts w:ascii="Times New Roman" w:hAnsi="Times New Roman" w:cs="Times New Roman"/>
          <w:i/>
          <w:sz w:val="24"/>
          <w:szCs w:val="24"/>
        </w:rPr>
        <w:t>(costumer service orientation),</w:t>
      </w:r>
      <w:r>
        <w:rPr>
          <w:rFonts w:ascii="Times New Roman" w:hAnsi="Times New Roman" w:cs="Times New Roman"/>
          <w:sz w:val="24"/>
          <w:szCs w:val="24"/>
        </w:rPr>
        <w:t xml:space="preserve"> kemampuan m</w:t>
      </w:r>
      <w:r w:rsidRPr="007E1352">
        <w:rPr>
          <w:rFonts w:ascii="Times New Roman" w:hAnsi="Times New Roman" w:cs="Times New Roman"/>
          <w:sz w:val="24"/>
          <w:szCs w:val="24"/>
        </w:rPr>
        <w:t xml:space="preserve">emimpin </w:t>
      </w:r>
      <w:r w:rsidRPr="007E1352">
        <w:rPr>
          <w:rFonts w:ascii="Times New Roman" w:hAnsi="Times New Roman" w:cs="Times New Roman"/>
          <w:i/>
          <w:sz w:val="24"/>
          <w:szCs w:val="24"/>
        </w:rPr>
        <w:t>(impact and influence)</w:t>
      </w:r>
      <w:r>
        <w:rPr>
          <w:rFonts w:ascii="Times New Roman" w:hAnsi="Times New Roman" w:cs="Times New Roman"/>
          <w:sz w:val="24"/>
          <w:szCs w:val="24"/>
        </w:rPr>
        <w:t>, k</w:t>
      </w:r>
      <w:r w:rsidRPr="007E1352">
        <w:rPr>
          <w:rFonts w:ascii="Times New Roman" w:hAnsi="Times New Roman" w:cs="Times New Roman"/>
          <w:sz w:val="24"/>
          <w:szCs w:val="24"/>
        </w:rPr>
        <w:t xml:space="preserve">emampuan bepikir </w:t>
      </w:r>
      <w:r w:rsidRPr="007E1352">
        <w:rPr>
          <w:rFonts w:ascii="Times New Roman" w:hAnsi="Times New Roman" w:cs="Times New Roman"/>
          <w:i/>
          <w:sz w:val="24"/>
          <w:szCs w:val="24"/>
        </w:rPr>
        <w:t>(cognitive),</w:t>
      </w:r>
      <w:r>
        <w:rPr>
          <w:rFonts w:ascii="Times New Roman" w:hAnsi="Times New Roman" w:cs="Times New Roman"/>
          <w:sz w:val="24"/>
          <w:szCs w:val="24"/>
        </w:rPr>
        <w:t xml:space="preserve"> k</w:t>
      </w:r>
      <w:r w:rsidRPr="007E1352">
        <w:rPr>
          <w:rFonts w:ascii="Times New Roman" w:hAnsi="Times New Roman" w:cs="Times New Roman"/>
          <w:sz w:val="24"/>
          <w:szCs w:val="24"/>
        </w:rPr>
        <w:t xml:space="preserve">emampuan bersikap dewasa </w:t>
      </w:r>
      <w:r w:rsidRPr="007E1352">
        <w:rPr>
          <w:rFonts w:ascii="Times New Roman" w:hAnsi="Times New Roman" w:cs="Times New Roman"/>
          <w:i/>
          <w:sz w:val="24"/>
          <w:szCs w:val="24"/>
        </w:rPr>
        <w:t>(self control)</w:t>
      </w:r>
      <w:r w:rsidRPr="007E1352">
        <w:rPr>
          <w:rFonts w:ascii="Times New Roman" w:hAnsi="Times New Roman" w:cs="Times New Roman"/>
          <w:sz w:val="24"/>
          <w:szCs w:val="24"/>
        </w:rPr>
        <w:t xml:space="preserve">  terhadap Kinerja Pegawai pada </w:t>
      </w:r>
      <w:r>
        <w:rPr>
          <w:rFonts w:ascii="Times New Roman" w:hAnsi="Times New Roman" w:cs="Times New Roman"/>
          <w:sz w:val="24"/>
          <w:szCs w:val="24"/>
        </w:rPr>
        <w:t>Balai</w:t>
      </w:r>
      <w:r w:rsidRPr="007E1352">
        <w:rPr>
          <w:rFonts w:ascii="Times New Roman" w:hAnsi="Times New Roman" w:cs="Times New Roman"/>
          <w:sz w:val="24"/>
          <w:szCs w:val="24"/>
        </w:rPr>
        <w:t xml:space="preserve"> Pelatihan Kesehatan </w:t>
      </w:r>
      <w:r>
        <w:rPr>
          <w:rFonts w:ascii="Times New Roman" w:hAnsi="Times New Roman" w:cs="Times New Roman"/>
          <w:sz w:val="24"/>
          <w:szCs w:val="24"/>
        </w:rPr>
        <w:t>Dinas</w:t>
      </w:r>
      <w:r w:rsidRPr="007E1352">
        <w:rPr>
          <w:rFonts w:ascii="Times New Roman" w:hAnsi="Times New Roman" w:cs="Times New Roman"/>
          <w:sz w:val="24"/>
          <w:szCs w:val="24"/>
        </w:rPr>
        <w:t xml:space="preserve"> Kesehatan </w:t>
      </w:r>
      <w:r>
        <w:rPr>
          <w:rFonts w:ascii="Times New Roman" w:hAnsi="Times New Roman" w:cs="Times New Roman"/>
          <w:sz w:val="24"/>
          <w:szCs w:val="24"/>
        </w:rPr>
        <w:t>Provinsi</w:t>
      </w:r>
      <w:r w:rsidRPr="007E1352">
        <w:rPr>
          <w:rFonts w:ascii="Times New Roman" w:hAnsi="Times New Roman" w:cs="Times New Roman"/>
          <w:sz w:val="24"/>
          <w:szCs w:val="24"/>
        </w:rPr>
        <w:t xml:space="preserve"> </w:t>
      </w:r>
      <w:r>
        <w:rPr>
          <w:rFonts w:ascii="Times New Roman" w:hAnsi="Times New Roman" w:cs="Times New Roman"/>
          <w:sz w:val="24"/>
          <w:szCs w:val="24"/>
        </w:rPr>
        <w:t>Jawa</w:t>
      </w:r>
      <w:r w:rsidRPr="007E1352">
        <w:rPr>
          <w:rFonts w:ascii="Times New Roman" w:hAnsi="Times New Roman" w:cs="Times New Roman"/>
          <w:sz w:val="24"/>
          <w:szCs w:val="24"/>
        </w:rPr>
        <w:t xml:space="preserve"> Barat sebagai variabel terikat (Y) dioperasionalisasikan dengan operasional</w:t>
      </w:r>
      <w:r>
        <w:rPr>
          <w:rFonts w:ascii="Times New Roman" w:hAnsi="Times New Roman" w:cs="Times New Roman"/>
          <w:sz w:val="24"/>
          <w:szCs w:val="24"/>
        </w:rPr>
        <w:t xml:space="preserve"> variabel penelitian. Kualitas kerja, produktivitas, k</w:t>
      </w:r>
      <w:r w:rsidRPr="007E1352">
        <w:rPr>
          <w:rFonts w:ascii="Times New Roman" w:hAnsi="Times New Roman" w:cs="Times New Roman"/>
          <w:sz w:val="24"/>
          <w:szCs w:val="24"/>
        </w:rPr>
        <w:t xml:space="preserve">erjasama, </w:t>
      </w:r>
      <w:r>
        <w:rPr>
          <w:rFonts w:ascii="Times New Roman" w:hAnsi="Times New Roman" w:cs="Times New Roman"/>
          <w:sz w:val="24"/>
          <w:szCs w:val="24"/>
        </w:rPr>
        <w:t>inisiatif, dan t</w:t>
      </w:r>
      <w:r w:rsidRPr="007E1352">
        <w:rPr>
          <w:rFonts w:ascii="Times New Roman" w:hAnsi="Times New Roman" w:cs="Times New Roman"/>
          <w:sz w:val="24"/>
          <w:szCs w:val="24"/>
        </w:rPr>
        <w:t xml:space="preserve">anggung </w:t>
      </w:r>
      <w:r>
        <w:rPr>
          <w:rFonts w:ascii="Times New Roman" w:hAnsi="Times New Roman" w:cs="Times New Roman"/>
          <w:sz w:val="24"/>
          <w:szCs w:val="24"/>
        </w:rPr>
        <w:t>jawa</w:t>
      </w:r>
      <w:r w:rsidRPr="007E1352">
        <w:rPr>
          <w:rFonts w:ascii="Times New Roman" w:hAnsi="Times New Roman" w:cs="Times New Roman"/>
          <w:sz w:val="24"/>
          <w:szCs w:val="24"/>
        </w:rPr>
        <w:t>b.</w:t>
      </w:r>
    </w:p>
    <w:p w:rsidR="00A174DA" w:rsidRPr="007E1352" w:rsidRDefault="00A174DA" w:rsidP="00742BD2">
      <w:pPr>
        <w:spacing w:line="240" w:lineRule="auto"/>
        <w:ind w:left="851"/>
        <w:jc w:val="both"/>
        <w:rPr>
          <w:rFonts w:ascii="Times New Roman" w:hAnsi="Times New Roman" w:cs="Times New Roman"/>
          <w:b/>
          <w:sz w:val="24"/>
          <w:szCs w:val="24"/>
          <w:lang w:val="en-US"/>
        </w:rPr>
      </w:pPr>
      <w:r w:rsidRPr="007E1352">
        <w:rPr>
          <w:rFonts w:ascii="Times New Roman" w:hAnsi="Times New Roman" w:cs="Times New Roman"/>
          <w:b/>
          <w:sz w:val="24"/>
          <w:szCs w:val="24"/>
          <w:lang w:val="en-US"/>
        </w:rPr>
        <w:t>Operasional Variabel Penelitian</w:t>
      </w:r>
    </w:p>
    <w:p w:rsidR="00A174DA" w:rsidRPr="007E1352" w:rsidRDefault="00A174DA" w:rsidP="00742BD2">
      <w:pPr>
        <w:spacing w:line="240" w:lineRule="auto"/>
        <w:ind w:left="993" w:firstLine="708"/>
        <w:jc w:val="both"/>
        <w:rPr>
          <w:rFonts w:ascii="Times New Roman" w:hAnsi="Times New Roman" w:cs="Times New Roman"/>
          <w:sz w:val="24"/>
          <w:szCs w:val="24"/>
          <w:lang w:eastAsia="id-ID"/>
        </w:rPr>
      </w:pPr>
      <w:r w:rsidRPr="007E1352">
        <w:rPr>
          <w:rFonts w:ascii="Times New Roman" w:hAnsi="Times New Roman" w:cs="Times New Roman"/>
          <w:sz w:val="24"/>
          <w:szCs w:val="24"/>
        </w:rPr>
        <w:t>Secara operasional penelitian ini meliputi dua variabel, yaitu kompetensi pe</w:t>
      </w:r>
      <w:r>
        <w:rPr>
          <w:rFonts w:ascii="Times New Roman" w:hAnsi="Times New Roman" w:cs="Times New Roman"/>
          <w:sz w:val="24"/>
          <w:szCs w:val="24"/>
        </w:rPr>
        <w:t>gawai sebagai variabel (X) dan k</w:t>
      </w:r>
      <w:r w:rsidRPr="007E1352">
        <w:rPr>
          <w:rFonts w:ascii="Times New Roman" w:hAnsi="Times New Roman" w:cs="Times New Roman"/>
          <w:sz w:val="24"/>
          <w:szCs w:val="24"/>
        </w:rPr>
        <w:t xml:space="preserve">inerja </w:t>
      </w:r>
      <w:r>
        <w:rPr>
          <w:rFonts w:ascii="Times New Roman" w:hAnsi="Times New Roman" w:cs="Times New Roman"/>
          <w:sz w:val="24"/>
          <w:szCs w:val="24"/>
        </w:rPr>
        <w:t>p</w:t>
      </w:r>
      <w:r w:rsidRPr="007E1352">
        <w:rPr>
          <w:rFonts w:ascii="Times New Roman" w:hAnsi="Times New Roman" w:cs="Times New Roman"/>
          <w:sz w:val="24"/>
          <w:szCs w:val="24"/>
        </w:rPr>
        <w:t xml:space="preserve">egawai sebagai variabel terikat (Y), secara keseluruhan variabel yang akan dioperasikan dalam penelitian ini </w:t>
      </w:r>
    </w:p>
    <w:p w:rsidR="00A174DA" w:rsidRPr="007E1352" w:rsidRDefault="00A174DA" w:rsidP="00742BD2">
      <w:pPr>
        <w:spacing w:after="80" w:line="240" w:lineRule="auto"/>
        <w:ind w:left="31"/>
        <w:jc w:val="both"/>
        <w:rPr>
          <w:rFonts w:ascii="Times New Roman" w:hAnsi="Times New Roman" w:cs="Times New Roman"/>
          <w:sz w:val="24"/>
          <w:szCs w:val="24"/>
        </w:rPr>
      </w:pPr>
      <w:r w:rsidRPr="007E1352">
        <w:rPr>
          <w:rFonts w:ascii="Times New Roman" w:eastAsia="Times New Roman" w:hAnsi="Times New Roman" w:cs="Times New Roman"/>
          <w:sz w:val="24"/>
          <w:szCs w:val="24"/>
        </w:rPr>
        <w:t xml:space="preserve"> </w:t>
      </w:r>
    </w:p>
    <w:p w:rsidR="00A174DA" w:rsidRPr="007E1352" w:rsidRDefault="00A174DA" w:rsidP="00742BD2">
      <w:pPr>
        <w:pStyle w:val="Heading4"/>
        <w:spacing w:line="240" w:lineRule="auto"/>
        <w:ind w:left="851" w:firstLine="0"/>
        <w:jc w:val="both"/>
        <w:rPr>
          <w:rFonts w:ascii="Times New Roman" w:hAnsi="Times New Roman" w:cs="Times New Roman"/>
          <w:szCs w:val="24"/>
        </w:rPr>
      </w:pPr>
      <w:r w:rsidRPr="007E1352">
        <w:rPr>
          <w:rFonts w:ascii="Times New Roman" w:hAnsi="Times New Roman" w:cs="Times New Roman"/>
          <w:szCs w:val="24"/>
        </w:rPr>
        <w:t xml:space="preserve">Populasi Penelitian </w:t>
      </w:r>
    </w:p>
    <w:p w:rsidR="00A174DA" w:rsidRPr="007E1352" w:rsidRDefault="00A174DA" w:rsidP="00742BD2">
      <w:pPr>
        <w:spacing w:line="240" w:lineRule="auto"/>
        <w:ind w:left="851" w:right="113" w:firstLine="720"/>
        <w:jc w:val="both"/>
        <w:rPr>
          <w:rFonts w:ascii="Times New Roman" w:hAnsi="Times New Roman" w:cs="Times New Roman"/>
          <w:sz w:val="24"/>
          <w:szCs w:val="24"/>
        </w:rPr>
      </w:pPr>
      <w:r w:rsidRPr="007E1352">
        <w:rPr>
          <w:rFonts w:ascii="Times New Roman" w:hAnsi="Times New Roman" w:cs="Times New Roman"/>
          <w:sz w:val="24"/>
          <w:szCs w:val="24"/>
        </w:rPr>
        <w:t xml:space="preserve">Populasi adalah wilayah generalisasi yang terdiri atas obyek/subyek yang mempunyai kualitas dan karakteristik tertentu yang ditetapkan oleh peneliti untuk dipelajari dan kemudian ditarik kesimpulannya </w:t>
      </w:r>
      <w:r w:rsidRPr="007E1352">
        <w:rPr>
          <w:rFonts w:ascii="Times New Roman" w:hAnsi="Times New Roman" w:cs="Times New Roman"/>
          <w:b/>
          <w:sz w:val="24"/>
          <w:szCs w:val="24"/>
        </w:rPr>
        <w:t>(Sugiyono, 2006:90).</w:t>
      </w:r>
      <w:r w:rsidRPr="007E1352">
        <w:rPr>
          <w:rFonts w:ascii="Times New Roman" w:hAnsi="Times New Roman" w:cs="Times New Roman"/>
          <w:sz w:val="24"/>
          <w:szCs w:val="24"/>
        </w:rPr>
        <w:t xml:space="preserve"> Dalam penelitian ini yang menjadi  populasi adalah ASN atau pegawai </w:t>
      </w:r>
      <w:r>
        <w:rPr>
          <w:rFonts w:ascii="Times New Roman" w:hAnsi="Times New Roman" w:cs="Times New Roman"/>
          <w:sz w:val="24"/>
          <w:szCs w:val="24"/>
        </w:rPr>
        <w:t>Balai</w:t>
      </w:r>
      <w:r w:rsidRPr="007E1352">
        <w:rPr>
          <w:rFonts w:ascii="Times New Roman" w:hAnsi="Times New Roman" w:cs="Times New Roman"/>
          <w:sz w:val="24"/>
          <w:szCs w:val="24"/>
        </w:rPr>
        <w:t xml:space="preserve"> Pelatihan Kesehata </w:t>
      </w:r>
      <w:r>
        <w:rPr>
          <w:rFonts w:ascii="Times New Roman" w:hAnsi="Times New Roman" w:cs="Times New Roman"/>
          <w:sz w:val="24"/>
          <w:szCs w:val="24"/>
        </w:rPr>
        <w:t>Dinas</w:t>
      </w:r>
      <w:r w:rsidRPr="007E1352">
        <w:rPr>
          <w:rFonts w:ascii="Times New Roman" w:hAnsi="Times New Roman" w:cs="Times New Roman"/>
          <w:sz w:val="24"/>
          <w:szCs w:val="24"/>
        </w:rPr>
        <w:t xml:space="preserve"> Kesehatan </w:t>
      </w:r>
      <w:r>
        <w:rPr>
          <w:rFonts w:ascii="Times New Roman" w:hAnsi="Times New Roman" w:cs="Times New Roman"/>
          <w:sz w:val="24"/>
          <w:szCs w:val="24"/>
        </w:rPr>
        <w:t>Provinsi</w:t>
      </w:r>
      <w:r w:rsidRPr="007E1352">
        <w:rPr>
          <w:rFonts w:ascii="Times New Roman" w:hAnsi="Times New Roman" w:cs="Times New Roman"/>
          <w:sz w:val="24"/>
          <w:szCs w:val="24"/>
        </w:rPr>
        <w:t xml:space="preserve"> </w:t>
      </w:r>
      <w:r>
        <w:rPr>
          <w:rFonts w:ascii="Times New Roman" w:hAnsi="Times New Roman" w:cs="Times New Roman"/>
          <w:sz w:val="24"/>
          <w:szCs w:val="24"/>
        </w:rPr>
        <w:t>Jawa</w:t>
      </w:r>
      <w:r w:rsidRPr="007E1352">
        <w:rPr>
          <w:rFonts w:ascii="Times New Roman" w:hAnsi="Times New Roman" w:cs="Times New Roman"/>
          <w:sz w:val="24"/>
          <w:szCs w:val="24"/>
        </w:rPr>
        <w:t xml:space="preserve"> Barat.  ASN meliputi, Tenaga Administrasi, Widyaiswara dan tenaga penunjang lainnya. Jumlah seluruh sampel adalah 40  orang</w:t>
      </w:r>
      <w:r>
        <w:rPr>
          <w:rFonts w:ascii="Times New Roman" w:hAnsi="Times New Roman" w:cs="Times New Roman"/>
          <w:sz w:val="24"/>
          <w:szCs w:val="24"/>
        </w:rPr>
        <w:t>.</w:t>
      </w:r>
    </w:p>
    <w:p w:rsidR="00A174DA" w:rsidRDefault="00A174DA" w:rsidP="00742BD2">
      <w:pPr>
        <w:spacing w:line="240" w:lineRule="auto"/>
        <w:ind w:left="851" w:right="113" w:firstLine="720"/>
        <w:jc w:val="both"/>
        <w:rPr>
          <w:rFonts w:ascii="Times New Roman" w:hAnsi="Times New Roman" w:cs="Times New Roman"/>
          <w:sz w:val="24"/>
          <w:szCs w:val="24"/>
        </w:rPr>
      </w:pPr>
      <w:r w:rsidRPr="007E1352">
        <w:rPr>
          <w:rFonts w:ascii="Times New Roman" w:hAnsi="Times New Roman" w:cs="Times New Roman"/>
          <w:sz w:val="24"/>
          <w:szCs w:val="24"/>
        </w:rPr>
        <w:t xml:space="preserve">Sampel adalah bagian dari jumlah dan karakteristik yang dimiliki oleh populasi tersebut. </w:t>
      </w:r>
      <w:r w:rsidRPr="007E1352">
        <w:rPr>
          <w:rFonts w:ascii="Times New Roman" w:hAnsi="Times New Roman" w:cs="Times New Roman"/>
          <w:b/>
          <w:sz w:val="24"/>
          <w:szCs w:val="24"/>
        </w:rPr>
        <w:t>(Sugiyono, 2006:91)</w:t>
      </w:r>
      <w:r w:rsidRPr="007E1352">
        <w:rPr>
          <w:rFonts w:ascii="Times New Roman" w:hAnsi="Times New Roman" w:cs="Times New Roman"/>
          <w:sz w:val="24"/>
          <w:szCs w:val="24"/>
        </w:rPr>
        <w:t xml:space="preserve">. Agar supaya penelitian ini dapat memberikan generalisasi dengan tingkat kesalahan yang sangat kecil, dan mengingat jumlah populasi hanya </w:t>
      </w:r>
      <w:r>
        <w:rPr>
          <w:rFonts w:ascii="Times New Roman" w:hAnsi="Times New Roman" w:cs="Times New Roman"/>
          <w:sz w:val="24"/>
          <w:szCs w:val="24"/>
        </w:rPr>
        <w:t>38</w:t>
      </w:r>
      <w:r w:rsidRPr="007E1352">
        <w:rPr>
          <w:rFonts w:ascii="Times New Roman" w:hAnsi="Times New Roman" w:cs="Times New Roman"/>
          <w:sz w:val="24"/>
          <w:szCs w:val="24"/>
        </w:rPr>
        <w:t xml:space="preserve">. orang, maka dalam  penelitian ini digunakan teknik sampling yaitu sampling jenuh (sensus), dimana semua anggota populasi dijadikan sampel. Dengan demikian jumlah sampel dalam penelitian ini adalah </w:t>
      </w:r>
      <w:r>
        <w:rPr>
          <w:rFonts w:ascii="Times New Roman" w:hAnsi="Times New Roman" w:cs="Times New Roman"/>
          <w:sz w:val="24"/>
          <w:szCs w:val="24"/>
        </w:rPr>
        <w:t>38</w:t>
      </w:r>
      <w:r w:rsidRPr="007E1352">
        <w:rPr>
          <w:rFonts w:ascii="Times New Roman" w:hAnsi="Times New Roman" w:cs="Times New Roman"/>
          <w:sz w:val="24"/>
          <w:szCs w:val="24"/>
        </w:rPr>
        <w:t xml:space="preserve"> orang. </w:t>
      </w:r>
    </w:p>
    <w:p w:rsidR="00A174DA" w:rsidRPr="007E1352" w:rsidRDefault="00A174DA" w:rsidP="00742BD2">
      <w:pPr>
        <w:pStyle w:val="Heading4"/>
        <w:spacing w:line="240" w:lineRule="auto"/>
        <w:ind w:left="851" w:firstLine="0"/>
        <w:jc w:val="both"/>
        <w:rPr>
          <w:rFonts w:ascii="Times New Roman" w:hAnsi="Times New Roman" w:cs="Times New Roman"/>
          <w:szCs w:val="24"/>
        </w:rPr>
      </w:pPr>
      <w:bookmarkStart w:id="0" w:name="_GoBack"/>
      <w:bookmarkEnd w:id="0"/>
      <w:r w:rsidRPr="007E1352">
        <w:rPr>
          <w:rFonts w:ascii="Times New Roman" w:hAnsi="Times New Roman" w:cs="Times New Roman"/>
          <w:szCs w:val="24"/>
        </w:rPr>
        <w:lastRenderedPageBreak/>
        <w:t>Teknik Pengumpulan Data</w:t>
      </w:r>
    </w:p>
    <w:p w:rsidR="00A174DA" w:rsidRPr="007E1352" w:rsidRDefault="00A174DA" w:rsidP="00742BD2">
      <w:pPr>
        <w:pStyle w:val="Heading4"/>
        <w:spacing w:line="240" w:lineRule="auto"/>
        <w:ind w:left="709" w:firstLine="283"/>
        <w:jc w:val="both"/>
        <w:rPr>
          <w:rFonts w:ascii="Times New Roman" w:hAnsi="Times New Roman" w:cs="Times New Roman"/>
          <w:b w:val="0"/>
          <w:szCs w:val="24"/>
        </w:rPr>
      </w:pPr>
      <w:r w:rsidRPr="007E1352">
        <w:rPr>
          <w:rFonts w:ascii="Times New Roman" w:hAnsi="Times New Roman" w:cs="Times New Roman"/>
          <w:szCs w:val="24"/>
        </w:rPr>
        <w:t xml:space="preserve">     </w:t>
      </w:r>
      <w:r w:rsidRPr="007E1352">
        <w:rPr>
          <w:rFonts w:ascii="Times New Roman" w:hAnsi="Times New Roman" w:cs="Times New Roman"/>
          <w:b w:val="0"/>
          <w:szCs w:val="24"/>
        </w:rPr>
        <w:t xml:space="preserve">Teknik pengumpulan data yang digunakan dalam melaksanakan penelitian ini adalah sebagai berikut: </w:t>
      </w:r>
    </w:p>
    <w:p w:rsidR="00A174DA" w:rsidRDefault="00A174DA" w:rsidP="00742BD2">
      <w:pPr>
        <w:pStyle w:val="ListParagraph"/>
        <w:numPr>
          <w:ilvl w:val="0"/>
          <w:numId w:val="11"/>
        </w:numPr>
        <w:spacing w:line="240" w:lineRule="auto"/>
        <w:ind w:left="1985" w:hanging="567"/>
        <w:jc w:val="both"/>
        <w:rPr>
          <w:rFonts w:ascii="Times New Roman" w:hAnsi="Times New Roman" w:cs="Times New Roman"/>
          <w:sz w:val="24"/>
          <w:szCs w:val="24"/>
          <w:lang w:eastAsia="id-ID"/>
        </w:rPr>
      </w:pPr>
      <w:r w:rsidRPr="00A67667">
        <w:rPr>
          <w:rFonts w:ascii="Times New Roman" w:hAnsi="Times New Roman" w:cs="Times New Roman"/>
          <w:b/>
          <w:sz w:val="24"/>
          <w:szCs w:val="24"/>
          <w:lang w:eastAsia="id-ID"/>
        </w:rPr>
        <w:t>Studi kepustakaan,</w:t>
      </w:r>
      <w:r w:rsidRPr="00A67667">
        <w:rPr>
          <w:rFonts w:ascii="Times New Roman" w:hAnsi="Times New Roman" w:cs="Times New Roman"/>
          <w:sz w:val="24"/>
          <w:szCs w:val="24"/>
          <w:lang w:eastAsia="id-ID"/>
        </w:rPr>
        <w:t xml:space="preserve"> yaitu mempelajari buku-buku atau bahan-bahan tertulis yang ada hubungannya dengan penelitian yang dilakukan.</w:t>
      </w:r>
    </w:p>
    <w:p w:rsidR="00A174DA" w:rsidRPr="00A67667" w:rsidRDefault="00A174DA" w:rsidP="00742BD2">
      <w:pPr>
        <w:pStyle w:val="ListParagraph"/>
        <w:numPr>
          <w:ilvl w:val="0"/>
          <w:numId w:val="11"/>
        </w:numPr>
        <w:spacing w:line="240" w:lineRule="auto"/>
        <w:ind w:left="1985" w:hanging="567"/>
        <w:jc w:val="both"/>
        <w:rPr>
          <w:rFonts w:ascii="Times New Roman" w:hAnsi="Times New Roman" w:cs="Times New Roman"/>
          <w:sz w:val="24"/>
          <w:szCs w:val="24"/>
          <w:lang w:eastAsia="id-ID"/>
        </w:rPr>
      </w:pPr>
      <w:r w:rsidRPr="00A67667">
        <w:rPr>
          <w:rFonts w:ascii="Times New Roman" w:hAnsi="Times New Roman" w:cs="Times New Roman"/>
          <w:b/>
          <w:sz w:val="24"/>
          <w:szCs w:val="24"/>
          <w:lang w:eastAsia="id-ID"/>
        </w:rPr>
        <w:t>Studi lapangan</w:t>
      </w:r>
      <w:r w:rsidRPr="00A67667">
        <w:rPr>
          <w:rFonts w:ascii="Times New Roman" w:hAnsi="Times New Roman" w:cs="Times New Roman"/>
          <w:sz w:val="24"/>
          <w:szCs w:val="24"/>
          <w:lang w:eastAsia="id-ID"/>
        </w:rPr>
        <w:t xml:space="preserve"> , yaitu p[engumpulan data yang langsung terjun ke lapangan dengan dengan cara:</w:t>
      </w:r>
    </w:p>
    <w:p w:rsidR="00A174DA" w:rsidRPr="007E1352" w:rsidRDefault="00A174DA" w:rsidP="00742BD2">
      <w:pPr>
        <w:pStyle w:val="ListParagraph"/>
        <w:numPr>
          <w:ilvl w:val="0"/>
          <w:numId w:val="18"/>
        </w:numPr>
        <w:spacing w:line="240" w:lineRule="auto"/>
        <w:ind w:left="2268"/>
        <w:jc w:val="both"/>
        <w:rPr>
          <w:rFonts w:ascii="Times New Roman" w:hAnsi="Times New Roman" w:cs="Times New Roman"/>
          <w:b/>
          <w:sz w:val="24"/>
          <w:szCs w:val="24"/>
          <w:lang w:eastAsia="id-ID"/>
        </w:rPr>
      </w:pPr>
      <w:r w:rsidRPr="007E1352">
        <w:rPr>
          <w:rFonts w:ascii="Times New Roman" w:hAnsi="Times New Roman" w:cs="Times New Roman"/>
          <w:b/>
          <w:sz w:val="24"/>
          <w:szCs w:val="24"/>
          <w:lang w:eastAsia="id-ID"/>
        </w:rPr>
        <w:t>Observasi</w:t>
      </w:r>
    </w:p>
    <w:p w:rsidR="00A174DA" w:rsidRDefault="00A174DA" w:rsidP="00742BD2">
      <w:pPr>
        <w:pStyle w:val="ListParagraph"/>
        <w:spacing w:line="240" w:lineRule="auto"/>
        <w:ind w:left="1843"/>
        <w:jc w:val="both"/>
        <w:rPr>
          <w:rFonts w:ascii="Times New Roman" w:hAnsi="Times New Roman" w:cs="Times New Roman"/>
          <w:sz w:val="24"/>
          <w:szCs w:val="24"/>
          <w:lang w:eastAsia="id-ID"/>
        </w:rPr>
      </w:pPr>
      <w:r w:rsidRPr="007E1352">
        <w:rPr>
          <w:rFonts w:ascii="Times New Roman" w:hAnsi="Times New Roman" w:cs="Times New Roman"/>
          <w:sz w:val="24"/>
          <w:szCs w:val="24"/>
          <w:lang w:eastAsia="id-ID"/>
        </w:rPr>
        <w:t>Melakukan pengam</w:t>
      </w:r>
      <w:r>
        <w:rPr>
          <w:rFonts w:ascii="Times New Roman" w:hAnsi="Times New Roman" w:cs="Times New Roman"/>
          <w:sz w:val="24"/>
          <w:szCs w:val="24"/>
          <w:lang w:eastAsia="id-ID"/>
        </w:rPr>
        <w:t>atan langsung mengenai fenomena</w:t>
      </w:r>
      <w:r w:rsidRPr="007E1352">
        <w:rPr>
          <w:rFonts w:ascii="Times New Roman" w:hAnsi="Times New Roman" w:cs="Times New Roman"/>
          <w:sz w:val="24"/>
          <w:szCs w:val="24"/>
          <w:lang w:eastAsia="id-ID"/>
        </w:rPr>
        <w:t>–fenomena di lapangan yang mempunyai keterkaitan dengan variabel penelitian.</w:t>
      </w:r>
    </w:p>
    <w:p w:rsidR="00A174DA" w:rsidRPr="007E1352" w:rsidRDefault="00A174DA" w:rsidP="00742BD2">
      <w:pPr>
        <w:pStyle w:val="ListParagraph"/>
        <w:numPr>
          <w:ilvl w:val="0"/>
          <w:numId w:val="18"/>
        </w:numPr>
        <w:spacing w:line="240" w:lineRule="auto"/>
        <w:ind w:left="2268"/>
        <w:jc w:val="both"/>
        <w:rPr>
          <w:rFonts w:ascii="Times New Roman" w:hAnsi="Times New Roman" w:cs="Times New Roman"/>
          <w:b/>
          <w:sz w:val="24"/>
          <w:szCs w:val="24"/>
          <w:lang w:eastAsia="id-ID"/>
        </w:rPr>
      </w:pPr>
      <w:r w:rsidRPr="007E1352">
        <w:rPr>
          <w:rFonts w:ascii="Times New Roman" w:hAnsi="Times New Roman" w:cs="Times New Roman"/>
          <w:b/>
          <w:sz w:val="24"/>
          <w:szCs w:val="24"/>
          <w:lang w:eastAsia="id-ID"/>
        </w:rPr>
        <w:t>Wawancara</w:t>
      </w:r>
    </w:p>
    <w:p w:rsidR="00A174DA" w:rsidRPr="007E1352" w:rsidRDefault="00A174DA" w:rsidP="00742BD2">
      <w:pPr>
        <w:pStyle w:val="ListParagraph"/>
        <w:spacing w:line="240" w:lineRule="auto"/>
        <w:ind w:left="1843"/>
        <w:jc w:val="both"/>
        <w:rPr>
          <w:rFonts w:ascii="Times New Roman" w:hAnsi="Times New Roman" w:cs="Times New Roman"/>
          <w:sz w:val="24"/>
          <w:szCs w:val="24"/>
          <w:lang w:eastAsia="id-ID"/>
        </w:rPr>
      </w:pPr>
      <w:r w:rsidRPr="007E1352">
        <w:rPr>
          <w:rFonts w:ascii="Times New Roman" w:hAnsi="Times New Roman" w:cs="Times New Roman"/>
          <w:sz w:val="24"/>
          <w:szCs w:val="24"/>
          <w:lang w:eastAsia="id-ID"/>
        </w:rPr>
        <w:t xml:space="preserve">Melakukan tanya </w:t>
      </w:r>
      <w:r>
        <w:rPr>
          <w:rFonts w:ascii="Times New Roman" w:hAnsi="Times New Roman" w:cs="Times New Roman"/>
          <w:sz w:val="24"/>
          <w:szCs w:val="24"/>
          <w:lang w:eastAsia="id-ID"/>
        </w:rPr>
        <w:t>Jawa</w:t>
      </w:r>
      <w:r w:rsidRPr="007E1352">
        <w:rPr>
          <w:rFonts w:ascii="Times New Roman" w:hAnsi="Times New Roman" w:cs="Times New Roman"/>
          <w:sz w:val="24"/>
          <w:szCs w:val="24"/>
          <w:lang w:eastAsia="id-ID"/>
        </w:rPr>
        <w:t xml:space="preserve">b langsung dengan mengajukan pertanyaan-pertanyaan yang sudah terstruktur kepada Kepala </w:t>
      </w:r>
      <w:r>
        <w:rPr>
          <w:rFonts w:ascii="Times New Roman" w:hAnsi="Times New Roman" w:cs="Times New Roman"/>
          <w:sz w:val="24"/>
          <w:szCs w:val="24"/>
          <w:lang w:eastAsia="id-ID"/>
        </w:rPr>
        <w:t>Balai</w:t>
      </w:r>
      <w:r w:rsidRPr="007E1352">
        <w:rPr>
          <w:rFonts w:ascii="Times New Roman" w:hAnsi="Times New Roman" w:cs="Times New Roman"/>
          <w:sz w:val="24"/>
          <w:szCs w:val="24"/>
          <w:lang w:eastAsia="id-ID"/>
        </w:rPr>
        <w:t xml:space="preserve"> Pelatihan Kesehatan </w:t>
      </w:r>
      <w:r>
        <w:rPr>
          <w:rFonts w:ascii="Times New Roman" w:hAnsi="Times New Roman" w:cs="Times New Roman"/>
          <w:sz w:val="24"/>
          <w:szCs w:val="24"/>
          <w:lang w:eastAsia="id-ID"/>
        </w:rPr>
        <w:t>Dinas</w:t>
      </w:r>
      <w:r w:rsidRPr="007E1352">
        <w:rPr>
          <w:rFonts w:ascii="Times New Roman" w:hAnsi="Times New Roman" w:cs="Times New Roman"/>
          <w:sz w:val="24"/>
          <w:szCs w:val="24"/>
          <w:lang w:eastAsia="id-ID"/>
        </w:rPr>
        <w:t xml:space="preserve"> Kesehatan </w:t>
      </w:r>
      <w:r>
        <w:rPr>
          <w:rFonts w:ascii="Times New Roman" w:hAnsi="Times New Roman" w:cs="Times New Roman"/>
          <w:sz w:val="24"/>
          <w:szCs w:val="24"/>
          <w:lang w:eastAsia="id-ID"/>
        </w:rPr>
        <w:t>Provinsi</w:t>
      </w:r>
      <w:r w:rsidRPr="007E1352">
        <w:rPr>
          <w:rFonts w:ascii="Times New Roman" w:hAnsi="Times New Roman" w:cs="Times New Roman"/>
          <w:sz w:val="24"/>
          <w:szCs w:val="24"/>
          <w:lang w:eastAsia="id-ID"/>
        </w:rPr>
        <w:t xml:space="preserve"> </w:t>
      </w:r>
      <w:r>
        <w:rPr>
          <w:rFonts w:ascii="Times New Roman" w:hAnsi="Times New Roman" w:cs="Times New Roman"/>
          <w:sz w:val="24"/>
          <w:szCs w:val="24"/>
          <w:lang w:eastAsia="id-ID"/>
        </w:rPr>
        <w:t>Jawa</w:t>
      </w:r>
      <w:r w:rsidRPr="007E1352">
        <w:rPr>
          <w:rFonts w:ascii="Times New Roman" w:hAnsi="Times New Roman" w:cs="Times New Roman"/>
          <w:sz w:val="24"/>
          <w:szCs w:val="24"/>
          <w:lang w:eastAsia="id-ID"/>
        </w:rPr>
        <w:t xml:space="preserve"> Barat dan Kepala tata usaha </w:t>
      </w:r>
      <w:r>
        <w:rPr>
          <w:rFonts w:ascii="Times New Roman" w:hAnsi="Times New Roman" w:cs="Times New Roman"/>
          <w:sz w:val="24"/>
          <w:szCs w:val="24"/>
          <w:lang w:eastAsia="id-ID"/>
        </w:rPr>
        <w:t>Balai</w:t>
      </w:r>
      <w:r w:rsidRPr="007E1352">
        <w:rPr>
          <w:rFonts w:ascii="Times New Roman" w:hAnsi="Times New Roman" w:cs="Times New Roman"/>
          <w:sz w:val="24"/>
          <w:szCs w:val="24"/>
          <w:lang w:eastAsia="id-ID"/>
        </w:rPr>
        <w:t xml:space="preserve"> Pelatihan Kesehatan </w:t>
      </w:r>
      <w:r>
        <w:rPr>
          <w:rFonts w:ascii="Times New Roman" w:hAnsi="Times New Roman" w:cs="Times New Roman"/>
          <w:sz w:val="24"/>
          <w:szCs w:val="24"/>
          <w:lang w:eastAsia="id-ID"/>
        </w:rPr>
        <w:t>Dinas</w:t>
      </w:r>
      <w:r w:rsidRPr="007E1352">
        <w:rPr>
          <w:rFonts w:ascii="Times New Roman" w:hAnsi="Times New Roman" w:cs="Times New Roman"/>
          <w:sz w:val="24"/>
          <w:szCs w:val="24"/>
          <w:lang w:eastAsia="id-ID"/>
        </w:rPr>
        <w:t xml:space="preserve"> Kesehatan </w:t>
      </w:r>
      <w:r>
        <w:rPr>
          <w:rFonts w:ascii="Times New Roman" w:hAnsi="Times New Roman" w:cs="Times New Roman"/>
          <w:sz w:val="24"/>
          <w:szCs w:val="24"/>
          <w:lang w:eastAsia="id-ID"/>
        </w:rPr>
        <w:t>Provinsi</w:t>
      </w:r>
      <w:r w:rsidRPr="007E1352">
        <w:rPr>
          <w:rFonts w:ascii="Times New Roman" w:hAnsi="Times New Roman" w:cs="Times New Roman"/>
          <w:sz w:val="24"/>
          <w:szCs w:val="24"/>
          <w:lang w:eastAsia="id-ID"/>
        </w:rPr>
        <w:t xml:space="preserve"> </w:t>
      </w:r>
      <w:r>
        <w:rPr>
          <w:rFonts w:ascii="Times New Roman" w:hAnsi="Times New Roman" w:cs="Times New Roman"/>
          <w:sz w:val="24"/>
          <w:szCs w:val="24"/>
          <w:lang w:eastAsia="id-ID"/>
        </w:rPr>
        <w:t>Jawa</w:t>
      </w:r>
      <w:r w:rsidRPr="007E1352">
        <w:rPr>
          <w:rFonts w:ascii="Times New Roman" w:hAnsi="Times New Roman" w:cs="Times New Roman"/>
          <w:sz w:val="24"/>
          <w:szCs w:val="24"/>
          <w:lang w:eastAsia="id-ID"/>
        </w:rPr>
        <w:t xml:space="preserve"> Barat.</w:t>
      </w:r>
    </w:p>
    <w:p w:rsidR="00A174DA" w:rsidRPr="007E1352" w:rsidRDefault="00A174DA" w:rsidP="00742BD2">
      <w:pPr>
        <w:pStyle w:val="ListParagraph"/>
        <w:numPr>
          <w:ilvl w:val="0"/>
          <w:numId w:val="18"/>
        </w:numPr>
        <w:spacing w:after="0" w:line="240" w:lineRule="auto"/>
        <w:ind w:left="1843" w:right="97" w:firstLine="0"/>
        <w:jc w:val="both"/>
        <w:rPr>
          <w:rFonts w:ascii="Times New Roman" w:hAnsi="Times New Roman" w:cs="Times New Roman"/>
          <w:b/>
          <w:sz w:val="24"/>
          <w:szCs w:val="24"/>
        </w:rPr>
      </w:pPr>
      <w:r w:rsidRPr="007E1352">
        <w:rPr>
          <w:rFonts w:ascii="Times New Roman" w:hAnsi="Times New Roman" w:cs="Times New Roman"/>
          <w:b/>
          <w:sz w:val="24"/>
          <w:szCs w:val="24"/>
        </w:rPr>
        <w:t xml:space="preserve">Angket  </w:t>
      </w:r>
    </w:p>
    <w:p w:rsidR="00A174DA" w:rsidRDefault="00A174DA" w:rsidP="00742BD2">
      <w:pPr>
        <w:spacing w:line="240" w:lineRule="auto"/>
        <w:ind w:left="1843" w:right="113"/>
        <w:jc w:val="both"/>
        <w:rPr>
          <w:rFonts w:ascii="Times New Roman" w:eastAsia="Arial" w:hAnsi="Times New Roman" w:cs="Times New Roman"/>
          <w:i/>
          <w:sz w:val="24"/>
          <w:szCs w:val="24"/>
        </w:rPr>
      </w:pPr>
      <w:r w:rsidRPr="007E1352">
        <w:rPr>
          <w:rFonts w:ascii="Times New Roman" w:hAnsi="Times New Roman" w:cs="Times New Roman"/>
          <w:sz w:val="24"/>
          <w:szCs w:val="24"/>
        </w:rPr>
        <w:t xml:space="preserve">Penelitian ini adalah penelitian </w:t>
      </w:r>
      <w:r>
        <w:rPr>
          <w:rFonts w:ascii="Times New Roman" w:hAnsi="Times New Roman" w:cs="Times New Roman"/>
          <w:sz w:val="24"/>
          <w:szCs w:val="24"/>
        </w:rPr>
        <w:t>dengan</w:t>
      </w:r>
      <w:r w:rsidRPr="007E1352">
        <w:rPr>
          <w:rFonts w:ascii="Times New Roman" w:hAnsi="Times New Roman" w:cs="Times New Roman"/>
          <w:sz w:val="24"/>
          <w:szCs w:val="24"/>
        </w:rPr>
        <w:t xml:space="preserve"> Instrumen penelitian utama  yang digunakan dalam pengumpulan data penelitian   adalah </w:t>
      </w:r>
      <w:r>
        <w:rPr>
          <w:rFonts w:ascii="Times New Roman" w:hAnsi="Times New Roman" w:cs="Times New Roman"/>
          <w:sz w:val="24"/>
          <w:szCs w:val="24"/>
        </w:rPr>
        <w:t>angket</w:t>
      </w:r>
      <w:r w:rsidRPr="007E1352">
        <w:rPr>
          <w:rFonts w:ascii="Times New Roman" w:hAnsi="Times New Roman" w:cs="Times New Roman"/>
          <w:sz w:val="24"/>
          <w:szCs w:val="24"/>
        </w:rPr>
        <w:t xml:space="preserve"> yang diberikan kepada pegawai yang menjadi responden. </w:t>
      </w:r>
      <w:r>
        <w:rPr>
          <w:rFonts w:ascii="Times New Roman" w:hAnsi="Times New Roman" w:cs="Times New Roman"/>
          <w:sz w:val="24"/>
          <w:szCs w:val="24"/>
        </w:rPr>
        <w:t>Angket</w:t>
      </w:r>
      <w:r w:rsidRPr="007E1352">
        <w:rPr>
          <w:rFonts w:ascii="Times New Roman" w:hAnsi="Times New Roman" w:cs="Times New Roman"/>
          <w:sz w:val="24"/>
          <w:szCs w:val="24"/>
        </w:rPr>
        <w:t xml:space="preserve"> yang digunakan terdiri dari beberapa pernyataan yang disusun dalam bentuk yang lebih mudah dipahami, menggunakan </w:t>
      </w:r>
      <w:r w:rsidRPr="007E1352">
        <w:rPr>
          <w:rFonts w:ascii="Times New Roman" w:eastAsia="Arial" w:hAnsi="Times New Roman" w:cs="Times New Roman"/>
          <w:i/>
          <w:sz w:val="24"/>
          <w:szCs w:val="24"/>
        </w:rPr>
        <w:t>Likerts Summated Ratings</w:t>
      </w:r>
      <w:r w:rsidRPr="007E1352">
        <w:rPr>
          <w:rFonts w:ascii="Times New Roman" w:hAnsi="Times New Roman" w:cs="Times New Roman"/>
          <w:sz w:val="24"/>
          <w:szCs w:val="24"/>
        </w:rPr>
        <w:t xml:space="preserve"> (LSR). </w:t>
      </w:r>
      <w:r w:rsidRPr="007E1352">
        <w:rPr>
          <w:rFonts w:ascii="Times New Roman" w:hAnsi="Times New Roman" w:cs="Times New Roman"/>
          <w:sz w:val="24"/>
          <w:szCs w:val="24"/>
          <w:u w:val="single"/>
        </w:rPr>
        <w:t>Skala</w:t>
      </w:r>
      <w:r w:rsidRPr="007E1352">
        <w:rPr>
          <w:rFonts w:ascii="Times New Roman" w:eastAsia="Arial" w:hAnsi="Times New Roman" w:cs="Times New Roman"/>
          <w:i/>
          <w:sz w:val="24"/>
          <w:szCs w:val="24"/>
          <w:u w:val="single"/>
        </w:rPr>
        <w:t xml:space="preserve"> Likert</w:t>
      </w:r>
      <w:r w:rsidRPr="007E1352">
        <w:rPr>
          <w:rFonts w:ascii="Times New Roman" w:hAnsi="Times New Roman" w:cs="Times New Roman"/>
          <w:sz w:val="24"/>
          <w:szCs w:val="24"/>
          <w:u w:val="single"/>
        </w:rPr>
        <w:t xml:space="preserve"> 1-5</w:t>
      </w:r>
      <w:r w:rsidRPr="007E1352">
        <w:rPr>
          <w:rFonts w:ascii="Times New Roman" w:hAnsi="Times New Roman" w:cs="Times New Roman"/>
          <w:sz w:val="24"/>
          <w:szCs w:val="24"/>
        </w:rPr>
        <w:t xml:space="preserve">.  </w:t>
      </w:r>
      <w:r w:rsidRPr="007E1352">
        <w:rPr>
          <w:rFonts w:ascii="Times New Roman" w:eastAsia="Arial" w:hAnsi="Times New Roman" w:cs="Times New Roman"/>
          <w:i/>
          <w:sz w:val="24"/>
          <w:szCs w:val="24"/>
        </w:rPr>
        <w:t xml:space="preserve"> </w:t>
      </w:r>
    </w:p>
    <w:p w:rsidR="00A174DA" w:rsidRPr="00321503" w:rsidRDefault="00A174DA" w:rsidP="00742BD2">
      <w:pPr>
        <w:spacing w:after="0" w:line="240" w:lineRule="auto"/>
        <w:ind w:left="1843" w:right="113"/>
        <w:jc w:val="center"/>
        <w:rPr>
          <w:rFonts w:ascii="Times New Roman" w:eastAsia="Arial" w:hAnsi="Times New Roman" w:cs="Times New Roman"/>
          <w:sz w:val="24"/>
          <w:szCs w:val="24"/>
        </w:rPr>
      </w:pPr>
      <w:r w:rsidRPr="00321503">
        <w:rPr>
          <w:rFonts w:ascii="Times New Roman" w:eastAsia="Arial" w:hAnsi="Times New Roman" w:cs="Times New Roman"/>
          <w:sz w:val="24"/>
          <w:szCs w:val="24"/>
        </w:rPr>
        <w:t>Tabel 3.5</w:t>
      </w:r>
    </w:p>
    <w:p w:rsidR="00A174DA" w:rsidRPr="00321503" w:rsidRDefault="00A174DA" w:rsidP="00742BD2">
      <w:pPr>
        <w:spacing w:after="0" w:line="240" w:lineRule="auto"/>
        <w:ind w:left="1843" w:right="113"/>
        <w:jc w:val="center"/>
        <w:rPr>
          <w:rFonts w:ascii="Times New Roman" w:eastAsia="Arial" w:hAnsi="Times New Roman" w:cs="Times New Roman"/>
          <w:sz w:val="24"/>
          <w:szCs w:val="24"/>
        </w:rPr>
      </w:pPr>
      <w:r w:rsidRPr="00321503">
        <w:rPr>
          <w:rFonts w:ascii="Times New Roman" w:eastAsia="Arial" w:hAnsi="Times New Roman" w:cs="Times New Roman"/>
          <w:sz w:val="24"/>
          <w:szCs w:val="24"/>
        </w:rPr>
        <w:t xml:space="preserve">Alternatif </w:t>
      </w:r>
      <w:r>
        <w:rPr>
          <w:rFonts w:ascii="Times New Roman" w:eastAsia="Arial" w:hAnsi="Times New Roman" w:cs="Times New Roman"/>
          <w:sz w:val="24"/>
          <w:szCs w:val="24"/>
        </w:rPr>
        <w:t>Jawaban</w:t>
      </w:r>
      <w:r w:rsidRPr="00321503">
        <w:rPr>
          <w:rFonts w:ascii="Times New Roman" w:eastAsia="Arial" w:hAnsi="Times New Roman" w:cs="Times New Roman"/>
          <w:sz w:val="24"/>
          <w:szCs w:val="24"/>
        </w:rPr>
        <w:t xml:space="preserve"> Responden</w:t>
      </w:r>
    </w:p>
    <w:tbl>
      <w:tblPr>
        <w:tblStyle w:val="TableGrid"/>
        <w:tblW w:w="0" w:type="auto"/>
        <w:tblInd w:w="1843" w:type="dxa"/>
        <w:tblLook w:val="04A0" w:firstRow="1" w:lastRow="0" w:firstColumn="1" w:lastColumn="0" w:noHBand="0" w:noVBand="1"/>
      </w:tblPr>
      <w:tblGrid>
        <w:gridCol w:w="623"/>
        <w:gridCol w:w="4317"/>
        <w:gridCol w:w="1203"/>
        <w:gridCol w:w="1076"/>
      </w:tblGrid>
      <w:tr w:rsidR="00A174DA" w:rsidTr="00A174DA">
        <w:tc>
          <w:tcPr>
            <w:tcW w:w="623" w:type="dxa"/>
          </w:tcPr>
          <w:p w:rsidR="00A174DA" w:rsidRPr="00321503" w:rsidRDefault="00A174DA" w:rsidP="00742BD2">
            <w:pPr>
              <w:spacing w:line="240" w:lineRule="auto"/>
              <w:ind w:right="113"/>
              <w:jc w:val="both"/>
              <w:rPr>
                <w:rFonts w:ascii="Times New Roman" w:eastAsia="Arial" w:hAnsi="Times New Roman" w:cs="Times New Roman"/>
                <w:b/>
                <w:sz w:val="24"/>
                <w:szCs w:val="24"/>
              </w:rPr>
            </w:pPr>
            <w:r w:rsidRPr="00321503">
              <w:rPr>
                <w:rFonts w:ascii="Times New Roman" w:eastAsia="Arial" w:hAnsi="Times New Roman" w:cs="Times New Roman"/>
                <w:b/>
                <w:sz w:val="24"/>
                <w:szCs w:val="24"/>
              </w:rPr>
              <w:t>No</w:t>
            </w:r>
          </w:p>
        </w:tc>
        <w:tc>
          <w:tcPr>
            <w:tcW w:w="5520" w:type="dxa"/>
            <w:gridSpan w:val="2"/>
          </w:tcPr>
          <w:p w:rsidR="00A174DA" w:rsidRPr="00321503" w:rsidRDefault="00A174DA" w:rsidP="00742BD2">
            <w:pPr>
              <w:spacing w:line="240" w:lineRule="auto"/>
              <w:ind w:right="113"/>
              <w:jc w:val="center"/>
              <w:rPr>
                <w:rFonts w:ascii="Times New Roman" w:eastAsia="Arial" w:hAnsi="Times New Roman" w:cs="Times New Roman"/>
                <w:b/>
                <w:sz w:val="24"/>
                <w:szCs w:val="24"/>
              </w:rPr>
            </w:pPr>
            <w:r w:rsidRPr="00321503">
              <w:rPr>
                <w:rFonts w:ascii="Times New Roman" w:eastAsia="Arial" w:hAnsi="Times New Roman" w:cs="Times New Roman"/>
                <w:b/>
                <w:sz w:val="24"/>
                <w:szCs w:val="24"/>
              </w:rPr>
              <w:t xml:space="preserve">Alternatif </w:t>
            </w:r>
            <w:r>
              <w:rPr>
                <w:rFonts w:ascii="Times New Roman" w:eastAsia="Arial" w:hAnsi="Times New Roman" w:cs="Times New Roman"/>
                <w:b/>
                <w:sz w:val="24"/>
                <w:szCs w:val="24"/>
              </w:rPr>
              <w:t xml:space="preserve">jawaban </w:t>
            </w:r>
          </w:p>
        </w:tc>
        <w:tc>
          <w:tcPr>
            <w:tcW w:w="1076" w:type="dxa"/>
          </w:tcPr>
          <w:p w:rsidR="00A174DA" w:rsidRPr="00321503" w:rsidRDefault="00A174DA" w:rsidP="00742BD2">
            <w:pPr>
              <w:spacing w:line="240" w:lineRule="auto"/>
              <w:ind w:right="113"/>
              <w:jc w:val="center"/>
              <w:rPr>
                <w:rFonts w:ascii="Times New Roman" w:eastAsia="Arial" w:hAnsi="Times New Roman" w:cs="Times New Roman"/>
                <w:b/>
                <w:sz w:val="24"/>
                <w:szCs w:val="24"/>
              </w:rPr>
            </w:pPr>
            <w:r>
              <w:rPr>
                <w:rFonts w:ascii="Times New Roman" w:eastAsia="Arial" w:hAnsi="Times New Roman" w:cs="Times New Roman"/>
                <w:b/>
                <w:sz w:val="24"/>
                <w:szCs w:val="24"/>
              </w:rPr>
              <w:t>Skore</w:t>
            </w:r>
          </w:p>
        </w:tc>
      </w:tr>
      <w:tr w:rsidR="00A174DA" w:rsidTr="00A174DA">
        <w:tc>
          <w:tcPr>
            <w:tcW w:w="623"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1</w:t>
            </w:r>
          </w:p>
        </w:tc>
        <w:tc>
          <w:tcPr>
            <w:tcW w:w="4317"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Sangat Setuju</w:t>
            </w:r>
          </w:p>
        </w:tc>
        <w:tc>
          <w:tcPr>
            <w:tcW w:w="1203"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SS)</w:t>
            </w:r>
          </w:p>
        </w:tc>
        <w:tc>
          <w:tcPr>
            <w:tcW w:w="1076"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5</w:t>
            </w:r>
          </w:p>
        </w:tc>
      </w:tr>
      <w:tr w:rsidR="00A174DA" w:rsidTr="00A174DA">
        <w:tc>
          <w:tcPr>
            <w:tcW w:w="623"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2</w:t>
            </w:r>
          </w:p>
        </w:tc>
        <w:tc>
          <w:tcPr>
            <w:tcW w:w="4317"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Setuju</w:t>
            </w:r>
          </w:p>
        </w:tc>
        <w:tc>
          <w:tcPr>
            <w:tcW w:w="1203"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S)</w:t>
            </w:r>
          </w:p>
        </w:tc>
        <w:tc>
          <w:tcPr>
            <w:tcW w:w="1076"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4</w:t>
            </w:r>
          </w:p>
        </w:tc>
      </w:tr>
      <w:tr w:rsidR="00A174DA" w:rsidTr="00A174DA">
        <w:tc>
          <w:tcPr>
            <w:tcW w:w="623"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3</w:t>
            </w:r>
          </w:p>
        </w:tc>
        <w:tc>
          <w:tcPr>
            <w:tcW w:w="4317"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Netral</w:t>
            </w:r>
          </w:p>
        </w:tc>
        <w:tc>
          <w:tcPr>
            <w:tcW w:w="1203"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N)</w:t>
            </w:r>
          </w:p>
        </w:tc>
        <w:tc>
          <w:tcPr>
            <w:tcW w:w="1076"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3</w:t>
            </w:r>
          </w:p>
        </w:tc>
      </w:tr>
      <w:tr w:rsidR="00A174DA" w:rsidTr="00A174DA">
        <w:tc>
          <w:tcPr>
            <w:tcW w:w="623"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4</w:t>
            </w:r>
          </w:p>
        </w:tc>
        <w:tc>
          <w:tcPr>
            <w:tcW w:w="4317"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Tidak Setuju</w:t>
            </w:r>
          </w:p>
        </w:tc>
        <w:tc>
          <w:tcPr>
            <w:tcW w:w="1203"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TS)</w:t>
            </w:r>
          </w:p>
        </w:tc>
        <w:tc>
          <w:tcPr>
            <w:tcW w:w="1076"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2</w:t>
            </w:r>
          </w:p>
        </w:tc>
      </w:tr>
      <w:tr w:rsidR="00A174DA" w:rsidTr="00A174DA">
        <w:tc>
          <w:tcPr>
            <w:tcW w:w="623"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5</w:t>
            </w:r>
          </w:p>
        </w:tc>
        <w:tc>
          <w:tcPr>
            <w:tcW w:w="4317"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Sangat Tidak Setuju</w:t>
            </w:r>
          </w:p>
        </w:tc>
        <w:tc>
          <w:tcPr>
            <w:tcW w:w="1203"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STS)</w:t>
            </w:r>
          </w:p>
        </w:tc>
        <w:tc>
          <w:tcPr>
            <w:tcW w:w="1076" w:type="dxa"/>
          </w:tcPr>
          <w:p w:rsidR="00A174DA" w:rsidRDefault="00A174DA" w:rsidP="00742BD2">
            <w:pPr>
              <w:spacing w:line="240" w:lineRule="auto"/>
              <w:ind w:right="113"/>
              <w:jc w:val="both"/>
              <w:rPr>
                <w:rFonts w:ascii="Times New Roman" w:eastAsia="Arial" w:hAnsi="Times New Roman" w:cs="Times New Roman"/>
                <w:sz w:val="24"/>
                <w:szCs w:val="24"/>
              </w:rPr>
            </w:pPr>
            <w:r>
              <w:rPr>
                <w:rFonts w:ascii="Times New Roman" w:eastAsia="Arial" w:hAnsi="Times New Roman" w:cs="Times New Roman"/>
                <w:sz w:val="24"/>
                <w:szCs w:val="24"/>
              </w:rPr>
              <w:t>1</w:t>
            </w:r>
          </w:p>
        </w:tc>
      </w:tr>
    </w:tbl>
    <w:p w:rsidR="00A174DA" w:rsidRDefault="00A174DA" w:rsidP="00742BD2">
      <w:pPr>
        <w:spacing w:after="3" w:line="240" w:lineRule="auto"/>
        <w:ind w:left="1560" w:right="113"/>
        <w:jc w:val="both"/>
        <w:rPr>
          <w:rFonts w:ascii="Times New Roman" w:hAnsi="Times New Roman" w:cs="Times New Roman"/>
          <w:sz w:val="24"/>
          <w:szCs w:val="24"/>
        </w:rPr>
      </w:pPr>
    </w:p>
    <w:p w:rsidR="00A174DA" w:rsidRPr="007E1352" w:rsidRDefault="00A174DA" w:rsidP="00742BD2">
      <w:pPr>
        <w:spacing w:after="3" w:line="240" w:lineRule="auto"/>
        <w:ind w:left="1560" w:right="113"/>
        <w:jc w:val="both"/>
        <w:rPr>
          <w:rFonts w:ascii="Times New Roman" w:hAnsi="Times New Roman" w:cs="Times New Roman"/>
          <w:sz w:val="24"/>
          <w:szCs w:val="24"/>
        </w:rPr>
      </w:pPr>
      <w:r>
        <w:rPr>
          <w:rFonts w:ascii="Times New Roman" w:hAnsi="Times New Roman" w:cs="Times New Roman"/>
          <w:sz w:val="24"/>
          <w:szCs w:val="24"/>
        </w:rPr>
        <w:tab/>
        <w:t>Sebelum angket disebarkan ke responden terlebih dahulu disebarkan ke delapan orang calon responden sebagai uji coba angket.</w:t>
      </w:r>
    </w:p>
    <w:p w:rsidR="00A174DA" w:rsidRPr="005E7F3E" w:rsidRDefault="00A174DA" w:rsidP="00742BD2">
      <w:pPr>
        <w:spacing w:line="240" w:lineRule="auto"/>
        <w:ind w:left="1418" w:right="113" w:firstLine="689"/>
        <w:jc w:val="both"/>
        <w:rPr>
          <w:rFonts w:ascii="Times New Roman" w:hAnsi="Times New Roman" w:cs="Times New Roman"/>
          <w:sz w:val="24"/>
          <w:szCs w:val="24"/>
        </w:rPr>
      </w:pPr>
      <w:r>
        <w:rPr>
          <w:rFonts w:ascii="Times New Roman" w:hAnsi="Times New Roman" w:cs="Times New Roman"/>
          <w:sz w:val="24"/>
          <w:szCs w:val="24"/>
        </w:rPr>
        <w:t>A</w:t>
      </w:r>
      <w:r w:rsidRPr="007E1352">
        <w:rPr>
          <w:rFonts w:ascii="Times New Roman" w:hAnsi="Times New Roman" w:cs="Times New Roman"/>
          <w:sz w:val="24"/>
          <w:szCs w:val="24"/>
        </w:rPr>
        <w:t xml:space="preserve">nalisis data, untuk mencari besarnya pengaruh secara parsial antara </w:t>
      </w:r>
      <w:r>
        <w:rPr>
          <w:rFonts w:ascii="Times New Roman" w:hAnsi="Times New Roman" w:cs="Times New Roman"/>
          <w:sz w:val="24"/>
          <w:szCs w:val="24"/>
        </w:rPr>
        <w:t>Kemampuan merencanakan dan implementasi</w:t>
      </w:r>
      <w:r w:rsidRPr="005E7F3E">
        <w:rPr>
          <w:rFonts w:ascii="Times New Roman" w:hAnsi="Times New Roman" w:cs="Times New Roman"/>
          <w:color w:val="FF0000"/>
          <w:sz w:val="24"/>
          <w:szCs w:val="24"/>
        </w:rPr>
        <w:t xml:space="preserve"> </w:t>
      </w:r>
      <w:r w:rsidRPr="005E7F3E">
        <w:rPr>
          <w:rFonts w:ascii="Times New Roman" w:hAnsi="Times New Roman" w:cs="Times New Roman"/>
          <w:sz w:val="24"/>
          <w:szCs w:val="24"/>
        </w:rPr>
        <w:t>(X</w:t>
      </w:r>
      <w:r w:rsidRPr="005E7F3E">
        <w:rPr>
          <w:rFonts w:ascii="Times New Roman" w:hAnsi="Times New Roman" w:cs="Times New Roman"/>
          <w:sz w:val="24"/>
          <w:szCs w:val="24"/>
          <w:vertAlign w:val="subscript"/>
        </w:rPr>
        <w:t>1</w:t>
      </w:r>
      <w:r w:rsidRPr="005E7F3E">
        <w:rPr>
          <w:rFonts w:ascii="Times New Roman" w:hAnsi="Times New Roman" w:cs="Times New Roman"/>
          <w:sz w:val="24"/>
          <w:szCs w:val="24"/>
        </w:rPr>
        <w:t>) terhadap kinerja pegawai (Y), Kemampuan melayani (X</w:t>
      </w:r>
      <w:r w:rsidRPr="005E7F3E">
        <w:rPr>
          <w:rFonts w:ascii="Times New Roman" w:hAnsi="Times New Roman" w:cs="Times New Roman"/>
          <w:sz w:val="24"/>
          <w:szCs w:val="24"/>
          <w:vertAlign w:val="subscript"/>
        </w:rPr>
        <w:t>2</w:t>
      </w:r>
      <w:r w:rsidRPr="005E7F3E">
        <w:rPr>
          <w:rFonts w:ascii="Times New Roman" w:hAnsi="Times New Roman" w:cs="Times New Roman"/>
          <w:sz w:val="24"/>
          <w:szCs w:val="24"/>
        </w:rPr>
        <w:t>) terhadap kinerja pegawai (Y), Kemampuan Memimpin (X</w:t>
      </w:r>
      <w:r w:rsidRPr="005E7F3E">
        <w:rPr>
          <w:rFonts w:ascii="Times New Roman" w:hAnsi="Times New Roman" w:cs="Times New Roman"/>
          <w:sz w:val="24"/>
          <w:szCs w:val="24"/>
          <w:vertAlign w:val="subscript"/>
        </w:rPr>
        <w:t>3</w:t>
      </w:r>
      <w:r w:rsidRPr="005E7F3E">
        <w:rPr>
          <w:rFonts w:ascii="Times New Roman" w:hAnsi="Times New Roman" w:cs="Times New Roman"/>
          <w:sz w:val="24"/>
          <w:szCs w:val="24"/>
        </w:rPr>
        <w:t>) terhadap kinerja pegawai (Y), Kemampuan bepikir (X</w:t>
      </w:r>
      <w:r w:rsidRPr="005E7F3E">
        <w:rPr>
          <w:rFonts w:ascii="Times New Roman" w:hAnsi="Times New Roman" w:cs="Times New Roman"/>
          <w:sz w:val="24"/>
          <w:szCs w:val="24"/>
          <w:vertAlign w:val="subscript"/>
        </w:rPr>
        <w:t>4</w:t>
      </w:r>
      <w:r w:rsidRPr="005E7F3E">
        <w:rPr>
          <w:rFonts w:ascii="Times New Roman" w:hAnsi="Times New Roman" w:cs="Times New Roman"/>
          <w:sz w:val="24"/>
          <w:szCs w:val="24"/>
        </w:rPr>
        <w:t>) terhadap kinerja pegawai (Y), Kemampuan bersikap dewasa (X</w:t>
      </w:r>
      <w:r w:rsidRPr="005E7F3E">
        <w:rPr>
          <w:rFonts w:ascii="Times New Roman" w:hAnsi="Times New Roman" w:cs="Times New Roman"/>
          <w:sz w:val="24"/>
          <w:szCs w:val="24"/>
          <w:vertAlign w:val="subscript"/>
        </w:rPr>
        <w:t>5</w:t>
      </w:r>
      <w:r w:rsidRPr="005E7F3E">
        <w:rPr>
          <w:rFonts w:ascii="Times New Roman" w:hAnsi="Times New Roman" w:cs="Times New Roman"/>
          <w:sz w:val="24"/>
          <w:szCs w:val="24"/>
        </w:rPr>
        <w:t>) terhadap kinerja pegawai (Y)</w:t>
      </w:r>
      <w:r>
        <w:rPr>
          <w:rFonts w:ascii="Times New Roman" w:hAnsi="Times New Roman" w:cs="Times New Roman"/>
          <w:sz w:val="24"/>
          <w:szCs w:val="24"/>
        </w:rPr>
        <w:t xml:space="preserve">, </w:t>
      </w:r>
      <w:r w:rsidRPr="005E7F3E">
        <w:rPr>
          <w:rFonts w:ascii="Times New Roman" w:hAnsi="Times New Roman" w:cs="Times New Roman"/>
          <w:sz w:val="24"/>
          <w:szCs w:val="24"/>
        </w:rPr>
        <w:t>serta analisis secara simultan maka akan digunakan Analisis Regresi Linear Berganda.</w:t>
      </w:r>
    </w:p>
    <w:p w:rsidR="00A174DA" w:rsidRDefault="00A174DA" w:rsidP="00742BD2">
      <w:pPr>
        <w:pStyle w:val="ListParagraph"/>
        <w:numPr>
          <w:ilvl w:val="1"/>
          <w:numId w:val="5"/>
        </w:numPr>
        <w:spacing w:line="240" w:lineRule="auto"/>
        <w:ind w:left="1276" w:right="113" w:hanging="578"/>
        <w:jc w:val="both"/>
        <w:rPr>
          <w:rFonts w:ascii="Times New Roman" w:hAnsi="Times New Roman" w:cs="Times New Roman"/>
          <w:b/>
          <w:sz w:val="26"/>
          <w:szCs w:val="24"/>
          <w:lang w:val="en-US"/>
        </w:rPr>
      </w:pPr>
      <w:r w:rsidRPr="007E1352">
        <w:rPr>
          <w:rFonts w:ascii="Times New Roman" w:hAnsi="Times New Roman" w:cs="Times New Roman"/>
          <w:b/>
          <w:sz w:val="26"/>
          <w:szCs w:val="24"/>
        </w:rPr>
        <w:t xml:space="preserve">Uji Validitas </w:t>
      </w:r>
      <w:r w:rsidRPr="007E1352">
        <w:rPr>
          <w:rFonts w:ascii="Times New Roman" w:hAnsi="Times New Roman" w:cs="Times New Roman"/>
          <w:b/>
          <w:sz w:val="26"/>
          <w:szCs w:val="24"/>
          <w:lang w:val="en-US"/>
        </w:rPr>
        <w:t>dan Reliabilitas</w:t>
      </w:r>
    </w:p>
    <w:p w:rsidR="00A174DA" w:rsidRDefault="00A174DA" w:rsidP="00742BD2">
      <w:pPr>
        <w:pStyle w:val="ListParagraph"/>
        <w:spacing w:after="0" w:line="240" w:lineRule="auto"/>
        <w:ind w:left="1276" w:right="113" w:firstLine="720"/>
        <w:jc w:val="both"/>
        <w:rPr>
          <w:rFonts w:ascii="Times New Roman" w:hAnsi="Times New Roman" w:cs="Times New Roman"/>
          <w:sz w:val="24"/>
          <w:szCs w:val="24"/>
        </w:rPr>
      </w:pPr>
      <w:r w:rsidRPr="007E1352">
        <w:rPr>
          <w:rFonts w:ascii="Times New Roman" w:hAnsi="Times New Roman" w:cs="Times New Roman"/>
          <w:sz w:val="24"/>
          <w:szCs w:val="24"/>
        </w:rPr>
        <w:t>Sebelum diolah dengan regresi linier berganda terlebih dahulu dilakukan uji validitas dan realibitas</w:t>
      </w:r>
      <w:r>
        <w:rPr>
          <w:rFonts w:ascii="Times New Roman" w:hAnsi="Times New Roman" w:cs="Times New Roman"/>
          <w:sz w:val="24"/>
          <w:szCs w:val="24"/>
        </w:rPr>
        <w:t xml:space="preserve">. Uji validitas dimaksudkan untuk </w:t>
      </w:r>
      <w:r>
        <w:rPr>
          <w:rFonts w:ascii="Times New Roman" w:hAnsi="Times New Roman" w:cs="Times New Roman"/>
          <w:sz w:val="24"/>
          <w:szCs w:val="24"/>
        </w:rPr>
        <w:lastRenderedPageBreak/>
        <w:t>mengetahuai apakah intrumen dapat digunakan untuk mengukur apa yang hendak di ukur. Uji Realibilitas dimaksudkan untuk menetahui apakah intrumen dapat menhasilkan hasil yang dapat dikatan  sama jika pengukuran dilakukan pada kesempatan lain.</w:t>
      </w:r>
    </w:p>
    <w:p w:rsidR="00A174DA" w:rsidRPr="007E1352" w:rsidRDefault="00A174DA" w:rsidP="00742BD2">
      <w:pPr>
        <w:pStyle w:val="ListParagraph"/>
        <w:numPr>
          <w:ilvl w:val="2"/>
          <w:numId w:val="5"/>
        </w:numPr>
        <w:spacing w:before="240" w:line="240" w:lineRule="auto"/>
        <w:ind w:left="1418" w:right="113"/>
        <w:jc w:val="both"/>
        <w:rPr>
          <w:rFonts w:ascii="Times New Roman" w:hAnsi="Times New Roman" w:cs="Times New Roman"/>
          <w:b/>
          <w:sz w:val="26"/>
          <w:szCs w:val="24"/>
          <w:lang w:val="en-US"/>
        </w:rPr>
      </w:pPr>
      <w:r w:rsidRPr="007E1352">
        <w:rPr>
          <w:rFonts w:ascii="Times New Roman" w:hAnsi="Times New Roman" w:cs="Times New Roman"/>
          <w:b/>
          <w:sz w:val="26"/>
          <w:szCs w:val="24"/>
          <w:lang w:val="en-US"/>
        </w:rPr>
        <w:t>Uji Validitas</w:t>
      </w:r>
    </w:p>
    <w:p w:rsidR="00A174DA" w:rsidRPr="007E1352" w:rsidRDefault="00A174DA" w:rsidP="00742BD2">
      <w:pPr>
        <w:spacing w:line="240" w:lineRule="auto"/>
        <w:ind w:left="1440" w:right="113" w:firstLine="720"/>
        <w:jc w:val="both"/>
        <w:rPr>
          <w:rFonts w:ascii="Times New Roman" w:hAnsi="Times New Roman" w:cs="Times New Roman"/>
          <w:bCs/>
          <w:sz w:val="24"/>
          <w:szCs w:val="24"/>
        </w:rPr>
      </w:pPr>
      <w:r w:rsidRPr="007E1352">
        <w:rPr>
          <w:rFonts w:ascii="Times New Roman" w:hAnsi="Times New Roman" w:cs="Times New Roman"/>
          <w:sz w:val="24"/>
          <w:szCs w:val="24"/>
        </w:rPr>
        <w:t xml:space="preserve">Teknik uji validitas delakukan dengan menggunakan metoda </w:t>
      </w:r>
      <w:r w:rsidRPr="007E1352">
        <w:rPr>
          <w:rFonts w:ascii="Times New Roman" w:hAnsi="Times New Roman" w:cs="Times New Roman"/>
          <w:bCs/>
          <w:sz w:val="24"/>
          <w:szCs w:val="24"/>
          <w:lang w:val="en-US"/>
        </w:rPr>
        <w:t>Korelasi Product Moment</w:t>
      </w:r>
      <w:r w:rsidRPr="007E1352">
        <w:rPr>
          <w:rFonts w:ascii="Times New Roman" w:hAnsi="Times New Roman" w:cs="Times New Roman"/>
          <w:bCs/>
          <w:sz w:val="24"/>
          <w:szCs w:val="24"/>
        </w:rPr>
        <w:t xml:space="preserve"> (Koefisien Korelasi Pearson)</w:t>
      </w:r>
    </w:p>
    <w:p w:rsidR="00A174DA" w:rsidRPr="007E1352" w:rsidRDefault="00A174DA" w:rsidP="00742BD2">
      <w:pPr>
        <w:spacing w:after="0" w:line="240" w:lineRule="auto"/>
        <w:ind w:left="1440" w:right="113" w:firstLine="828"/>
        <w:jc w:val="both"/>
        <w:rPr>
          <w:rFonts w:ascii="Times New Roman" w:hAnsi="Times New Roman" w:cs="Times New Roman"/>
          <w:bCs/>
          <w:sz w:val="24"/>
          <w:szCs w:val="24"/>
        </w:rPr>
      </w:pPr>
      <w:r w:rsidRPr="007E1352">
        <w:rPr>
          <w:rFonts w:ascii="Times New Roman" w:hAnsi="Times New Roman" w:cs="Times New Roman"/>
          <w:bCs/>
          <w:sz w:val="24"/>
          <w:szCs w:val="24"/>
        </w:rPr>
        <w:t xml:space="preserve">Sugiano (2009:106) mengatakan bahwa: </w:t>
      </w:r>
    </w:p>
    <w:p w:rsidR="00A174DA" w:rsidRPr="007E1352" w:rsidRDefault="00A174DA" w:rsidP="00742BD2">
      <w:pPr>
        <w:spacing w:line="240" w:lineRule="auto"/>
        <w:ind w:left="2268" w:right="113"/>
        <w:jc w:val="both"/>
        <w:rPr>
          <w:rFonts w:ascii="Times New Roman" w:hAnsi="Times New Roman" w:cs="Times New Roman"/>
          <w:sz w:val="24"/>
          <w:szCs w:val="24"/>
        </w:rPr>
      </w:pPr>
      <w:r w:rsidRPr="007E1352">
        <w:rPr>
          <w:rFonts w:ascii="Times New Roman" w:hAnsi="Times New Roman" w:cs="Times New Roman"/>
          <w:bCs/>
          <w:sz w:val="24"/>
          <w:szCs w:val="24"/>
        </w:rPr>
        <w:t xml:space="preserve">Uji validitas digunakan untuk menguji  ketetapan setiap item dalam mengukur instrumennya. </w:t>
      </w:r>
    </w:p>
    <w:p w:rsidR="00A174DA" w:rsidRPr="007E1352" w:rsidRDefault="00A174DA" w:rsidP="00742BD2">
      <w:pPr>
        <w:spacing w:before="240" w:line="240" w:lineRule="auto"/>
        <w:ind w:left="1440" w:right="113" w:firstLine="720"/>
        <w:jc w:val="both"/>
        <w:rPr>
          <w:rFonts w:ascii="Times New Roman" w:hAnsi="Times New Roman" w:cs="Times New Roman"/>
          <w:sz w:val="24"/>
          <w:szCs w:val="24"/>
          <w:lang w:val="en-US"/>
        </w:rPr>
      </w:pPr>
      <w:r w:rsidRPr="007E1352">
        <w:rPr>
          <w:rFonts w:ascii="Times New Roman" w:hAnsi="Times New Roman" w:cs="Times New Roman"/>
          <w:sz w:val="24"/>
          <w:szCs w:val="24"/>
          <w:lang w:val="en-US"/>
        </w:rPr>
        <w:t xml:space="preserve">Instrumen yang baik (baik tes maupun non tes) harus valid dan reliabel.Valid berarti instrumen tersebut dapat digunakan untuk mengukur </w:t>
      </w:r>
      <w:proofErr w:type="gramStart"/>
      <w:r w:rsidRPr="007E1352">
        <w:rPr>
          <w:rFonts w:ascii="Times New Roman" w:hAnsi="Times New Roman" w:cs="Times New Roman"/>
          <w:sz w:val="24"/>
          <w:szCs w:val="24"/>
          <w:lang w:val="en-US"/>
        </w:rPr>
        <w:t>apa</w:t>
      </w:r>
      <w:proofErr w:type="gramEnd"/>
      <w:r w:rsidRPr="007E1352">
        <w:rPr>
          <w:rFonts w:ascii="Times New Roman" w:hAnsi="Times New Roman" w:cs="Times New Roman"/>
          <w:sz w:val="24"/>
          <w:szCs w:val="24"/>
          <w:lang w:val="en-US"/>
        </w:rPr>
        <w:t xml:space="preserve"> yang hendak diukur. Instrumen harus memiliki validitas internal dan validitas eksternal</w:t>
      </w:r>
      <w:r w:rsidRPr="007E1352">
        <w:rPr>
          <w:rFonts w:ascii="Times New Roman" w:hAnsi="Times New Roman" w:cs="Times New Roman"/>
          <w:sz w:val="24"/>
          <w:szCs w:val="24"/>
        </w:rPr>
        <w:t xml:space="preserve"> </w:t>
      </w:r>
      <w:r w:rsidRPr="007E1352">
        <w:rPr>
          <w:rFonts w:ascii="Times New Roman" w:hAnsi="Times New Roman" w:cs="Times New Roman"/>
          <w:sz w:val="24"/>
          <w:szCs w:val="24"/>
          <w:lang w:val="en-US"/>
        </w:rPr>
        <w:t>Val</w:t>
      </w:r>
      <w:r w:rsidRPr="007E1352">
        <w:rPr>
          <w:rFonts w:ascii="Times New Roman" w:hAnsi="Times New Roman" w:cs="Times New Roman"/>
          <w:sz w:val="24"/>
          <w:szCs w:val="24"/>
        </w:rPr>
        <w:t>i</w:t>
      </w:r>
      <w:r w:rsidRPr="007E1352">
        <w:rPr>
          <w:rFonts w:ascii="Times New Roman" w:hAnsi="Times New Roman" w:cs="Times New Roman"/>
          <w:sz w:val="24"/>
          <w:szCs w:val="24"/>
          <w:lang w:val="en-US"/>
        </w:rPr>
        <w:t xml:space="preserve">ditas internal atau rasional, yaitu bila kriteria yang ada dalam instrumen secara rasional (teoritis) telah mencerminkan </w:t>
      </w:r>
      <w:proofErr w:type="gramStart"/>
      <w:r w:rsidRPr="007E1352">
        <w:rPr>
          <w:rFonts w:ascii="Times New Roman" w:hAnsi="Times New Roman" w:cs="Times New Roman"/>
          <w:sz w:val="24"/>
          <w:szCs w:val="24"/>
          <w:lang w:val="en-US"/>
        </w:rPr>
        <w:t>apa</w:t>
      </w:r>
      <w:proofErr w:type="gramEnd"/>
      <w:r w:rsidRPr="007E1352">
        <w:rPr>
          <w:rFonts w:ascii="Times New Roman" w:hAnsi="Times New Roman" w:cs="Times New Roman"/>
          <w:sz w:val="24"/>
          <w:szCs w:val="24"/>
          <w:lang w:val="en-US"/>
        </w:rPr>
        <w:t xml:space="preserve"> yang diukur. </w:t>
      </w:r>
      <w:proofErr w:type="gramStart"/>
      <w:r w:rsidRPr="007E1352">
        <w:rPr>
          <w:rFonts w:ascii="Times New Roman" w:hAnsi="Times New Roman" w:cs="Times New Roman"/>
          <w:sz w:val="24"/>
          <w:szCs w:val="24"/>
          <w:lang w:val="en-US"/>
        </w:rPr>
        <w:t xml:space="preserve">Validitas eksternal, yaitu bila kriteria di dalam instrumen disusun berdasarkan </w:t>
      </w:r>
      <w:r>
        <w:rPr>
          <w:rFonts w:ascii="Times New Roman" w:hAnsi="Times New Roman" w:cs="Times New Roman"/>
          <w:sz w:val="24"/>
          <w:szCs w:val="24"/>
        </w:rPr>
        <w:t xml:space="preserve">instrumen </w:t>
      </w:r>
      <w:r w:rsidRPr="007E1352">
        <w:rPr>
          <w:rFonts w:ascii="Times New Roman" w:hAnsi="Times New Roman" w:cs="Times New Roman"/>
          <w:sz w:val="24"/>
          <w:szCs w:val="24"/>
          <w:lang w:val="en-US"/>
        </w:rPr>
        <w:t>luar atau fakta</w:t>
      </w:r>
      <w:r>
        <w:rPr>
          <w:rFonts w:ascii="Times New Roman" w:hAnsi="Times New Roman" w:cs="Times New Roman"/>
          <w:sz w:val="24"/>
          <w:szCs w:val="24"/>
          <w:lang w:val="en-US"/>
        </w:rPr>
        <w:t xml:space="preserve">-fakta empiris yang telah ada, dan </w:t>
      </w:r>
      <w:r w:rsidRPr="007E1352">
        <w:rPr>
          <w:rFonts w:ascii="Times New Roman" w:hAnsi="Times New Roman" w:cs="Times New Roman"/>
          <w:sz w:val="24"/>
          <w:szCs w:val="24"/>
          <w:lang w:val="en-US"/>
        </w:rPr>
        <w:t>ikembangkan menurut fakta empiris.</w:t>
      </w:r>
      <w:proofErr w:type="gramEnd"/>
      <w:r w:rsidRPr="007E1352">
        <w:rPr>
          <w:rFonts w:ascii="Times New Roman" w:hAnsi="Times New Roman" w:cs="Times New Roman"/>
          <w:sz w:val="24"/>
          <w:szCs w:val="24"/>
        </w:rPr>
        <w:t xml:space="preserve"> </w:t>
      </w:r>
      <w:proofErr w:type="gramStart"/>
      <w:r w:rsidRPr="007E1352">
        <w:rPr>
          <w:rFonts w:ascii="Times New Roman" w:hAnsi="Times New Roman" w:cs="Times New Roman"/>
          <w:sz w:val="24"/>
          <w:szCs w:val="24"/>
          <w:lang w:val="en-US"/>
        </w:rPr>
        <w:t>Validitas internal instrumen yang berupa tes harus memenuhi validitas konstruks</w:t>
      </w:r>
      <w:r w:rsidRPr="007E1352">
        <w:rPr>
          <w:rFonts w:ascii="Times New Roman" w:hAnsi="Times New Roman" w:cs="Times New Roman"/>
          <w:i/>
          <w:iCs/>
          <w:sz w:val="24"/>
          <w:szCs w:val="24"/>
          <w:lang w:val="en-US"/>
        </w:rPr>
        <w:t xml:space="preserve"> </w:t>
      </w:r>
      <w:r>
        <w:rPr>
          <w:rFonts w:ascii="Times New Roman" w:hAnsi="Times New Roman" w:cs="Times New Roman"/>
          <w:iCs/>
          <w:sz w:val="24"/>
          <w:szCs w:val="24"/>
        </w:rPr>
        <w:t>(</w:t>
      </w:r>
      <w:r>
        <w:rPr>
          <w:rFonts w:ascii="Times New Roman" w:hAnsi="Times New Roman" w:cs="Times New Roman"/>
          <w:i/>
          <w:iCs/>
          <w:sz w:val="24"/>
          <w:szCs w:val="24"/>
          <w:lang w:val="en-US"/>
        </w:rPr>
        <w:t>construct validity</w:t>
      </w:r>
      <w:r w:rsidRPr="007E1352">
        <w:rPr>
          <w:rFonts w:ascii="Times New Roman" w:hAnsi="Times New Roman" w:cs="Times New Roman"/>
          <w:sz w:val="24"/>
          <w:szCs w:val="24"/>
          <w:lang w:val="en-US"/>
        </w:rPr>
        <w:t>) dan validitas isi</w:t>
      </w:r>
      <w:r w:rsidRPr="007E1352">
        <w:rPr>
          <w:rFonts w:ascii="Times New Roman" w:hAnsi="Times New Roman" w:cs="Times New Roman"/>
          <w:i/>
          <w:iCs/>
          <w:sz w:val="24"/>
          <w:szCs w:val="24"/>
          <w:lang w:val="en-US"/>
        </w:rPr>
        <w:t xml:space="preserve"> </w:t>
      </w:r>
      <w:r>
        <w:rPr>
          <w:rFonts w:ascii="Times New Roman" w:hAnsi="Times New Roman" w:cs="Times New Roman"/>
          <w:iCs/>
          <w:sz w:val="24"/>
          <w:szCs w:val="24"/>
        </w:rPr>
        <w:t>(</w:t>
      </w:r>
      <w:r>
        <w:rPr>
          <w:rFonts w:ascii="Times New Roman" w:hAnsi="Times New Roman" w:cs="Times New Roman"/>
          <w:i/>
          <w:iCs/>
          <w:sz w:val="24"/>
          <w:szCs w:val="24"/>
          <w:lang w:val="en-US"/>
        </w:rPr>
        <w:t>contens validity</w:t>
      </w:r>
      <w:r w:rsidRPr="007E1352">
        <w:rPr>
          <w:rFonts w:ascii="Times New Roman" w:hAnsi="Times New Roman" w:cs="Times New Roman"/>
          <w:sz w:val="24"/>
          <w:szCs w:val="24"/>
          <w:lang w:val="en-US"/>
        </w:rPr>
        <w:t>).</w:t>
      </w:r>
      <w:proofErr w:type="gramEnd"/>
      <w:r w:rsidRPr="007E1352">
        <w:rPr>
          <w:rFonts w:ascii="Times New Roman" w:hAnsi="Times New Roman" w:cs="Times New Roman"/>
          <w:sz w:val="24"/>
          <w:szCs w:val="24"/>
          <w:lang w:val="en-US"/>
        </w:rPr>
        <w:t xml:space="preserve"> </w:t>
      </w:r>
      <w:proofErr w:type="gramStart"/>
      <w:r w:rsidRPr="007E1352">
        <w:rPr>
          <w:rFonts w:ascii="Times New Roman" w:hAnsi="Times New Roman" w:cs="Times New Roman"/>
          <w:sz w:val="24"/>
          <w:szCs w:val="24"/>
          <w:lang w:val="en-US"/>
        </w:rPr>
        <w:t>Sedangkan non tes cukup memenuhi validitas konstruks.</w:t>
      </w:r>
      <w:proofErr w:type="gramEnd"/>
    </w:p>
    <w:p w:rsidR="00A174DA" w:rsidRPr="007E1352" w:rsidRDefault="00A174DA" w:rsidP="00742BD2">
      <w:pPr>
        <w:tabs>
          <w:tab w:val="num" w:pos="1440"/>
        </w:tabs>
        <w:spacing w:line="240" w:lineRule="auto"/>
        <w:ind w:left="284" w:right="113"/>
        <w:jc w:val="both"/>
        <w:rPr>
          <w:rFonts w:ascii="Times New Roman" w:hAnsi="Times New Roman" w:cs="Times New Roman"/>
          <w:bCs/>
          <w:sz w:val="24"/>
          <w:szCs w:val="24"/>
          <w:lang w:val="en-US"/>
        </w:rPr>
      </w:pPr>
      <w:r w:rsidRPr="007E1352">
        <w:rPr>
          <w:rFonts w:ascii="Times New Roman" w:hAnsi="Times New Roman" w:cs="Times New Roman"/>
          <w:bCs/>
          <w:sz w:val="24"/>
          <w:szCs w:val="24"/>
          <w:lang w:val="en-US"/>
        </w:rPr>
        <w:tab/>
        <w:t>Uji validitas tiap butir dengan rumus Korelasi Product Moment</w:t>
      </w:r>
    </w:p>
    <w:p w:rsidR="00A174DA" w:rsidRPr="007E1352" w:rsidRDefault="00A174DA" w:rsidP="00742BD2">
      <w:pPr>
        <w:tabs>
          <w:tab w:val="num" w:pos="1440"/>
        </w:tabs>
        <w:spacing w:line="240" w:lineRule="auto"/>
        <w:ind w:left="1418" w:right="113"/>
        <w:jc w:val="both"/>
        <w:rPr>
          <w:rFonts w:ascii="Times New Roman" w:hAnsi="Times New Roman" w:cs="Times New Roman"/>
          <w:bCs/>
          <w:sz w:val="24"/>
          <w:szCs w:val="24"/>
        </w:rPr>
      </w:pPr>
      <w:r w:rsidRPr="007E1352">
        <w:rPr>
          <w:rFonts w:ascii="Times New Roman" w:hAnsi="Times New Roman" w:cs="Times New Roman"/>
          <w:bCs/>
          <w:sz w:val="24"/>
          <w:szCs w:val="24"/>
          <w:lang w:val="en-US"/>
        </w:rPr>
        <w:t xml:space="preserve">           </w:t>
      </w:r>
      <w:r>
        <w:rPr>
          <w:rFonts w:ascii="Times New Roman" w:eastAsia="Calibri" w:hAnsi="Times New Roman" w:cs="Times New Roman"/>
          <w:noProof/>
          <w:sz w:val="24"/>
          <w:szCs w:val="24"/>
          <w:lang w:eastAsia="id-ID"/>
        </w:rPr>
        <mc:AlternateContent>
          <mc:Choice Requires="wpg">
            <w:drawing>
              <wp:inline distT="0" distB="0" distL="0" distR="0" wp14:anchorId="56278996" wp14:editId="45D628EB">
                <wp:extent cx="3197225" cy="655320"/>
                <wp:effectExtent l="5715" t="3810" r="0" b="7620"/>
                <wp:docPr id="11258" name="Group 11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97225" cy="655320"/>
                          <a:chOff x="0" y="0"/>
                          <a:chExt cx="31973" cy="6553"/>
                        </a:xfrm>
                      </wpg:grpSpPr>
                      <wps:wsp>
                        <wps:cNvPr id="11259" name="Shape 1114"/>
                        <wps:cNvSpPr>
                          <a:spLocks/>
                        </wps:cNvSpPr>
                        <wps:spPr bwMode="auto">
                          <a:xfrm>
                            <a:off x="0" y="1828"/>
                            <a:ext cx="807" cy="854"/>
                          </a:xfrm>
                          <a:custGeom>
                            <a:avLst/>
                            <a:gdLst>
                              <a:gd name="T0" fmla="*/ 25908 w 80772"/>
                              <a:gd name="T1" fmla="*/ 0 h 85344"/>
                              <a:gd name="T2" fmla="*/ 30480 w 80772"/>
                              <a:gd name="T3" fmla="*/ 1524 h 85344"/>
                              <a:gd name="T4" fmla="*/ 35052 w 80772"/>
                              <a:gd name="T5" fmla="*/ 3048 h 85344"/>
                              <a:gd name="T6" fmla="*/ 36576 w 80772"/>
                              <a:gd name="T7" fmla="*/ 7620 h 85344"/>
                              <a:gd name="T8" fmla="*/ 38100 w 80772"/>
                              <a:gd name="T9" fmla="*/ 12192 h 85344"/>
                              <a:gd name="T10" fmla="*/ 36576 w 80772"/>
                              <a:gd name="T11" fmla="*/ 21336 h 85344"/>
                              <a:gd name="T12" fmla="*/ 45720 w 80772"/>
                              <a:gd name="T13" fmla="*/ 12192 h 85344"/>
                              <a:gd name="T14" fmla="*/ 53340 w 80772"/>
                              <a:gd name="T15" fmla="*/ 6096 h 85344"/>
                              <a:gd name="T16" fmla="*/ 60960 w 80772"/>
                              <a:gd name="T17" fmla="*/ 1524 h 85344"/>
                              <a:gd name="T18" fmla="*/ 70104 w 80772"/>
                              <a:gd name="T19" fmla="*/ 0 h 85344"/>
                              <a:gd name="T20" fmla="*/ 80772 w 80772"/>
                              <a:gd name="T21" fmla="*/ 1524 h 85344"/>
                              <a:gd name="T22" fmla="*/ 76200 w 80772"/>
                              <a:gd name="T23" fmla="*/ 19812 h 85344"/>
                              <a:gd name="T24" fmla="*/ 67056 w 80772"/>
                              <a:gd name="T25" fmla="*/ 19812 h 85344"/>
                              <a:gd name="T26" fmla="*/ 65532 w 80772"/>
                              <a:gd name="T27" fmla="*/ 13716 h 85344"/>
                              <a:gd name="T28" fmla="*/ 64008 w 80772"/>
                              <a:gd name="T29" fmla="*/ 12192 h 85344"/>
                              <a:gd name="T30" fmla="*/ 59436 w 80772"/>
                              <a:gd name="T31" fmla="*/ 10668 h 85344"/>
                              <a:gd name="T32" fmla="*/ 53340 w 80772"/>
                              <a:gd name="T33" fmla="*/ 13716 h 85344"/>
                              <a:gd name="T34" fmla="*/ 44196 w 80772"/>
                              <a:gd name="T35" fmla="*/ 22860 h 85344"/>
                              <a:gd name="T36" fmla="*/ 38100 w 80772"/>
                              <a:gd name="T37" fmla="*/ 33528 h 85344"/>
                              <a:gd name="T38" fmla="*/ 33528 w 80772"/>
                              <a:gd name="T39" fmla="*/ 47244 h 85344"/>
                              <a:gd name="T40" fmla="*/ 24384 w 80772"/>
                              <a:gd name="T41" fmla="*/ 85344 h 85344"/>
                              <a:gd name="T42" fmla="*/ 9144 w 80772"/>
                              <a:gd name="T43" fmla="*/ 85344 h 85344"/>
                              <a:gd name="T44" fmla="*/ 22860 w 80772"/>
                              <a:gd name="T45" fmla="*/ 28956 h 85344"/>
                              <a:gd name="T46" fmla="*/ 24384 w 80772"/>
                              <a:gd name="T47" fmla="*/ 21336 h 85344"/>
                              <a:gd name="T48" fmla="*/ 24384 w 80772"/>
                              <a:gd name="T49" fmla="*/ 15240 h 85344"/>
                              <a:gd name="T50" fmla="*/ 22860 w 80772"/>
                              <a:gd name="T51" fmla="*/ 10668 h 85344"/>
                              <a:gd name="T52" fmla="*/ 19812 w 80772"/>
                              <a:gd name="T53" fmla="*/ 9144 h 85344"/>
                              <a:gd name="T54" fmla="*/ 13716 w 80772"/>
                              <a:gd name="T55" fmla="*/ 12192 h 85344"/>
                              <a:gd name="T56" fmla="*/ 10668 w 80772"/>
                              <a:gd name="T57" fmla="*/ 15240 h 85344"/>
                              <a:gd name="T58" fmla="*/ 6096 w 80772"/>
                              <a:gd name="T59" fmla="*/ 19812 h 85344"/>
                              <a:gd name="T60" fmla="*/ 0 w 80772"/>
                              <a:gd name="T61" fmla="*/ 15240 h 85344"/>
                              <a:gd name="T62" fmla="*/ 7620 w 80772"/>
                              <a:gd name="T63" fmla="*/ 7620 h 85344"/>
                              <a:gd name="T64" fmla="*/ 13716 w 80772"/>
                              <a:gd name="T65" fmla="*/ 3048 h 85344"/>
                              <a:gd name="T66" fmla="*/ 19812 w 80772"/>
                              <a:gd name="T67" fmla="*/ 1524 h 85344"/>
                              <a:gd name="T68" fmla="*/ 25908 w 80772"/>
                              <a:gd name="T69" fmla="*/ 0 h 85344"/>
                              <a:gd name="T70" fmla="*/ 0 w 80772"/>
                              <a:gd name="T71" fmla="*/ 0 h 85344"/>
                              <a:gd name="T72" fmla="*/ 80772 w 80772"/>
                              <a:gd name="T73" fmla="*/ 85344 h 85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T70" t="T71" r="T72" b="T73"/>
                            <a:pathLst>
                              <a:path w="80772" h="85344">
                                <a:moveTo>
                                  <a:pt x="25908" y="0"/>
                                </a:moveTo>
                                <a:lnTo>
                                  <a:pt x="30480" y="1524"/>
                                </a:lnTo>
                                <a:lnTo>
                                  <a:pt x="35052" y="3048"/>
                                </a:lnTo>
                                <a:lnTo>
                                  <a:pt x="36576" y="7620"/>
                                </a:lnTo>
                                <a:lnTo>
                                  <a:pt x="38100" y="12192"/>
                                </a:lnTo>
                                <a:lnTo>
                                  <a:pt x="36576" y="21336"/>
                                </a:lnTo>
                                <a:lnTo>
                                  <a:pt x="45720" y="12192"/>
                                </a:lnTo>
                                <a:lnTo>
                                  <a:pt x="53340" y="6096"/>
                                </a:lnTo>
                                <a:lnTo>
                                  <a:pt x="60960" y="1524"/>
                                </a:lnTo>
                                <a:lnTo>
                                  <a:pt x="70104" y="0"/>
                                </a:lnTo>
                                <a:lnTo>
                                  <a:pt x="80772" y="1524"/>
                                </a:lnTo>
                                <a:lnTo>
                                  <a:pt x="76200" y="19812"/>
                                </a:lnTo>
                                <a:lnTo>
                                  <a:pt x="67056" y="19812"/>
                                </a:lnTo>
                                <a:lnTo>
                                  <a:pt x="65532" y="13716"/>
                                </a:lnTo>
                                <a:lnTo>
                                  <a:pt x="64008" y="12192"/>
                                </a:lnTo>
                                <a:lnTo>
                                  <a:pt x="59436" y="10668"/>
                                </a:lnTo>
                                <a:lnTo>
                                  <a:pt x="53340" y="13716"/>
                                </a:lnTo>
                                <a:lnTo>
                                  <a:pt x="44196" y="22860"/>
                                </a:lnTo>
                                <a:lnTo>
                                  <a:pt x="38100" y="33528"/>
                                </a:lnTo>
                                <a:lnTo>
                                  <a:pt x="33528" y="47244"/>
                                </a:lnTo>
                                <a:lnTo>
                                  <a:pt x="24384" y="85344"/>
                                </a:lnTo>
                                <a:lnTo>
                                  <a:pt x="9144" y="85344"/>
                                </a:lnTo>
                                <a:lnTo>
                                  <a:pt x="22860" y="28956"/>
                                </a:lnTo>
                                <a:lnTo>
                                  <a:pt x="24384" y="21336"/>
                                </a:lnTo>
                                <a:lnTo>
                                  <a:pt x="24384" y="15240"/>
                                </a:lnTo>
                                <a:lnTo>
                                  <a:pt x="22860" y="10668"/>
                                </a:lnTo>
                                <a:lnTo>
                                  <a:pt x="19812" y="9144"/>
                                </a:lnTo>
                                <a:lnTo>
                                  <a:pt x="13716" y="12192"/>
                                </a:lnTo>
                                <a:lnTo>
                                  <a:pt x="10668" y="15240"/>
                                </a:lnTo>
                                <a:lnTo>
                                  <a:pt x="6096" y="19812"/>
                                </a:lnTo>
                                <a:lnTo>
                                  <a:pt x="0" y="15240"/>
                                </a:lnTo>
                                <a:lnTo>
                                  <a:pt x="7620" y="7620"/>
                                </a:lnTo>
                                <a:lnTo>
                                  <a:pt x="13716" y="3048"/>
                                </a:lnTo>
                                <a:lnTo>
                                  <a:pt x="19812" y="1524"/>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60" name="Shape 11601"/>
                        <wps:cNvSpPr>
                          <a:spLocks/>
                        </wps:cNvSpPr>
                        <wps:spPr bwMode="auto">
                          <a:xfrm>
                            <a:off x="1493" y="2301"/>
                            <a:ext cx="1067" cy="122"/>
                          </a:xfrm>
                          <a:custGeom>
                            <a:avLst/>
                            <a:gdLst>
                              <a:gd name="T0" fmla="*/ 0 w 106680"/>
                              <a:gd name="T1" fmla="*/ 0 h 12192"/>
                              <a:gd name="T2" fmla="*/ 106680 w 106680"/>
                              <a:gd name="T3" fmla="*/ 0 h 12192"/>
                              <a:gd name="T4" fmla="*/ 106680 w 106680"/>
                              <a:gd name="T5" fmla="*/ 12192 h 12192"/>
                              <a:gd name="T6" fmla="*/ 0 w 106680"/>
                              <a:gd name="T7" fmla="*/ 12192 h 12192"/>
                              <a:gd name="T8" fmla="*/ 0 w 106680"/>
                              <a:gd name="T9" fmla="*/ 0 h 12192"/>
                              <a:gd name="T10" fmla="*/ 0 w 106680"/>
                              <a:gd name="T11" fmla="*/ 0 h 12192"/>
                              <a:gd name="T12" fmla="*/ 106680 w 106680"/>
                              <a:gd name="T13" fmla="*/ 12192 h 12192"/>
                            </a:gdLst>
                            <a:ahLst/>
                            <a:cxnLst>
                              <a:cxn ang="0">
                                <a:pos x="T0" y="T1"/>
                              </a:cxn>
                              <a:cxn ang="0">
                                <a:pos x="T2" y="T3"/>
                              </a:cxn>
                              <a:cxn ang="0">
                                <a:pos x="T4" y="T5"/>
                              </a:cxn>
                              <a:cxn ang="0">
                                <a:pos x="T6" y="T7"/>
                              </a:cxn>
                              <a:cxn ang="0">
                                <a:pos x="T8" y="T9"/>
                              </a:cxn>
                            </a:cxnLst>
                            <a:rect l="T10" t="T11" r="T12" b="T13"/>
                            <a:pathLst>
                              <a:path w="106680" h="12192">
                                <a:moveTo>
                                  <a:pt x="0" y="0"/>
                                </a:moveTo>
                                <a:lnTo>
                                  <a:pt x="106680" y="0"/>
                                </a:lnTo>
                                <a:lnTo>
                                  <a:pt x="106680"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61" name="Shape 1116"/>
                        <wps:cNvSpPr>
                          <a:spLocks/>
                        </wps:cNvSpPr>
                        <wps:spPr bwMode="auto">
                          <a:xfrm>
                            <a:off x="1493" y="1935"/>
                            <a:ext cx="1067" cy="122"/>
                          </a:xfrm>
                          <a:custGeom>
                            <a:avLst/>
                            <a:gdLst>
                              <a:gd name="T0" fmla="*/ 0 w 106680"/>
                              <a:gd name="T1" fmla="*/ 0 h 12192"/>
                              <a:gd name="T2" fmla="*/ 106680 w 106680"/>
                              <a:gd name="T3" fmla="*/ 0 h 12192"/>
                              <a:gd name="T4" fmla="*/ 106680 w 106680"/>
                              <a:gd name="T5" fmla="*/ 12192 h 12192"/>
                              <a:gd name="T6" fmla="*/ 0 w 106680"/>
                              <a:gd name="T7" fmla="*/ 12192 h 12192"/>
                              <a:gd name="T8" fmla="*/ 0 w 106680"/>
                              <a:gd name="T9" fmla="*/ 12192 h 12192"/>
                              <a:gd name="T10" fmla="*/ 0 w 106680"/>
                              <a:gd name="T11" fmla="*/ 0 h 12192"/>
                              <a:gd name="T12" fmla="*/ 0 w 106680"/>
                              <a:gd name="T13" fmla="*/ 0 h 12192"/>
                              <a:gd name="T14" fmla="*/ 106680 w 106680"/>
                              <a:gd name="T15" fmla="*/ 12192 h 12192"/>
                            </a:gdLst>
                            <a:ahLst/>
                            <a:cxnLst>
                              <a:cxn ang="0">
                                <a:pos x="T0" y="T1"/>
                              </a:cxn>
                              <a:cxn ang="0">
                                <a:pos x="T2" y="T3"/>
                              </a:cxn>
                              <a:cxn ang="0">
                                <a:pos x="T4" y="T5"/>
                              </a:cxn>
                              <a:cxn ang="0">
                                <a:pos x="T6" y="T7"/>
                              </a:cxn>
                              <a:cxn ang="0">
                                <a:pos x="T8" y="T9"/>
                              </a:cxn>
                              <a:cxn ang="0">
                                <a:pos x="T10" y="T11"/>
                              </a:cxn>
                            </a:cxnLst>
                            <a:rect l="T12" t="T13" r="T14" b="T15"/>
                            <a:pathLst>
                              <a:path w="106680" h="12192">
                                <a:moveTo>
                                  <a:pt x="0" y="0"/>
                                </a:moveTo>
                                <a:lnTo>
                                  <a:pt x="106680" y="0"/>
                                </a:lnTo>
                                <a:lnTo>
                                  <a:pt x="106680" y="12192"/>
                                </a:lnTo>
                                <a:lnTo>
                                  <a:pt x="0" y="12192"/>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62" name="Shape 1117"/>
                        <wps:cNvSpPr>
                          <a:spLocks/>
                        </wps:cNvSpPr>
                        <wps:spPr bwMode="auto">
                          <a:xfrm>
                            <a:off x="8366" y="472"/>
                            <a:ext cx="991" cy="869"/>
                          </a:xfrm>
                          <a:custGeom>
                            <a:avLst/>
                            <a:gdLst>
                              <a:gd name="T0" fmla="*/ 25908 w 99060"/>
                              <a:gd name="T1" fmla="*/ 0 h 86868"/>
                              <a:gd name="T2" fmla="*/ 30480 w 99060"/>
                              <a:gd name="T3" fmla="*/ 1524 h 86868"/>
                              <a:gd name="T4" fmla="*/ 35052 w 99060"/>
                              <a:gd name="T5" fmla="*/ 3048 h 86868"/>
                              <a:gd name="T6" fmla="*/ 36576 w 99060"/>
                              <a:gd name="T7" fmla="*/ 7620 h 86868"/>
                              <a:gd name="T8" fmla="*/ 38100 w 99060"/>
                              <a:gd name="T9" fmla="*/ 12192 h 86868"/>
                              <a:gd name="T10" fmla="*/ 35052 w 99060"/>
                              <a:gd name="T11" fmla="*/ 22860 h 86868"/>
                              <a:gd name="T12" fmla="*/ 36576 w 99060"/>
                              <a:gd name="T13" fmla="*/ 24384 h 86868"/>
                              <a:gd name="T14" fmla="*/ 45720 w 99060"/>
                              <a:gd name="T15" fmla="*/ 13716 h 86868"/>
                              <a:gd name="T16" fmla="*/ 53340 w 99060"/>
                              <a:gd name="T17" fmla="*/ 6096 h 86868"/>
                              <a:gd name="T18" fmla="*/ 60960 w 99060"/>
                              <a:gd name="T19" fmla="*/ 1524 h 86868"/>
                              <a:gd name="T20" fmla="*/ 68580 w 99060"/>
                              <a:gd name="T21" fmla="*/ 0 h 86868"/>
                              <a:gd name="T22" fmla="*/ 76200 w 99060"/>
                              <a:gd name="T23" fmla="*/ 1524 h 86868"/>
                              <a:gd name="T24" fmla="*/ 80772 w 99060"/>
                              <a:gd name="T25" fmla="*/ 4572 h 86868"/>
                              <a:gd name="T26" fmla="*/ 85344 w 99060"/>
                              <a:gd name="T27" fmla="*/ 10668 h 86868"/>
                              <a:gd name="T28" fmla="*/ 85344 w 99060"/>
                              <a:gd name="T29" fmla="*/ 18288 h 86868"/>
                              <a:gd name="T30" fmla="*/ 85344 w 99060"/>
                              <a:gd name="T31" fmla="*/ 24384 h 86868"/>
                              <a:gd name="T32" fmla="*/ 83820 w 99060"/>
                              <a:gd name="T33" fmla="*/ 33528 h 86868"/>
                              <a:gd name="T34" fmla="*/ 77724 w 99060"/>
                              <a:gd name="T35" fmla="*/ 57912 h 86868"/>
                              <a:gd name="T36" fmla="*/ 76200 w 99060"/>
                              <a:gd name="T37" fmla="*/ 65532 h 86868"/>
                              <a:gd name="T38" fmla="*/ 74676 w 99060"/>
                              <a:gd name="T39" fmla="*/ 71628 h 86868"/>
                              <a:gd name="T40" fmla="*/ 76200 w 99060"/>
                              <a:gd name="T41" fmla="*/ 76200 h 86868"/>
                              <a:gd name="T42" fmla="*/ 79248 w 99060"/>
                              <a:gd name="T43" fmla="*/ 77724 h 86868"/>
                              <a:gd name="T44" fmla="*/ 85344 w 99060"/>
                              <a:gd name="T45" fmla="*/ 76200 h 86868"/>
                              <a:gd name="T46" fmla="*/ 88392 w 99060"/>
                              <a:gd name="T47" fmla="*/ 73152 h 86868"/>
                              <a:gd name="T48" fmla="*/ 94488 w 99060"/>
                              <a:gd name="T49" fmla="*/ 67056 h 86868"/>
                              <a:gd name="T50" fmla="*/ 99060 w 99060"/>
                              <a:gd name="T51" fmla="*/ 71628 h 86868"/>
                              <a:gd name="T52" fmla="*/ 91440 w 99060"/>
                              <a:gd name="T53" fmla="*/ 79248 h 86868"/>
                              <a:gd name="T54" fmla="*/ 85344 w 99060"/>
                              <a:gd name="T55" fmla="*/ 83820 h 86868"/>
                              <a:gd name="T56" fmla="*/ 79248 w 99060"/>
                              <a:gd name="T57" fmla="*/ 85344 h 86868"/>
                              <a:gd name="T58" fmla="*/ 73152 w 99060"/>
                              <a:gd name="T59" fmla="*/ 86868 h 86868"/>
                              <a:gd name="T60" fmla="*/ 68580 w 99060"/>
                              <a:gd name="T61" fmla="*/ 85344 h 86868"/>
                              <a:gd name="T62" fmla="*/ 64008 w 99060"/>
                              <a:gd name="T63" fmla="*/ 82296 h 86868"/>
                              <a:gd name="T64" fmla="*/ 60960 w 99060"/>
                              <a:gd name="T65" fmla="*/ 77724 h 86868"/>
                              <a:gd name="T66" fmla="*/ 60960 w 99060"/>
                              <a:gd name="T67" fmla="*/ 73152 h 86868"/>
                              <a:gd name="T68" fmla="*/ 60960 w 99060"/>
                              <a:gd name="T69" fmla="*/ 65532 h 86868"/>
                              <a:gd name="T70" fmla="*/ 64008 w 99060"/>
                              <a:gd name="T71" fmla="*/ 56388 h 86868"/>
                              <a:gd name="T72" fmla="*/ 67056 w 99060"/>
                              <a:gd name="T73" fmla="*/ 41148 h 86868"/>
                              <a:gd name="T74" fmla="*/ 68580 w 99060"/>
                              <a:gd name="T75" fmla="*/ 33528 h 86868"/>
                              <a:gd name="T76" fmla="*/ 70104 w 99060"/>
                              <a:gd name="T77" fmla="*/ 28956 h 86868"/>
                              <a:gd name="T78" fmla="*/ 70104 w 99060"/>
                              <a:gd name="T79" fmla="*/ 22860 h 86868"/>
                              <a:gd name="T80" fmla="*/ 70104 w 99060"/>
                              <a:gd name="T81" fmla="*/ 16764 h 86868"/>
                              <a:gd name="T82" fmla="*/ 68580 w 99060"/>
                              <a:gd name="T83" fmla="*/ 13716 h 86868"/>
                              <a:gd name="T84" fmla="*/ 62484 w 99060"/>
                              <a:gd name="T85" fmla="*/ 10668 h 86868"/>
                              <a:gd name="T86" fmla="*/ 54864 w 99060"/>
                              <a:gd name="T87" fmla="*/ 13716 h 86868"/>
                              <a:gd name="T88" fmla="*/ 45720 w 99060"/>
                              <a:gd name="T89" fmla="*/ 22860 h 86868"/>
                              <a:gd name="T90" fmla="*/ 38100 w 99060"/>
                              <a:gd name="T91" fmla="*/ 33528 h 86868"/>
                              <a:gd name="T92" fmla="*/ 33528 w 99060"/>
                              <a:gd name="T93" fmla="*/ 47244 h 86868"/>
                              <a:gd name="T94" fmla="*/ 24384 w 99060"/>
                              <a:gd name="T95" fmla="*/ 85344 h 86868"/>
                              <a:gd name="T96" fmla="*/ 9144 w 99060"/>
                              <a:gd name="T97" fmla="*/ 85344 h 86868"/>
                              <a:gd name="T98" fmla="*/ 22860 w 99060"/>
                              <a:gd name="T99" fmla="*/ 28956 h 86868"/>
                              <a:gd name="T100" fmla="*/ 24384 w 99060"/>
                              <a:gd name="T101" fmla="*/ 21336 h 86868"/>
                              <a:gd name="T102" fmla="*/ 24384 w 99060"/>
                              <a:gd name="T103" fmla="*/ 15240 h 86868"/>
                              <a:gd name="T104" fmla="*/ 22860 w 99060"/>
                              <a:gd name="T105" fmla="*/ 10668 h 86868"/>
                              <a:gd name="T106" fmla="*/ 19812 w 99060"/>
                              <a:gd name="T107" fmla="*/ 9144 h 86868"/>
                              <a:gd name="T108" fmla="*/ 13716 w 99060"/>
                              <a:gd name="T109" fmla="*/ 12192 h 86868"/>
                              <a:gd name="T110" fmla="*/ 10668 w 99060"/>
                              <a:gd name="T111" fmla="*/ 15240 h 86868"/>
                              <a:gd name="T112" fmla="*/ 6096 w 99060"/>
                              <a:gd name="T113" fmla="*/ 19812 h 86868"/>
                              <a:gd name="T114" fmla="*/ 0 w 99060"/>
                              <a:gd name="T115" fmla="*/ 15240 h 86868"/>
                              <a:gd name="T116" fmla="*/ 7620 w 99060"/>
                              <a:gd name="T117" fmla="*/ 7620 h 86868"/>
                              <a:gd name="T118" fmla="*/ 13716 w 99060"/>
                              <a:gd name="T119" fmla="*/ 3048 h 86868"/>
                              <a:gd name="T120" fmla="*/ 19812 w 99060"/>
                              <a:gd name="T121" fmla="*/ 1524 h 86868"/>
                              <a:gd name="T122" fmla="*/ 25908 w 99060"/>
                              <a:gd name="T123" fmla="*/ 0 h 86868"/>
                              <a:gd name="T124" fmla="*/ 0 w 99060"/>
                              <a:gd name="T125" fmla="*/ 0 h 86868"/>
                              <a:gd name="T126" fmla="*/ 99060 w 99060"/>
                              <a:gd name="T127"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T124" t="T125" r="T126" b="T127"/>
                            <a:pathLst>
                              <a:path w="99060" h="86868">
                                <a:moveTo>
                                  <a:pt x="25908" y="0"/>
                                </a:moveTo>
                                <a:lnTo>
                                  <a:pt x="30480" y="1524"/>
                                </a:lnTo>
                                <a:lnTo>
                                  <a:pt x="35052" y="3048"/>
                                </a:lnTo>
                                <a:lnTo>
                                  <a:pt x="36576" y="7620"/>
                                </a:lnTo>
                                <a:lnTo>
                                  <a:pt x="38100" y="12192"/>
                                </a:lnTo>
                                <a:lnTo>
                                  <a:pt x="35052" y="22860"/>
                                </a:lnTo>
                                <a:lnTo>
                                  <a:pt x="36576" y="24384"/>
                                </a:lnTo>
                                <a:lnTo>
                                  <a:pt x="45720" y="13716"/>
                                </a:lnTo>
                                <a:lnTo>
                                  <a:pt x="53340" y="6096"/>
                                </a:lnTo>
                                <a:lnTo>
                                  <a:pt x="60960" y="1524"/>
                                </a:lnTo>
                                <a:lnTo>
                                  <a:pt x="68580" y="0"/>
                                </a:lnTo>
                                <a:lnTo>
                                  <a:pt x="76200" y="1524"/>
                                </a:lnTo>
                                <a:lnTo>
                                  <a:pt x="80772" y="4572"/>
                                </a:lnTo>
                                <a:lnTo>
                                  <a:pt x="85344" y="10668"/>
                                </a:lnTo>
                                <a:lnTo>
                                  <a:pt x="85344" y="18288"/>
                                </a:lnTo>
                                <a:lnTo>
                                  <a:pt x="85344" y="24384"/>
                                </a:lnTo>
                                <a:lnTo>
                                  <a:pt x="83820" y="33528"/>
                                </a:lnTo>
                                <a:lnTo>
                                  <a:pt x="77724" y="57912"/>
                                </a:lnTo>
                                <a:lnTo>
                                  <a:pt x="76200" y="65532"/>
                                </a:lnTo>
                                <a:lnTo>
                                  <a:pt x="74676" y="71628"/>
                                </a:lnTo>
                                <a:lnTo>
                                  <a:pt x="76200" y="76200"/>
                                </a:lnTo>
                                <a:lnTo>
                                  <a:pt x="79248" y="77724"/>
                                </a:lnTo>
                                <a:lnTo>
                                  <a:pt x="85344" y="76200"/>
                                </a:lnTo>
                                <a:lnTo>
                                  <a:pt x="88392" y="73152"/>
                                </a:lnTo>
                                <a:lnTo>
                                  <a:pt x="94488" y="67056"/>
                                </a:lnTo>
                                <a:lnTo>
                                  <a:pt x="99060" y="71628"/>
                                </a:lnTo>
                                <a:lnTo>
                                  <a:pt x="91440" y="79248"/>
                                </a:lnTo>
                                <a:lnTo>
                                  <a:pt x="85344" y="83820"/>
                                </a:lnTo>
                                <a:lnTo>
                                  <a:pt x="79248" y="85344"/>
                                </a:lnTo>
                                <a:lnTo>
                                  <a:pt x="73152" y="86868"/>
                                </a:lnTo>
                                <a:lnTo>
                                  <a:pt x="68580" y="85344"/>
                                </a:lnTo>
                                <a:lnTo>
                                  <a:pt x="64008" y="82296"/>
                                </a:lnTo>
                                <a:lnTo>
                                  <a:pt x="60960" y="77724"/>
                                </a:lnTo>
                                <a:lnTo>
                                  <a:pt x="60960" y="73152"/>
                                </a:lnTo>
                                <a:lnTo>
                                  <a:pt x="60960" y="65532"/>
                                </a:lnTo>
                                <a:lnTo>
                                  <a:pt x="64008" y="56388"/>
                                </a:lnTo>
                                <a:lnTo>
                                  <a:pt x="67056" y="41148"/>
                                </a:lnTo>
                                <a:lnTo>
                                  <a:pt x="68580" y="33528"/>
                                </a:lnTo>
                                <a:lnTo>
                                  <a:pt x="70104" y="28956"/>
                                </a:lnTo>
                                <a:lnTo>
                                  <a:pt x="70104" y="22860"/>
                                </a:lnTo>
                                <a:lnTo>
                                  <a:pt x="70104" y="16764"/>
                                </a:lnTo>
                                <a:lnTo>
                                  <a:pt x="68580" y="13716"/>
                                </a:lnTo>
                                <a:lnTo>
                                  <a:pt x="62484" y="10668"/>
                                </a:lnTo>
                                <a:lnTo>
                                  <a:pt x="54864" y="13716"/>
                                </a:lnTo>
                                <a:lnTo>
                                  <a:pt x="45720" y="22860"/>
                                </a:lnTo>
                                <a:lnTo>
                                  <a:pt x="38100" y="33528"/>
                                </a:lnTo>
                                <a:lnTo>
                                  <a:pt x="33528" y="47244"/>
                                </a:lnTo>
                                <a:lnTo>
                                  <a:pt x="24384" y="85344"/>
                                </a:lnTo>
                                <a:lnTo>
                                  <a:pt x="9144" y="85344"/>
                                </a:lnTo>
                                <a:lnTo>
                                  <a:pt x="22860" y="28956"/>
                                </a:lnTo>
                                <a:lnTo>
                                  <a:pt x="24384" y="21336"/>
                                </a:lnTo>
                                <a:lnTo>
                                  <a:pt x="24384" y="15240"/>
                                </a:lnTo>
                                <a:lnTo>
                                  <a:pt x="22860" y="10668"/>
                                </a:lnTo>
                                <a:lnTo>
                                  <a:pt x="19812" y="9144"/>
                                </a:lnTo>
                                <a:lnTo>
                                  <a:pt x="13716" y="12192"/>
                                </a:lnTo>
                                <a:lnTo>
                                  <a:pt x="10668" y="15240"/>
                                </a:lnTo>
                                <a:lnTo>
                                  <a:pt x="6096" y="19812"/>
                                </a:lnTo>
                                <a:lnTo>
                                  <a:pt x="0" y="15240"/>
                                </a:lnTo>
                                <a:lnTo>
                                  <a:pt x="7620" y="7620"/>
                                </a:lnTo>
                                <a:lnTo>
                                  <a:pt x="13716" y="3048"/>
                                </a:lnTo>
                                <a:lnTo>
                                  <a:pt x="19812" y="1524"/>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63" name="Shape 1118"/>
                        <wps:cNvSpPr>
                          <a:spLocks/>
                        </wps:cNvSpPr>
                        <wps:spPr bwMode="auto">
                          <a:xfrm>
                            <a:off x="9723" y="15"/>
                            <a:ext cx="1143" cy="1630"/>
                          </a:xfrm>
                          <a:custGeom>
                            <a:avLst/>
                            <a:gdLst>
                              <a:gd name="T0" fmla="*/ 3048 w 114300"/>
                              <a:gd name="T1" fmla="*/ 0 h 163068"/>
                              <a:gd name="T2" fmla="*/ 112776 w 114300"/>
                              <a:gd name="T3" fmla="*/ 0 h 163068"/>
                              <a:gd name="T4" fmla="*/ 112776 w 114300"/>
                              <a:gd name="T5" fmla="*/ 38100 h 163068"/>
                              <a:gd name="T6" fmla="*/ 102108 w 114300"/>
                              <a:gd name="T7" fmla="*/ 38100 h 163068"/>
                              <a:gd name="T8" fmla="*/ 97536 w 114300"/>
                              <a:gd name="T9" fmla="*/ 24384 h 163068"/>
                              <a:gd name="T10" fmla="*/ 94488 w 114300"/>
                              <a:gd name="T11" fmla="*/ 16764 h 163068"/>
                              <a:gd name="T12" fmla="*/ 89916 w 114300"/>
                              <a:gd name="T13" fmla="*/ 12192 h 163068"/>
                              <a:gd name="T14" fmla="*/ 85344 w 114300"/>
                              <a:gd name="T15" fmla="*/ 10668 h 163068"/>
                              <a:gd name="T16" fmla="*/ 77724 w 114300"/>
                              <a:gd name="T17" fmla="*/ 9144 h 163068"/>
                              <a:gd name="T18" fmla="*/ 27432 w 114300"/>
                              <a:gd name="T19" fmla="*/ 9144 h 163068"/>
                              <a:gd name="T20" fmla="*/ 71628 w 114300"/>
                              <a:gd name="T21" fmla="*/ 74676 h 163068"/>
                              <a:gd name="T22" fmla="*/ 71628 w 114300"/>
                              <a:gd name="T23" fmla="*/ 80772 h 163068"/>
                              <a:gd name="T24" fmla="*/ 22860 w 114300"/>
                              <a:gd name="T25" fmla="*/ 146304 h 163068"/>
                              <a:gd name="T26" fmla="*/ 80772 w 114300"/>
                              <a:gd name="T27" fmla="*/ 146304 h 163068"/>
                              <a:gd name="T28" fmla="*/ 89916 w 114300"/>
                              <a:gd name="T29" fmla="*/ 146304 h 163068"/>
                              <a:gd name="T30" fmla="*/ 94488 w 114300"/>
                              <a:gd name="T31" fmla="*/ 143256 h 163068"/>
                              <a:gd name="T32" fmla="*/ 97536 w 114300"/>
                              <a:gd name="T33" fmla="*/ 140208 h 163068"/>
                              <a:gd name="T34" fmla="*/ 100584 w 114300"/>
                              <a:gd name="T35" fmla="*/ 132588 h 163068"/>
                              <a:gd name="T36" fmla="*/ 103632 w 114300"/>
                              <a:gd name="T37" fmla="*/ 120396 h 163068"/>
                              <a:gd name="T38" fmla="*/ 114300 w 114300"/>
                              <a:gd name="T39" fmla="*/ 120396 h 163068"/>
                              <a:gd name="T40" fmla="*/ 111252 w 114300"/>
                              <a:gd name="T41" fmla="*/ 163068 h 163068"/>
                              <a:gd name="T42" fmla="*/ 0 w 114300"/>
                              <a:gd name="T43" fmla="*/ 163068 h 163068"/>
                              <a:gd name="T44" fmla="*/ 0 w 114300"/>
                              <a:gd name="T45" fmla="*/ 158496 h 163068"/>
                              <a:gd name="T46" fmla="*/ 54864 w 114300"/>
                              <a:gd name="T47" fmla="*/ 83820 h 163068"/>
                              <a:gd name="T48" fmla="*/ 3048 w 114300"/>
                              <a:gd name="T49" fmla="*/ 4572 h 163068"/>
                              <a:gd name="T50" fmla="*/ 3048 w 114300"/>
                              <a:gd name="T51" fmla="*/ 0 h 163068"/>
                              <a:gd name="T52" fmla="*/ 0 w 114300"/>
                              <a:gd name="T53" fmla="*/ 0 h 163068"/>
                              <a:gd name="T54" fmla="*/ 114300 w 114300"/>
                              <a:gd name="T55" fmla="*/ 163068 h 163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14300" h="163068">
                                <a:moveTo>
                                  <a:pt x="3048" y="0"/>
                                </a:moveTo>
                                <a:lnTo>
                                  <a:pt x="112776" y="0"/>
                                </a:lnTo>
                                <a:lnTo>
                                  <a:pt x="112776" y="38100"/>
                                </a:lnTo>
                                <a:lnTo>
                                  <a:pt x="102108" y="38100"/>
                                </a:lnTo>
                                <a:lnTo>
                                  <a:pt x="97536" y="24384"/>
                                </a:lnTo>
                                <a:lnTo>
                                  <a:pt x="94488" y="16764"/>
                                </a:lnTo>
                                <a:lnTo>
                                  <a:pt x="89916" y="12192"/>
                                </a:lnTo>
                                <a:lnTo>
                                  <a:pt x="85344" y="10668"/>
                                </a:lnTo>
                                <a:lnTo>
                                  <a:pt x="77724" y="9144"/>
                                </a:lnTo>
                                <a:lnTo>
                                  <a:pt x="27432" y="9144"/>
                                </a:lnTo>
                                <a:lnTo>
                                  <a:pt x="71628" y="74676"/>
                                </a:lnTo>
                                <a:lnTo>
                                  <a:pt x="71628" y="80772"/>
                                </a:lnTo>
                                <a:lnTo>
                                  <a:pt x="22860" y="146304"/>
                                </a:lnTo>
                                <a:lnTo>
                                  <a:pt x="80772" y="146304"/>
                                </a:lnTo>
                                <a:lnTo>
                                  <a:pt x="89916" y="146304"/>
                                </a:lnTo>
                                <a:lnTo>
                                  <a:pt x="94488" y="143256"/>
                                </a:lnTo>
                                <a:lnTo>
                                  <a:pt x="97536" y="140208"/>
                                </a:lnTo>
                                <a:lnTo>
                                  <a:pt x="100584" y="132588"/>
                                </a:lnTo>
                                <a:lnTo>
                                  <a:pt x="103632" y="120396"/>
                                </a:lnTo>
                                <a:lnTo>
                                  <a:pt x="114300" y="120396"/>
                                </a:lnTo>
                                <a:lnTo>
                                  <a:pt x="111252" y="163068"/>
                                </a:lnTo>
                                <a:lnTo>
                                  <a:pt x="0" y="163068"/>
                                </a:lnTo>
                                <a:lnTo>
                                  <a:pt x="0" y="158496"/>
                                </a:lnTo>
                                <a:lnTo>
                                  <a:pt x="54864" y="83820"/>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64" name="Shape 1119"/>
                        <wps:cNvSpPr>
                          <a:spLocks/>
                        </wps:cNvSpPr>
                        <wps:spPr bwMode="auto">
                          <a:xfrm>
                            <a:off x="11247" y="137"/>
                            <a:ext cx="1158" cy="1188"/>
                          </a:xfrm>
                          <a:custGeom>
                            <a:avLst/>
                            <a:gdLst>
                              <a:gd name="T0" fmla="*/ 25908 w 115824"/>
                              <a:gd name="T1" fmla="*/ 0 h 118872"/>
                              <a:gd name="T2" fmla="*/ 60960 w 115824"/>
                              <a:gd name="T3" fmla="*/ 0 h 118872"/>
                              <a:gd name="T4" fmla="*/ 60960 w 115824"/>
                              <a:gd name="T5" fmla="*/ 4572 h 118872"/>
                              <a:gd name="T6" fmla="*/ 54864 w 115824"/>
                              <a:gd name="T7" fmla="*/ 7620 h 118872"/>
                              <a:gd name="T8" fmla="*/ 51816 w 115824"/>
                              <a:gd name="T9" fmla="*/ 12192 h 118872"/>
                              <a:gd name="T10" fmla="*/ 54864 w 115824"/>
                              <a:gd name="T11" fmla="*/ 27432 h 118872"/>
                              <a:gd name="T12" fmla="*/ 62484 w 115824"/>
                              <a:gd name="T13" fmla="*/ 47244 h 118872"/>
                              <a:gd name="T14" fmla="*/ 77724 w 115824"/>
                              <a:gd name="T15" fmla="*/ 27432 h 118872"/>
                              <a:gd name="T16" fmla="*/ 83820 w 115824"/>
                              <a:gd name="T17" fmla="*/ 19812 h 118872"/>
                              <a:gd name="T18" fmla="*/ 86868 w 115824"/>
                              <a:gd name="T19" fmla="*/ 15240 h 118872"/>
                              <a:gd name="T20" fmla="*/ 88392 w 115824"/>
                              <a:gd name="T21" fmla="*/ 10668 h 118872"/>
                              <a:gd name="T22" fmla="*/ 86868 w 115824"/>
                              <a:gd name="T23" fmla="*/ 6096 h 118872"/>
                              <a:gd name="T24" fmla="*/ 82296 w 115824"/>
                              <a:gd name="T25" fmla="*/ 4572 h 118872"/>
                              <a:gd name="T26" fmla="*/ 82296 w 115824"/>
                              <a:gd name="T27" fmla="*/ 0 h 118872"/>
                              <a:gd name="T28" fmla="*/ 115824 w 115824"/>
                              <a:gd name="T29" fmla="*/ 0 h 118872"/>
                              <a:gd name="T30" fmla="*/ 114300 w 115824"/>
                              <a:gd name="T31" fmla="*/ 4572 h 118872"/>
                              <a:gd name="T32" fmla="*/ 109728 w 115824"/>
                              <a:gd name="T33" fmla="*/ 7620 h 118872"/>
                              <a:gd name="T34" fmla="*/ 103632 w 115824"/>
                              <a:gd name="T35" fmla="*/ 12192 h 118872"/>
                              <a:gd name="T36" fmla="*/ 99060 w 115824"/>
                              <a:gd name="T37" fmla="*/ 18288 h 118872"/>
                              <a:gd name="T38" fmla="*/ 91440 w 115824"/>
                              <a:gd name="T39" fmla="*/ 25908 h 118872"/>
                              <a:gd name="T40" fmla="*/ 65532 w 115824"/>
                              <a:gd name="T41" fmla="*/ 56388 h 118872"/>
                              <a:gd name="T42" fmla="*/ 79248 w 115824"/>
                              <a:gd name="T43" fmla="*/ 92964 h 118872"/>
                              <a:gd name="T44" fmla="*/ 80772 w 115824"/>
                              <a:gd name="T45" fmla="*/ 99060 h 118872"/>
                              <a:gd name="T46" fmla="*/ 83820 w 115824"/>
                              <a:gd name="T47" fmla="*/ 105156 h 118872"/>
                              <a:gd name="T48" fmla="*/ 86868 w 115824"/>
                              <a:gd name="T49" fmla="*/ 111252 h 118872"/>
                              <a:gd name="T50" fmla="*/ 88392 w 115824"/>
                              <a:gd name="T51" fmla="*/ 112776 h 118872"/>
                              <a:gd name="T52" fmla="*/ 92964 w 115824"/>
                              <a:gd name="T53" fmla="*/ 114300 h 118872"/>
                              <a:gd name="T54" fmla="*/ 92964 w 115824"/>
                              <a:gd name="T55" fmla="*/ 118872 h 118872"/>
                              <a:gd name="T56" fmla="*/ 57912 w 115824"/>
                              <a:gd name="T57" fmla="*/ 118872 h 118872"/>
                              <a:gd name="T58" fmla="*/ 57912 w 115824"/>
                              <a:gd name="T59" fmla="*/ 114300 h 118872"/>
                              <a:gd name="T60" fmla="*/ 64008 w 115824"/>
                              <a:gd name="T61" fmla="*/ 111252 h 118872"/>
                              <a:gd name="T62" fmla="*/ 67056 w 115824"/>
                              <a:gd name="T63" fmla="*/ 106680 h 118872"/>
                              <a:gd name="T64" fmla="*/ 64008 w 115824"/>
                              <a:gd name="T65" fmla="*/ 94488 h 118872"/>
                              <a:gd name="T66" fmla="*/ 54864 w 115824"/>
                              <a:gd name="T67" fmla="*/ 68580 h 118872"/>
                              <a:gd name="T68" fmla="*/ 35052 w 115824"/>
                              <a:gd name="T69" fmla="*/ 92964 h 118872"/>
                              <a:gd name="T70" fmla="*/ 28956 w 115824"/>
                              <a:gd name="T71" fmla="*/ 102108 h 118872"/>
                              <a:gd name="T72" fmla="*/ 27432 w 115824"/>
                              <a:gd name="T73" fmla="*/ 108204 h 118872"/>
                              <a:gd name="T74" fmla="*/ 28956 w 115824"/>
                              <a:gd name="T75" fmla="*/ 112776 h 118872"/>
                              <a:gd name="T76" fmla="*/ 33528 w 115824"/>
                              <a:gd name="T77" fmla="*/ 114300 h 118872"/>
                              <a:gd name="T78" fmla="*/ 32004 w 115824"/>
                              <a:gd name="T79" fmla="*/ 118872 h 118872"/>
                              <a:gd name="T80" fmla="*/ 0 w 115824"/>
                              <a:gd name="T81" fmla="*/ 118872 h 118872"/>
                              <a:gd name="T82" fmla="*/ 0 w 115824"/>
                              <a:gd name="T83" fmla="*/ 114300 h 118872"/>
                              <a:gd name="T84" fmla="*/ 6096 w 115824"/>
                              <a:gd name="T85" fmla="*/ 112776 h 118872"/>
                              <a:gd name="T86" fmla="*/ 10668 w 115824"/>
                              <a:gd name="T87" fmla="*/ 106680 h 118872"/>
                              <a:gd name="T88" fmla="*/ 16764 w 115824"/>
                              <a:gd name="T89" fmla="*/ 100584 h 118872"/>
                              <a:gd name="T90" fmla="*/ 22860 w 115824"/>
                              <a:gd name="T91" fmla="*/ 91440 h 118872"/>
                              <a:gd name="T92" fmla="*/ 51816 w 115824"/>
                              <a:gd name="T93" fmla="*/ 59436 h 118872"/>
                              <a:gd name="T94" fmla="*/ 38100 w 115824"/>
                              <a:gd name="T95" fmla="*/ 22860 h 118872"/>
                              <a:gd name="T96" fmla="*/ 35052 w 115824"/>
                              <a:gd name="T97" fmla="*/ 15240 h 118872"/>
                              <a:gd name="T98" fmla="*/ 33528 w 115824"/>
                              <a:gd name="T99" fmla="*/ 10668 h 118872"/>
                              <a:gd name="T100" fmla="*/ 28956 w 115824"/>
                              <a:gd name="T101" fmla="*/ 6096 h 118872"/>
                              <a:gd name="T102" fmla="*/ 24384 w 115824"/>
                              <a:gd name="T103" fmla="*/ 4572 h 118872"/>
                              <a:gd name="T104" fmla="*/ 25908 w 115824"/>
                              <a:gd name="T105" fmla="*/ 0 h 118872"/>
                              <a:gd name="T106" fmla="*/ 0 w 115824"/>
                              <a:gd name="T107" fmla="*/ 0 h 118872"/>
                              <a:gd name="T108" fmla="*/ 115824 w 115824"/>
                              <a:gd name="T10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T106" t="T107" r="T108" b="T109"/>
                            <a:pathLst>
                              <a:path w="115824" h="118872">
                                <a:moveTo>
                                  <a:pt x="25908" y="0"/>
                                </a:moveTo>
                                <a:lnTo>
                                  <a:pt x="60960" y="0"/>
                                </a:lnTo>
                                <a:lnTo>
                                  <a:pt x="60960" y="4572"/>
                                </a:lnTo>
                                <a:lnTo>
                                  <a:pt x="54864" y="7620"/>
                                </a:lnTo>
                                <a:lnTo>
                                  <a:pt x="51816" y="12192"/>
                                </a:lnTo>
                                <a:lnTo>
                                  <a:pt x="54864" y="27432"/>
                                </a:lnTo>
                                <a:lnTo>
                                  <a:pt x="62484" y="47244"/>
                                </a:lnTo>
                                <a:lnTo>
                                  <a:pt x="77724" y="27432"/>
                                </a:lnTo>
                                <a:lnTo>
                                  <a:pt x="83820" y="19812"/>
                                </a:lnTo>
                                <a:lnTo>
                                  <a:pt x="86868" y="15240"/>
                                </a:lnTo>
                                <a:lnTo>
                                  <a:pt x="88392" y="10668"/>
                                </a:lnTo>
                                <a:lnTo>
                                  <a:pt x="86868" y="6096"/>
                                </a:lnTo>
                                <a:lnTo>
                                  <a:pt x="82296" y="4572"/>
                                </a:lnTo>
                                <a:lnTo>
                                  <a:pt x="82296" y="0"/>
                                </a:lnTo>
                                <a:lnTo>
                                  <a:pt x="115824" y="0"/>
                                </a:lnTo>
                                <a:lnTo>
                                  <a:pt x="114300" y="4572"/>
                                </a:lnTo>
                                <a:lnTo>
                                  <a:pt x="109728" y="7620"/>
                                </a:lnTo>
                                <a:lnTo>
                                  <a:pt x="103632" y="12192"/>
                                </a:lnTo>
                                <a:lnTo>
                                  <a:pt x="99060" y="18288"/>
                                </a:lnTo>
                                <a:lnTo>
                                  <a:pt x="91440" y="25908"/>
                                </a:lnTo>
                                <a:lnTo>
                                  <a:pt x="65532" y="56388"/>
                                </a:lnTo>
                                <a:lnTo>
                                  <a:pt x="79248" y="92964"/>
                                </a:lnTo>
                                <a:lnTo>
                                  <a:pt x="80772" y="99060"/>
                                </a:lnTo>
                                <a:lnTo>
                                  <a:pt x="83820" y="105156"/>
                                </a:lnTo>
                                <a:lnTo>
                                  <a:pt x="86868" y="111252"/>
                                </a:lnTo>
                                <a:lnTo>
                                  <a:pt x="88392" y="112776"/>
                                </a:lnTo>
                                <a:lnTo>
                                  <a:pt x="92964" y="114300"/>
                                </a:lnTo>
                                <a:lnTo>
                                  <a:pt x="92964" y="118872"/>
                                </a:lnTo>
                                <a:lnTo>
                                  <a:pt x="57912" y="118872"/>
                                </a:lnTo>
                                <a:lnTo>
                                  <a:pt x="57912" y="114300"/>
                                </a:lnTo>
                                <a:lnTo>
                                  <a:pt x="64008" y="111252"/>
                                </a:lnTo>
                                <a:lnTo>
                                  <a:pt x="67056" y="106680"/>
                                </a:lnTo>
                                <a:lnTo>
                                  <a:pt x="64008" y="94488"/>
                                </a:lnTo>
                                <a:lnTo>
                                  <a:pt x="54864" y="68580"/>
                                </a:lnTo>
                                <a:lnTo>
                                  <a:pt x="35052" y="92964"/>
                                </a:lnTo>
                                <a:lnTo>
                                  <a:pt x="28956" y="102108"/>
                                </a:lnTo>
                                <a:lnTo>
                                  <a:pt x="27432" y="108204"/>
                                </a:lnTo>
                                <a:lnTo>
                                  <a:pt x="28956" y="112776"/>
                                </a:lnTo>
                                <a:lnTo>
                                  <a:pt x="33528" y="114300"/>
                                </a:lnTo>
                                <a:lnTo>
                                  <a:pt x="32004" y="118872"/>
                                </a:lnTo>
                                <a:lnTo>
                                  <a:pt x="0" y="118872"/>
                                </a:lnTo>
                                <a:lnTo>
                                  <a:pt x="0" y="114300"/>
                                </a:lnTo>
                                <a:lnTo>
                                  <a:pt x="6096" y="112776"/>
                                </a:lnTo>
                                <a:lnTo>
                                  <a:pt x="10668" y="106680"/>
                                </a:lnTo>
                                <a:lnTo>
                                  <a:pt x="16764" y="100584"/>
                                </a:lnTo>
                                <a:lnTo>
                                  <a:pt x="22860" y="91440"/>
                                </a:lnTo>
                                <a:lnTo>
                                  <a:pt x="51816" y="59436"/>
                                </a:lnTo>
                                <a:lnTo>
                                  <a:pt x="38100" y="22860"/>
                                </a:lnTo>
                                <a:lnTo>
                                  <a:pt x="35052" y="15240"/>
                                </a:lnTo>
                                <a:lnTo>
                                  <a:pt x="33528" y="10668"/>
                                </a:lnTo>
                                <a:lnTo>
                                  <a:pt x="28956" y="6096"/>
                                </a:lnTo>
                                <a:lnTo>
                                  <a:pt x="24384" y="4572"/>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65" name="Shape 1120"/>
                        <wps:cNvSpPr>
                          <a:spLocks/>
                        </wps:cNvSpPr>
                        <wps:spPr bwMode="auto">
                          <a:xfrm>
                            <a:off x="12390" y="899"/>
                            <a:ext cx="533" cy="792"/>
                          </a:xfrm>
                          <a:custGeom>
                            <a:avLst/>
                            <a:gdLst>
                              <a:gd name="T0" fmla="*/ 30480 w 53340"/>
                              <a:gd name="T1" fmla="*/ 0 h 79248"/>
                              <a:gd name="T2" fmla="*/ 35052 w 53340"/>
                              <a:gd name="T3" fmla="*/ 0 h 79248"/>
                              <a:gd name="T4" fmla="*/ 35052 w 53340"/>
                              <a:gd name="T5" fmla="*/ 6096 h 79248"/>
                              <a:gd name="T6" fmla="*/ 35052 w 53340"/>
                              <a:gd name="T7" fmla="*/ 12192 h 79248"/>
                              <a:gd name="T8" fmla="*/ 35052 w 53340"/>
                              <a:gd name="T9" fmla="*/ 16764 h 79248"/>
                              <a:gd name="T10" fmla="*/ 35052 w 53340"/>
                              <a:gd name="T11" fmla="*/ 64008 h 79248"/>
                              <a:gd name="T12" fmla="*/ 35052 w 53340"/>
                              <a:gd name="T13" fmla="*/ 67056 h 79248"/>
                              <a:gd name="T14" fmla="*/ 35052 w 53340"/>
                              <a:gd name="T15" fmla="*/ 70104 h 79248"/>
                              <a:gd name="T16" fmla="*/ 35052 w 53340"/>
                              <a:gd name="T17" fmla="*/ 71628 h 79248"/>
                              <a:gd name="T18" fmla="*/ 36576 w 53340"/>
                              <a:gd name="T19" fmla="*/ 71628 h 79248"/>
                              <a:gd name="T20" fmla="*/ 38100 w 53340"/>
                              <a:gd name="T21" fmla="*/ 73152 h 79248"/>
                              <a:gd name="T22" fmla="*/ 42672 w 53340"/>
                              <a:gd name="T23" fmla="*/ 74676 h 79248"/>
                              <a:gd name="T24" fmla="*/ 47244 w 53340"/>
                              <a:gd name="T25" fmla="*/ 74676 h 79248"/>
                              <a:gd name="T26" fmla="*/ 53340 w 53340"/>
                              <a:gd name="T27" fmla="*/ 74676 h 79248"/>
                              <a:gd name="T28" fmla="*/ 53340 w 53340"/>
                              <a:gd name="T29" fmla="*/ 79248 h 79248"/>
                              <a:gd name="T30" fmla="*/ 4572 w 53340"/>
                              <a:gd name="T31" fmla="*/ 79248 h 79248"/>
                              <a:gd name="T32" fmla="*/ 4572 w 53340"/>
                              <a:gd name="T33" fmla="*/ 74676 h 79248"/>
                              <a:gd name="T34" fmla="*/ 10668 w 53340"/>
                              <a:gd name="T35" fmla="*/ 74676 h 79248"/>
                              <a:gd name="T36" fmla="*/ 15240 w 53340"/>
                              <a:gd name="T37" fmla="*/ 74676 h 79248"/>
                              <a:gd name="T38" fmla="*/ 16764 w 53340"/>
                              <a:gd name="T39" fmla="*/ 73152 h 79248"/>
                              <a:gd name="T40" fmla="*/ 19812 w 53340"/>
                              <a:gd name="T41" fmla="*/ 73152 h 79248"/>
                              <a:gd name="T42" fmla="*/ 21336 w 53340"/>
                              <a:gd name="T43" fmla="*/ 71628 h 79248"/>
                              <a:gd name="T44" fmla="*/ 21336 w 53340"/>
                              <a:gd name="T45" fmla="*/ 70104 h 79248"/>
                              <a:gd name="T46" fmla="*/ 22860 w 53340"/>
                              <a:gd name="T47" fmla="*/ 67056 h 79248"/>
                              <a:gd name="T48" fmla="*/ 22860 w 53340"/>
                              <a:gd name="T49" fmla="*/ 64008 h 79248"/>
                              <a:gd name="T50" fmla="*/ 22860 w 53340"/>
                              <a:gd name="T51" fmla="*/ 19812 h 79248"/>
                              <a:gd name="T52" fmla="*/ 21336 w 53340"/>
                              <a:gd name="T53" fmla="*/ 15240 h 79248"/>
                              <a:gd name="T54" fmla="*/ 18288 w 53340"/>
                              <a:gd name="T55" fmla="*/ 15240 h 79248"/>
                              <a:gd name="T56" fmla="*/ 13716 w 53340"/>
                              <a:gd name="T57" fmla="*/ 16764 h 79248"/>
                              <a:gd name="T58" fmla="*/ 3048 w 53340"/>
                              <a:gd name="T59" fmla="*/ 22860 h 79248"/>
                              <a:gd name="T60" fmla="*/ 1524 w 53340"/>
                              <a:gd name="T61" fmla="*/ 19812 h 79248"/>
                              <a:gd name="T62" fmla="*/ 0 w 53340"/>
                              <a:gd name="T63" fmla="*/ 16764 h 79248"/>
                              <a:gd name="T64" fmla="*/ 15240 w 53340"/>
                              <a:gd name="T65" fmla="*/ 9144 h 79248"/>
                              <a:gd name="T66" fmla="*/ 30480 w 53340"/>
                              <a:gd name="T67" fmla="*/ 0 h 79248"/>
                              <a:gd name="T68" fmla="*/ 0 w 53340"/>
                              <a:gd name="T69" fmla="*/ 0 h 79248"/>
                              <a:gd name="T70" fmla="*/ 53340 w 53340"/>
                              <a:gd name="T71" fmla="*/ 79248 h 79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T68" t="T69" r="T70" b="T71"/>
                            <a:pathLst>
                              <a:path w="53340" h="79248">
                                <a:moveTo>
                                  <a:pt x="30480" y="0"/>
                                </a:moveTo>
                                <a:lnTo>
                                  <a:pt x="35052" y="0"/>
                                </a:lnTo>
                                <a:lnTo>
                                  <a:pt x="35052" y="6096"/>
                                </a:lnTo>
                                <a:lnTo>
                                  <a:pt x="35052" y="12192"/>
                                </a:lnTo>
                                <a:lnTo>
                                  <a:pt x="35052" y="16764"/>
                                </a:lnTo>
                                <a:lnTo>
                                  <a:pt x="35052" y="64008"/>
                                </a:lnTo>
                                <a:lnTo>
                                  <a:pt x="35052" y="67056"/>
                                </a:lnTo>
                                <a:lnTo>
                                  <a:pt x="35052" y="70104"/>
                                </a:lnTo>
                                <a:lnTo>
                                  <a:pt x="35052" y="71628"/>
                                </a:lnTo>
                                <a:lnTo>
                                  <a:pt x="36576" y="71628"/>
                                </a:lnTo>
                                <a:lnTo>
                                  <a:pt x="38100" y="73152"/>
                                </a:lnTo>
                                <a:lnTo>
                                  <a:pt x="42672" y="74676"/>
                                </a:lnTo>
                                <a:lnTo>
                                  <a:pt x="47244" y="74676"/>
                                </a:lnTo>
                                <a:lnTo>
                                  <a:pt x="53340" y="74676"/>
                                </a:lnTo>
                                <a:lnTo>
                                  <a:pt x="53340" y="79248"/>
                                </a:lnTo>
                                <a:lnTo>
                                  <a:pt x="4572" y="79248"/>
                                </a:lnTo>
                                <a:lnTo>
                                  <a:pt x="4572" y="74676"/>
                                </a:lnTo>
                                <a:lnTo>
                                  <a:pt x="10668" y="74676"/>
                                </a:lnTo>
                                <a:lnTo>
                                  <a:pt x="15240" y="74676"/>
                                </a:lnTo>
                                <a:lnTo>
                                  <a:pt x="16764" y="73152"/>
                                </a:lnTo>
                                <a:lnTo>
                                  <a:pt x="19812" y="73152"/>
                                </a:lnTo>
                                <a:lnTo>
                                  <a:pt x="21336" y="71628"/>
                                </a:lnTo>
                                <a:lnTo>
                                  <a:pt x="21336" y="70104"/>
                                </a:lnTo>
                                <a:lnTo>
                                  <a:pt x="22860" y="67056"/>
                                </a:lnTo>
                                <a:lnTo>
                                  <a:pt x="22860" y="64008"/>
                                </a:lnTo>
                                <a:lnTo>
                                  <a:pt x="22860" y="19812"/>
                                </a:lnTo>
                                <a:lnTo>
                                  <a:pt x="21336" y="15240"/>
                                </a:lnTo>
                                <a:lnTo>
                                  <a:pt x="18288" y="15240"/>
                                </a:lnTo>
                                <a:lnTo>
                                  <a:pt x="13716" y="16764"/>
                                </a:lnTo>
                                <a:lnTo>
                                  <a:pt x="3048" y="22860"/>
                                </a:lnTo>
                                <a:lnTo>
                                  <a:pt x="1524" y="19812"/>
                                </a:lnTo>
                                <a:lnTo>
                                  <a:pt x="0" y="16764"/>
                                </a:lnTo>
                                <a:lnTo>
                                  <a:pt x="15240" y="9144"/>
                                </a:lnTo>
                                <a:lnTo>
                                  <a:pt x="3048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66" name="Shape 1121"/>
                        <wps:cNvSpPr>
                          <a:spLocks/>
                        </wps:cNvSpPr>
                        <wps:spPr bwMode="auto">
                          <a:xfrm>
                            <a:off x="13121" y="1066"/>
                            <a:ext cx="305"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67" name="Shape 1122"/>
                        <wps:cNvSpPr>
                          <a:spLocks/>
                        </wps:cNvSpPr>
                        <wps:spPr bwMode="auto">
                          <a:xfrm>
                            <a:off x="13243" y="807"/>
                            <a:ext cx="152"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68" name="Shape 1123"/>
                        <wps:cNvSpPr>
                          <a:spLocks/>
                        </wps:cNvSpPr>
                        <wps:spPr bwMode="auto">
                          <a:xfrm>
                            <a:off x="13685" y="137"/>
                            <a:ext cx="975" cy="1188"/>
                          </a:xfrm>
                          <a:custGeom>
                            <a:avLst/>
                            <a:gdLst>
                              <a:gd name="T0" fmla="*/ 1524 w 97536"/>
                              <a:gd name="T1" fmla="*/ 0 h 118872"/>
                              <a:gd name="T2" fmla="*/ 35052 w 97536"/>
                              <a:gd name="T3" fmla="*/ 0 h 118872"/>
                              <a:gd name="T4" fmla="*/ 33528 w 97536"/>
                              <a:gd name="T5" fmla="*/ 4572 h 118872"/>
                              <a:gd name="T6" fmla="*/ 27432 w 97536"/>
                              <a:gd name="T7" fmla="*/ 6096 h 118872"/>
                              <a:gd name="T8" fmla="*/ 25908 w 97536"/>
                              <a:gd name="T9" fmla="*/ 12192 h 118872"/>
                              <a:gd name="T10" fmla="*/ 28956 w 97536"/>
                              <a:gd name="T11" fmla="*/ 25908 h 118872"/>
                              <a:gd name="T12" fmla="*/ 38100 w 97536"/>
                              <a:gd name="T13" fmla="*/ 57912 h 118872"/>
                              <a:gd name="T14" fmla="*/ 59436 w 97536"/>
                              <a:gd name="T15" fmla="*/ 30480 h 118872"/>
                              <a:gd name="T16" fmla="*/ 64008 w 97536"/>
                              <a:gd name="T17" fmla="*/ 22860 h 118872"/>
                              <a:gd name="T18" fmla="*/ 68580 w 97536"/>
                              <a:gd name="T19" fmla="*/ 16764 h 118872"/>
                              <a:gd name="T20" fmla="*/ 70104 w 97536"/>
                              <a:gd name="T21" fmla="*/ 10668 h 118872"/>
                              <a:gd name="T22" fmla="*/ 68580 w 97536"/>
                              <a:gd name="T23" fmla="*/ 6096 h 118872"/>
                              <a:gd name="T24" fmla="*/ 64008 w 97536"/>
                              <a:gd name="T25" fmla="*/ 4572 h 118872"/>
                              <a:gd name="T26" fmla="*/ 64008 w 97536"/>
                              <a:gd name="T27" fmla="*/ 0 h 118872"/>
                              <a:gd name="T28" fmla="*/ 97536 w 97536"/>
                              <a:gd name="T29" fmla="*/ 0 h 118872"/>
                              <a:gd name="T30" fmla="*/ 96012 w 97536"/>
                              <a:gd name="T31" fmla="*/ 4572 h 118872"/>
                              <a:gd name="T32" fmla="*/ 92964 w 97536"/>
                              <a:gd name="T33" fmla="*/ 6096 h 118872"/>
                              <a:gd name="T34" fmla="*/ 88392 w 97536"/>
                              <a:gd name="T35" fmla="*/ 9144 h 118872"/>
                              <a:gd name="T36" fmla="*/ 83820 w 97536"/>
                              <a:gd name="T37" fmla="*/ 13716 h 118872"/>
                              <a:gd name="T38" fmla="*/ 74676 w 97536"/>
                              <a:gd name="T39" fmla="*/ 24384 h 118872"/>
                              <a:gd name="T40" fmla="*/ 41148 w 97536"/>
                              <a:gd name="T41" fmla="*/ 68580 h 118872"/>
                              <a:gd name="T42" fmla="*/ 35052 w 97536"/>
                              <a:gd name="T43" fmla="*/ 92964 h 118872"/>
                              <a:gd name="T44" fmla="*/ 35052 w 97536"/>
                              <a:gd name="T45" fmla="*/ 99060 h 118872"/>
                              <a:gd name="T46" fmla="*/ 33528 w 97536"/>
                              <a:gd name="T47" fmla="*/ 103632 h 118872"/>
                              <a:gd name="T48" fmla="*/ 33528 w 97536"/>
                              <a:gd name="T49" fmla="*/ 106680 h 118872"/>
                              <a:gd name="T50" fmla="*/ 35052 w 97536"/>
                              <a:gd name="T51" fmla="*/ 111252 h 118872"/>
                              <a:gd name="T52" fmla="*/ 38100 w 97536"/>
                              <a:gd name="T53" fmla="*/ 112776 h 118872"/>
                              <a:gd name="T54" fmla="*/ 44196 w 97536"/>
                              <a:gd name="T55" fmla="*/ 114300 h 118872"/>
                              <a:gd name="T56" fmla="*/ 42672 w 97536"/>
                              <a:gd name="T57" fmla="*/ 118872 h 118872"/>
                              <a:gd name="T58" fmla="*/ 6096 w 97536"/>
                              <a:gd name="T59" fmla="*/ 118872 h 118872"/>
                              <a:gd name="T60" fmla="*/ 6096 w 97536"/>
                              <a:gd name="T61" fmla="*/ 114300 h 118872"/>
                              <a:gd name="T62" fmla="*/ 12192 w 97536"/>
                              <a:gd name="T63" fmla="*/ 112776 h 118872"/>
                              <a:gd name="T64" fmla="*/ 15240 w 97536"/>
                              <a:gd name="T65" fmla="*/ 109728 h 118872"/>
                              <a:gd name="T66" fmla="*/ 16764 w 97536"/>
                              <a:gd name="T67" fmla="*/ 105156 h 118872"/>
                              <a:gd name="T68" fmla="*/ 18288 w 97536"/>
                              <a:gd name="T69" fmla="*/ 99060 h 118872"/>
                              <a:gd name="T70" fmla="*/ 19812 w 97536"/>
                              <a:gd name="T71" fmla="*/ 92964 h 118872"/>
                              <a:gd name="T72" fmla="*/ 25908 w 97536"/>
                              <a:gd name="T73" fmla="*/ 68580 h 118872"/>
                              <a:gd name="T74" fmla="*/ 12192 w 97536"/>
                              <a:gd name="T75" fmla="*/ 24384 h 118872"/>
                              <a:gd name="T76" fmla="*/ 10668 w 97536"/>
                              <a:gd name="T77" fmla="*/ 16764 h 118872"/>
                              <a:gd name="T78" fmla="*/ 9144 w 97536"/>
                              <a:gd name="T79" fmla="*/ 12192 h 118872"/>
                              <a:gd name="T80" fmla="*/ 4572 w 97536"/>
                              <a:gd name="T81" fmla="*/ 6096 h 118872"/>
                              <a:gd name="T82" fmla="*/ 0 w 97536"/>
                              <a:gd name="T83" fmla="*/ 4572 h 118872"/>
                              <a:gd name="T84" fmla="*/ 1524 w 97536"/>
                              <a:gd name="T85" fmla="*/ 0 h 118872"/>
                              <a:gd name="T86" fmla="*/ 0 w 97536"/>
                              <a:gd name="T87" fmla="*/ 0 h 118872"/>
                              <a:gd name="T88" fmla="*/ 97536 w 97536"/>
                              <a:gd name="T8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97536" h="118872">
                                <a:moveTo>
                                  <a:pt x="1524" y="0"/>
                                </a:moveTo>
                                <a:lnTo>
                                  <a:pt x="35052" y="0"/>
                                </a:lnTo>
                                <a:lnTo>
                                  <a:pt x="33528" y="4572"/>
                                </a:lnTo>
                                <a:lnTo>
                                  <a:pt x="27432" y="6096"/>
                                </a:lnTo>
                                <a:lnTo>
                                  <a:pt x="25908" y="12192"/>
                                </a:lnTo>
                                <a:lnTo>
                                  <a:pt x="28956" y="25908"/>
                                </a:lnTo>
                                <a:lnTo>
                                  <a:pt x="38100" y="57912"/>
                                </a:lnTo>
                                <a:lnTo>
                                  <a:pt x="59436" y="30480"/>
                                </a:lnTo>
                                <a:lnTo>
                                  <a:pt x="64008" y="22860"/>
                                </a:lnTo>
                                <a:lnTo>
                                  <a:pt x="68580" y="16764"/>
                                </a:lnTo>
                                <a:lnTo>
                                  <a:pt x="70104" y="10668"/>
                                </a:lnTo>
                                <a:lnTo>
                                  <a:pt x="68580" y="6096"/>
                                </a:lnTo>
                                <a:lnTo>
                                  <a:pt x="64008" y="4572"/>
                                </a:lnTo>
                                <a:lnTo>
                                  <a:pt x="64008" y="0"/>
                                </a:lnTo>
                                <a:lnTo>
                                  <a:pt x="97536" y="0"/>
                                </a:lnTo>
                                <a:lnTo>
                                  <a:pt x="96012" y="4572"/>
                                </a:lnTo>
                                <a:lnTo>
                                  <a:pt x="92964" y="6096"/>
                                </a:lnTo>
                                <a:lnTo>
                                  <a:pt x="88392" y="9144"/>
                                </a:lnTo>
                                <a:lnTo>
                                  <a:pt x="83820" y="13716"/>
                                </a:lnTo>
                                <a:lnTo>
                                  <a:pt x="74676" y="24384"/>
                                </a:lnTo>
                                <a:lnTo>
                                  <a:pt x="41148" y="68580"/>
                                </a:lnTo>
                                <a:lnTo>
                                  <a:pt x="35052" y="92964"/>
                                </a:lnTo>
                                <a:lnTo>
                                  <a:pt x="35052" y="99060"/>
                                </a:lnTo>
                                <a:lnTo>
                                  <a:pt x="33528" y="103632"/>
                                </a:lnTo>
                                <a:lnTo>
                                  <a:pt x="33528" y="106680"/>
                                </a:lnTo>
                                <a:lnTo>
                                  <a:pt x="35052" y="111252"/>
                                </a:lnTo>
                                <a:lnTo>
                                  <a:pt x="38100" y="112776"/>
                                </a:lnTo>
                                <a:lnTo>
                                  <a:pt x="44196" y="114300"/>
                                </a:lnTo>
                                <a:lnTo>
                                  <a:pt x="42672" y="118872"/>
                                </a:lnTo>
                                <a:lnTo>
                                  <a:pt x="6096" y="118872"/>
                                </a:lnTo>
                                <a:lnTo>
                                  <a:pt x="6096" y="114300"/>
                                </a:lnTo>
                                <a:lnTo>
                                  <a:pt x="12192" y="112776"/>
                                </a:lnTo>
                                <a:lnTo>
                                  <a:pt x="15240" y="109728"/>
                                </a:lnTo>
                                <a:lnTo>
                                  <a:pt x="16764" y="105156"/>
                                </a:lnTo>
                                <a:lnTo>
                                  <a:pt x="18288" y="99060"/>
                                </a:lnTo>
                                <a:lnTo>
                                  <a:pt x="19812" y="92964"/>
                                </a:lnTo>
                                <a:lnTo>
                                  <a:pt x="25908" y="68580"/>
                                </a:lnTo>
                                <a:lnTo>
                                  <a:pt x="12192" y="24384"/>
                                </a:lnTo>
                                <a:lnTo>
                                  <a:pt x="10668" y="16764"/>
                                </a:lnTo>
                                <a:lnTo>
                                  <a:pt x="9144" y="12192"/>
                                </a:lnTo>
                                <a:lnTo>
                                  <a:pt x="4572"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69" name="Shape 1124"/>
                        <wps:cNvSpPr>
                          <a:spLocks/>
                        </wps:cNvSpPr>
                        <wps:spPr bwMode="auto">
                          <a:xfrm>
                            <a:off x="14493" y="1066"/>
                            <a:ext cx="305"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70" name="Shape 1125"/>
                        <wps:cNvSpPr>
                          <a:spLocks/>
                        </wps:cNvSpPr>
                        <wps:spPr bwMode="auto">
                          <a:xfrm>
                            <a:off x="14615" y="807"/>
                            <a:ext cx="152"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71" name="Shape 11602"/>
                        <wps:cNvSpPr>
                          <a:spLocks/>
                        </wps:cNvSpPr>
                        <wps:spPr bwMode="auto">
                          <a:xfrm>
                            <a:off x="15468" y="746"/>
                            <a:ext cx="1067" cy="122"/>
                          </a:xfrm>
                          <a:custGeom>
                            <a:avLst/>
                            <a:gdLst>
                              <a:gd name="T0" fmla="*/ 0 w 106680"/>
                              <a:gd name="T1" fmla="*/ 0 h 12192"/>
                              <a:gd name="T2" fmla="*/ 106680 w 106680"/>
                              <a:gd name="T3" fmla="*/ 0 h 12192"/>
                              <a:gd name="T4" fmla="*/ 106680 w 106680"/>
                              <a:gd name="T5" fmla="*/ 12192 h 12192"/>
                              <a:gd name="T6" fmla="*/ 0 w 106680"/>
                              <a:gd name="T7" fmla="*/ 12192 h 12192"/>
                              <a:gd name="T8" fmla="*/ 0 w 106680"/>
                              <a:gd name="T9" fmla="*/ 0 h 12192"/>
                              <a:gd name="T10" fmla="*/ 0 w 106680"/>
                              <a:gd name="T11" fmla="*/ 0 h 12192"/>
                              <a:gd name="T12" fmla="*/ 106680 w 106680"/>
                              <a:gd name="T13" fmla="*/ 12192 h 12192"/>
                            </a:gdLst>
                            <a:ahLst/>
                            <a:cxnLst>
                              <a:cxn ang="0">
                                <a:pos x="T0" y="T1"/>
                              </a:cxn>
                              <a:cxn ang="0">
                                <a:pos x="T2" y="T3"/>
                              </a:cxn>
                              <a:cxn ang="0">
                                <a:pos x="T4" y="T5"/>
                              </a:cxn>
                              <a:cxn ang="0">
                                <a:pos x="T6" y="T7"/>
                              </a:cxn>
                              <a:cxn ang="0">
                                <a:pos x="T8" y="T9"/>
                              </a:cxn>
                            </a:cxnLst>
                            <a:rect l="T10" t="T11" r="T12" b="T13"/>
                            <a:pathLst>
                              <a:path w="106680" h="12192">
                                <a:moveTo>
                                  <a:pt x="0" y="0"/>
                                </a:moveTo>
                                <a:lnTo>
                                  <a:pt x="106680" y="0"/>
                                </a:lnTo>
                                <a:lnTo>
                                  <a:pt x="106680"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72" name="Shape 1127"/>
                        <wps:cNvSpPr>
                          <a:spLocks/>
                        </wps:cNvSpPr>
                        <wps:spPr bwMode="auto">
                          <a:xfrm>
                            <a:off x="17205" y="0"/>
                            <a:ext cx="549" cy="1661"/>
                          </a:xfrm>
                          <a:custGeom>
                            <a:avLst/>
                            <a:gdLst>
                              <a:gd name="T0" fmla="*/ 53340 w 54864"/>
                              <a:gd name="T1" fmla="*/ 0 h 166116"/>
                              <a:gd name="T2" fmla="*/ 54864 w 54864"/>
                              <a:gd name="T3" fmla="*/ 6096 h 166116"/>
                              <a:gd name="T4" fmla="*/ 45720 w 54864"/>
                              <a:gd name="T5" fmla="*/ 10668 h 166116"/>
                              <a:gd name="T6" fmla="*/ 38100 w 54864"/>
                              <a:gd name="T7" fmla="*/ 16764 h 166116"/>
                              <a:gd name="T8" fmla="*/ 30480 w 54864"/>
                              <a:gd name="T9" fmla="*/ 24384 h 166116"/>
                              <a:gd name="T10" fmla="*/ 24384 w 54864"/>
                              <a:gd name="T11" fmla="*/ 33528 h 166116"/>
                              <a:gd name="T12" fmla="*/ 18288 w 54864"/>
                              <a:gd name="T13" fmla="*/ 54864 h 166116"/>
                              <a:gd name="T14" fmla="*/ 15240 w 54864"/>
                              <a:gd name="T15" fmla="*/ 82296 h 166116"/>
                              <a:gd name="T16" fmla="*/ 18288 w 54864"/>
                              <a:gd name="T17" fmla="*/ 109728 h 166116"/>
                              <a:gd name="T18" fmla="*/ 24384 w 54864"/>
                              <a:gd name="T19" fmla="*/ 132588 h 166116"/>
                              <a:gd name="T20" fmla="*/ 30480 w 54864"/>
                              <a:gd name="T21" fmla="*/ 141732 h 166116"/>
                              <a:gd name="T22" fmla="*/ 38100 w 54864"/>
                              <a:gd name="T23" fmla="*/ 149352 h 166116"/>
                              <a:gd name="T24" fmla="*/ 45720 w 54864"/>
                              <a:gd name="T25" fmla="*/ 155448 h 166116"/>
                              <a:gd name="T26" fmla="*/ 54864 w 54864"/>
                              <a:gd name="T27" fmla="*/ 160020 h 166116"/>
                              <a:gd name="T28" fmla="*/ 53340 w 54864"/>
                              <a:gd name="T29" fmla="*/ 166116 h 166116"/>
                              <a:gd name="T30" fmla="*/ 41148 w 54864"/>
                              <a:gd name="T31" fmla="*/ 161544 h 166116"/>
                              <a:gd name="T32" fmla="*/ 30480 w 54864"/>
                              <a:gd name="T33" fmla="*/ 155448 h 166116"/>
                              <a:gd name="T34" fmla="*/ 21336 w 54864"/>
                              <a:gd name="T35" fmla="*/ 147828 h 166116"/>
                              <a:gd name="T36" fmla="*/ 13716 w 54864"/>
                              <a:gd name="T37" fmla="*/ 137160 h 166116"/>
                              <a:gd name="T38" fmla="*/ 7620 w 54864"/>
                              <a:gd name="T39" fmla="*/ 124968 h 166116"/>
                              <a:gd name="T40" fmla="*/ 3048 w 54864"/>
                              <a:gd name="T41" fmla="*/ 112776 h 166116"/>
                              <a:gd name="T42" fmla="*/ 1524 w 54864"/>
                              <a:gd name="T43" fmla="*/ 99060 h 166116"/>
                              <a:gd name="T44" fmla="*/ 0 w 54864"/>
                              <a:gd name="T45" fmla="*/ 83820 h 166116"/>
                              <a:gd name="T46" fmla="*/ 1524 w 54864"/>
                              <a:gd name="T47" fmla="*/ 68580 h 166116"/>
                              <a:gd name="T48" fmla="*/ 3048 w 54864"/>
                              <a:gd name="T49" fmla="*/ 53340 h 166116"/>
                              <a:gd name="T50" fmla="*/ 7620 w 54864"/>
                              <a:gd name="T51" fmla="*/ 41148 h 166116"/>
                              <a:gd name="T52" fmla="*/ 13716 w 54864"/>
                              <a:gd name="T53" fmla="*/ 28956 h 166116"/>
                              <a:gd name="T54" fmla="*/ 21336 w 54864"/>
                              <a:gd name="T55" fmla="*/ 19812 h 166116"/>
                              <a:gd name="T56" fmla="*/ 30480 w 54864"/>
                              <a:gd name="T57" fmla="*/ 10668 h 166116"/>
                              <a:gd name="T58" fmla="*/ 41148 w 54864"/>
                              <a:gd name="T59" fmla="*/ 4572 h 166116"/>
                              <a:gd name="T60" fmla="*/ 53340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53340" y="0"/>
                                </a:moveTo>
                                <a:lnTo>
                                  <a:pt x="54864" y="6096"/>
                                </a:lnTo>
                                <a:lnTo>
                                  <a:pt x="45720" y="10668"/>
                                </a:lnTo>
                                <a:lnTo>
                                  <a:pt x="38100" y="16764"/>
                                </a:lnTo>
                                <a:lnTo>
                                  <a:pt x="30480" y="24384"/>
                                </a:lnTo>
                                <a:lnTo>
                                  <a:pt x="24384" y="33528"/>
                                </a:lnTo>
                                <a:lnTo>
                                  <a:pt x="18288" y="54864"/>
                                </a:lnTo>
                                <a:lnTo>
                                  <a:pt x="15240" y="82296"/>
                                </a:lnTo>
                                <a:lnTo>
                                  <a:pt x="18288" y="109728"/>
                                </a:lnTo>
                                <a:lnTo>
                                  <a:pt x="24384" y="132588"/>
                                </a:lnTo>
                                <a:lnTo>
                                  <a:pt x="30480" y="141732"/>
                                </a:lnTo>
                                <a:lnTo>
                                  <a:pt x="38100" y="149352"/>
                                </a:lnTo>
                                <a:lnTo>
                                  <a:pt x="45720" y="155448"/>
                                </a:lnTo>
                                <a:lnTo>
                                  <a:pt x="54864" y="160020"/>
                                </a:lnTo>
                                <a:lnTo>
                                  <a:pt x="53340" y="166116"/>
                                </a:lnTo>
                                <a:lnTo>
                                  <a:pt x="41148" y="161544"/>
                                </a:lnTo>
                                <a:lnTo>
                                  <a:pt x="30480" y="155448"/>
                                </a:lnTo>
                                <a:lnTo>
                                  <a:pt x="21336" y="147828"/>
                                </a:lnTo>
                                <a:lnTo>
                                  <a:pt x="13716" y="137160"/>
                                </a:lnTo>
                                <a:lnTo>
                                  <a:pt x="7620" y="124968"/>
                                </a:lnTo>
                                <a:lnTo>
                                  <a:pt x="3048" y="112776"/>
                                </a:lnTo>
                                <a:lnTo>
                                  <a:pt x="1524" y="99060"/>
                                </a:lnTo>
                                <a:lnTo>
                                  <a:pt x="0" y="83820"/>
                                </a:lnTo>
                                <a:lnTo>
                                  <a:pt x="1524" y="68580"/>
                                </a:lnTo>
                                <a:lnTo>
                                  <a:pt x="3048" y="53340"/>
                                </a:lnTo>
                                <a:lnTo>
                                  <a:pt x="7620" y="41148"/>
                                </a:lnTo>
                                <a:lnTo>
                                  <a:pt x="13716" y="28956"/>
                                </a:lnTo>
                                <a:lnTo>
                                  <a:pt x="21336" y="19812"/>
                                </a:lnTo>
                                <a:lnTo>
                                  <a:pt x="30480" y="10668"/>
                                </a:lnTo>
                                <a:lnTo>
                                  <a:pt x="41148" y="4572"/>
                                </a:lnTo>
                                <a:lnTo>
                                  <a:pt x="5334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73" name="Shape 1128"/>
                        <wps:cNvSpPr>
                          <a:spLocks/>
                        </wps:cNvSpPr>
                        <wps:spPr bwMode="auto">
                          <a:xfrm>
                            <a:off x="17815" y="15"/>
                            <a:ext cx="1143" cy="1630"/>
                          </a:xfrm>
                          <a:custGeom>
                            <a:avLst/>
                            <a:gdLst>
                              <a:gd name="T0" fmla="*/ 3048 w 114300"/>
                              <a:gd name="T1" fmla="*/ 0 h 163068"/>
                              <a:gd name="T2" fmla="*/ 112776 w 114300"/>
                              <a:gd name="T3" fmla="*/ 0 h 163068"/>
                              <a:gd name="T4" fmla="*/ 112776 w 114300"/>
                              <a:gd name="T5" fmla="*/ 38100 h 163068"/>
                              <a:gd name="T6" fmla="*/ 102108 w 114300"/>
                              <a:gd name="T7" fmla="*/ 38100 h 163068"/>
                              <a:gd name="T8" fmla="*/ 97536 w 114300"/>
                              <a:gd name="T9" fmla="*/ 24384 h 163068"/>
                              <a:gd name="T10" fmla="*/ 94488 w 114300"/>
                              <a:gd name="T11" fmla="*/ 16764 h 163068"/>
                              <a:gd name="T12" fmla="*/ 89916 w 114300"/>
                              <a:gd name="T13" fmla="*/ 12192 h 163068"/>
                              <a:gd name="T14" fmla="*/ 85344 w 114300"/>
                              <a:gd name="T15" fmla="*/ 10668 h 163068"/>
                              <a:gd name="T16" fmla="*/ 77724 w 114300"/>
                              <a:gd name="T17" fmla="*/ 9144 h 163068"/>
                              <a:gd name="T18" fmla="*/ 27432 w 114300"/>
                              <a:gd name="T19" fmla="*/ 9144 h 163068"/>
                              <a:gd name="T20" fmla="*/ 71628 w 114300"/>
                              <a:gd name="T21" fmla="*/ 74676 h 163068"/>
                              <a:gd name="T22" fmla="*/ 71628 w 114300"/>
                              <a:gd name="T23" fmla="*/ 80772 h 163068"/>
                              <a:gd name="T24" fmla="*/ 22860 w 114300"/>
                              <a:gd name="T25" fmla="*/ 146304 h 163068"/>
                              <a:gd name="T26" fmla="*/ 80772 w 114300"/>
                              <a:gd name="T27" fmla="*/ 146304 h 163068"/>
                              <a:gd name="T28" fmla="*/ 89916 w 114300"/>
                              <a:gd name="T29" fmla="*/ 146304 h 163068"/>
                              <a:gd name="T30" fmla="*/ 94488 w 114300"/>
                              <a:gd name="T31" fmla="*/ 143256 h 163068"/>
                              <a:gd name="T32" fmla="*/ 97536 w 114300"/>
                              <a:gd name="T33" fmla="*/ 140208 h 163068"/>
                              <a:gd name="T34" fmla="*/ 100584 w 114300"/>
                              <a:gd name="T35" fmla="*/ 132588 h 163068"/>
                              <a:gd name="T36" fmla="*/ 103632 w 114300"/>
                              <a:gd name="T37" fmla="*/ 120396 h 163068"/>
                              <a:gd name="T38" fmla="*/ 114300 w 114300"/>
                              <a:gd name="T39" fmla="*/ 120396 h 163068"/>
                              <a:gd name="T40" fmla="*/ 111252 w 114300"/>
                              <a:gd name="T41" fmla="*/ 163068 h 163068"/>
                              <a:gd name="T42" fmla="*/ 0 w 114300"/>
                              <a:gd name="T43" fmla="*/ 163068 h 163068"/>
                              <a:gd name="T44" fmla="*/ 0 w 114300"/>
                              <a:gd name="T45" fmla="*/ 158496 h 163068"/>
                              <a:gd name="T46" fmla="*/ 54864 w 114300"/>
                              <a:gd name="T47" fmla="*/ 83820 h 163068"/>
                              <a:gd name="T48" fmla="*/ 3048 w 114300"/>
                              <a:gd name="T49" fmla="*/ 4572 h 163068"/>
                              <a:gd name="T50" fmla="*/ 3048 w 114300"/>
                              <a:gd name="T51" fmla="*/ 0 h 163068"/>
                              <a:gd name="T52" fmla="*/ 0 w 114300"/>
                              <a:gd name="T53" fmla="*/ 0 h 163068"/>
                              <a:gd name="T54" fmla="*/ 114300 w 114300"/>
                              <a:gd name="T55" fmla="*/ 163068 h 163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14300" h="163068">
                                <a:moveTo>
                                  <a:pt x="3048" y="0"/>
                                </a:moveTo>
                                <a:lnTo>
                                  <a:pt x="112776" y="0"/>
                                </a:lnTo>
                                <a:lnTo>
                                  <a:pt x="112776" y="38100"/>
                                </a:lnTo>
                                <a:lnTo>
                                  <a:pt x="102108" y="38100"/>
                                </a:lnTo>
                                <a:lnTo>
                                  <a:pt x="97536" y="24384"/>
                                </a:lnTo>
                                <a:lnTo>
                                  <a:pt x="94488" y="16764"/>
                                </a:lnTo>
                                <a:lnTo>
                                  <a:pt x="89916" y="12192"/>
                                </a:lnTo>
                                <a:lnTo>
                                  <a:pt x="85344" y="10668"/>
                                </a:lnTo>
                                <a:lnTo>
                                  <a:pt x="77724" y="9144"/>
                                </a:lnTo>
                                <a:lnTo>
                                  <a:pt x="27432" y="9144"/>
                                </a:lnTo>
                                <a:lnTo>
                                  <a:pt x="71628" y="74676"/>
                                </a:lnTo>
                                <a:lnTo>
                                  <a:pt x="71628" y="80772"/>
                                </a:lnTo>
                                <a:lnTo>
                                  <a:pt x="22860" y="146304"/>
                                </a:lnTo>
                                <a:lnTo>
                                  <a:pt x="80772" y="146304"/>
                                </a:lnTo>
                                <a:lnTo>
                                  <a:pt x="89916" y="146304"/>
                                </a:lnTo>
                                <a:lnTo>
                                  <a:pt x="94488" y="143256"/>
                                </a:lnTo>
                                <a:lnTo>
                                  <a:pt x="97536" y="140208"/>
                                </a:lnTo>
                                <a:lnTo>
                                  <a:pt x="100584" y="132588"/>
                                </a:lnTo>
                                <a:lnTo>
                                  <a:pt x="103632" y="120396"/>
                                </a:lnTo>
                                <a:lnTo>
                                  <a:pt x="114300" y="120396"/>
                                </a:lnTo>
                                <a:lnTo>
                                  <a:pt x="111252" y="163068"/>
                                </a:lnTo>
                                <a:lnTo>
                                  <a:pt x="0" y="163068"/>
                                </a:lnTo>
                                <a:lnTo>
                                  <a:pt x="0" y="158496"/>
                                </a:lnTo>
                                <a:lnTo>
                                  <a:pt x="54864" y="83820"/>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74" name="Shape 1129"/>
                        <wps:cNvSpPr>
                          <a:spLocks/>
                        </wps:cNvSpPr>
                        <wps:spPr bwMode="auto">
                          <a:xfrm>
                            <a:off x="19339" y="137"/>
                            <a:ext cx="1158" cy="1188"/>
                          </a:xfrm>
                          <a:custGeom>
                            <a:avLst/>
                            <a:gdLst>
                              <a:gd name="T0" fmla="*/ 25908 w 115824"/>
                              <a:gd name="T1" fmla="*/ 0 h 118872"/>
                              <a:gd name="T2" fmla="*/ 60960 w 115824"/>
                              <a:gd name="T3" fmla="*/ 0 h 118872"/>
                              <a:gd name="T4" fmla="*/ 60960 w 115824"/>
                              <a:gd name="T5" fmla="*/ 4572 h 118872"/>
                              <a:gd name="T6" fmla="*/ 54864 w 115824"/>
                              <a:gd name="T7" fmla="*/ 7620 h 118872"/>
                              <a:gd name="T8" fmla="*/ 51816 w 115824"/>
                              <a:gd name="T9" fmla="*/ 12192 h 118872"/>
                              <a:gd name="T10" fmla="*/ 54864 w 115824"/>
                              <a:gd name="T11" fmla="*/ 27432 h 118872"/>
                              <a:gd name="T12" fmla="*/ 62484 w 115824"/>
                              <a:gd name="T13" fmla="*/ 47244 h 118872"/>
                              <a:gd name="T14" fmla="*/ 77724 w 115824"/>
                              <a:gd name="T15" fmla="*/ 27432 h 118872"/>
                              <a:gd name="T16" fmla="*/ 83820 w 115824"/>
                              <a:gd name="T17" fmla="*/ 19812 h 118872"/>
                              <a:gd name="T18" fmla="*/ 86868 w 115824"/>
                              <a:gd name="T19" fmla="*/ 15240 h 118872"/>
                              <a:gd name="T20" fmla="*/ 88392 w 115824"/>
                              <a:gd name="T21" fmla="*/ 10668 h 118872"/>
                              <a:gd name="T22" fmla="*/ 86868 w 115824"/>
                              <a:gd name="T23" fmla="*/ 6096 h 118872"/>
                              <a:gd name="T24" fmla="*/ 82296 w 115824"/>
                              <a:gd name="T25" fmla="*/ 4572 h 118872"/>
                              <a:gd name="T26" fmla="*/ 82296 w 115824"/>
                              <a:gd name="T27" fmla="*/ 0 h 118872"/>
                              <a:gd name="T28" fmla="*/ 115824 w 115824"/>
                              <a:gd name="T29" fmla="*/ 0 h 118872"/>
                              <a:gd name="T30" fmla="*/ 114300 w 115824"/>
                              <a:gd name="T31" fmla="*/ 4572 h 118872"/>
                              <a:gd name="T32" fmla="*/ 109728 w 115824"/>
                              <a:gd name="T33" fmla="*/ 7620 h 118872"/>
                              <a:gd name="T34" fmla="*/ 103632 w 115824"/>
                              <a:gd name="T35" fmla="*/ 12192 h 118872"/>
                              <a:gd name="T36" fmla="*/ 99060 w 115824"/>
                              <a:gd name="T37" fmla="*/ 18288 h 118872"/>
                              <a:gd name="T38" fmla="*/ 91440 w 115824"/>
                              <a:gd name="T39" fmla="*/ 25908 h 118872"/>
                              <a:gd name="T40" fmla="*/ 65532 w 115824"/>
                              <a:gd name="T41" fmla="*/ 56388 h 118872"/>
                              <a:gd name="T42" fmla="*/ 79248 w 115824"/>
                              <a:gd name="T43" fmla="*/ 92964 h 118872"/>
                              <a:gd name="T44" fmla="*/ 80772 w 115824"/>
                              <a:gd name="T45" fmla="*/ 99060 h 118872"/>
                              <a:gd name="T46" fmla="*/ 83820 w 115824"/>
                              <a:gd name="T47" fmla="*/ 105156 h 118872"/>
                              <a:gd name="T48" fmla="*/ 86868 w 115824"/>
                              <a:gd name="T49" fmla="*/ 111252 h 118872"/>
                              <a:gd name="T50" fmla="*/ 88392 w 115824"/>
                              <a:gd name="T51" fmla="*/ 112776 h 118872"/>
                              <a:gd name="T52" fmla="*/ 92964 w 115824"/>
                              <a:gd name="T53" fmla="*/ 114300 h 118872"/>
                              <a:gd name="T54" fmla="*/ 92964 w 115824"/>
                              <a:gd name="T55" fmla="*/ 118872 h 118872"/>
                              <a:gd name="T56" fmla="*/ 57912 w 115824"/>
                              <a:gd name="T57" fmla="*/ 118872 h 118872"/>
                              <a:gd name="T58" fmla="*/ 57912 w 115824"/>
                              <a:gd name="T59" fmla="*/ 114300 h 118872"/>
                              <a:gd name="T60" fmla="*/ 64008 w 115824"/>
                              <a:gd name="T61" fmla="*/ 111252 h 118872"/>
                              <a:gd name="T62" fmla="*/ 67056 w 115824"/>
                              <a:gd name="T63" fmla="*/ 106680 h 118872"/>
                              <a:gd name="T64" fmla="*/ 64008 w 115824"/>
                              <a:gd name="T65" fmla="*/ 94488 h 118872"/>
                              <a:gd name="T66" fmla="*/ 54864 w 115824"/>
                              <a:gd name="T67" fmla="*/ 68580 h 118872"/>
                              <a:gd name="T68" fmla="*/ 35052 w 115824"/>
                              <a:gd name="T69" fmla="*/ 92964 h 118872"/>
                              <a:gd name="T70" fmla="*/ 28956 w 115824"/>
                              <a:gd name="T71" fmla="*/ 102108 h 118872"/>
                              <a:gd name="T72" fmla="*/ 27432 w 115824"/>
                              <a:gd name="T73" fmla="*/ 108204 h 118872"/>
                              <a:gd name="T74" fmla="*/ 28956 w 115824"/>
                              <a:gd name="T75" fmla="*/ 112776 h 118872"/>
                              <a:gd name="T76" fmla="*/ 33528 w 115824"/>
                              <a:gd name="T77" fmla="*/ 114300 h 118872"/>
                              <a:gd name="T78" fmla="*/ 32004 w 115824"/>
                              <a:gd name="T79" fmla="*/ 118872 h 118872"/>
                              <a:gd name="T80" fmla="*/ 0 w 115824"/>
                              <a:gd name="T81" fmla="*/ 118872 h 118872"/>
                              <a:gd name="T82" fmla="*/ 0 w 115824"/>
                              <a:gd name="T83" fmla="*/ 114300 h 118872"/>
                              <a:gd name="T84" fmla="*/ 6096 w 115824"/>
                              <a:gd name="T85" fmla="*/ 112776 h 118872"/>
                              <a:gd name="T86" fmla="*/ 10668 w 115824"/>
                              <a:gd name="T87" fmla="*/ 106680 h 118872"/>
                              <a:gd name="T88" fmla="*/ 16764 w 115824"/>
                              <a:gd name="T89" fmla="*/ 100584 h 118872"/>
                              <a:gd name="T90" fmla="*/ 22860 w 115824"/>
                              <a:gd name="T91" fmla="*/ 91440 h 118872"/>
                              <a:gd name="T92" fmla="*/ 51816 w 115824"/>
                              <a:gd name="T93" fmla="*/ 59436 h 118872"/>
                              <a:gd name="T94" fmla="*/ 38100 w 115824"/>
                              <a:gd name="T95" fmla="*/ 22860 h 118872"/>
                              <a:gd name="T96" fmla="*/ 35052 w 115824"/>
                              <a:gd name="T97" fmla="*/ 15240 h 118872"/>
                              <a:gd name="T98" fmla="*/ 33528 w 115824"/>
                              <a:gd name="T99" fmla="*/ 10668 h 118872"/>
                              <a:gd name="T100" fmla="*/ 28956 w 115824"/>
                              <a:gd name="T101" fmla="*/ 6096 h 118872"/>
                              <a:gd name="T102" fmla="*/ 24384 w 115824"/>
                              <a:gd name="T103" fmla="*/ 4572 h 118872"/>
                              <a:gd name="T104" fmla="*/ 25908 w 115824"/>
                              <a:gd name="T105" fmla="*/ 0 h 118872"/>
                              <a:gd name="T106" fmla="*/ 0 w 115824"/>
                              <a:gd name="T107" fmla="*/ 0 h 118872"/>
                              <a:gd name="T108" fmla="*/ 115824 w 115824"/>
                              <a:gd name="T10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T106" t="T107" r="T108" b="T109"/>
                            <a:pathLst>
                              <a:path w="115824" h="118872">
                                <a:moveTo>
                                  <a:pt x="25908" y="0"/>
                                </a:moveTo>
                                <a:lnTo>
                                  <a:pt x="60960" y="0"/>
                                </a:lnTo>
                                <a:lnTo>
                                  <a:pt x="60960" y="4572"/>
                                </a:lnTo>
                                <a:lnTo>
                                  <a:pt x="54864" y="7620"/>
                                </a:lnTo>
                                <a:lnTo>
                                  <a:pt x="51816" y="12192"/>
                                </a:lnTo>
                                <a:lnTo>
                                  <a:pt x="54864" y="27432"/>
                                </a:lnTo>
                                <a:lnTo>
                                  <a:pt x="62484" y="47244"/>
                                </a:lnTo>
                                <a:lnTo>
                                  <a:pt x="77724" y="27432"/>
                                </a:lnTo>
                                <a:lnTo>
                                  <a:pt x="83820" y="19812"/>
                                </a:lnTo>
                                <a:lnTo>
                                  <a:pt x="86868" y="15240"/>
                                </a:lnTo>
                                <a:lnTo>
                                  <a:pt x="88392" y="10668"/>
                                </a:lnTo>
                                <a:lnTo>
                                  <a:pt x="86868" y="6096"/>
                                </a:lnTo>
                                <a:lnTo>
                                  <a:pt x="82296" y="4572"/>
                                </a:lnTo>
                                <a:lnTo>
                                  <a:pt x="82296" y="0"/>
                                </a:lnTo>
                                <a:lnTo>
                                  <a:pt x="115824" y="0"/>
                                </a:lnTo>
                                <a:lnTo>
                                  <a:pt x="114300" y="4572"/>
                                </a:lnTo>
                                <a:lnTo>
                                  <a:pt x="109728" y="7620"/>
                                </a:lnTo>
                                <a:lnTo>
                                  <a:pt x="103632" y="12192"/>
                                </a:lnTo>
                                <a:lnTo>
                                  <a:pt x="99060" y="18288"/>
                                </a:lnTo>
                                <a:lnTo>
                                  <a:pt x="91440" y="25908"/>
                                </a:lnTo>
                                <a:lnTo>
                                  <a:pt x="65532" y="56388"/>
                                </a:lnTo>
                                <a:lnTo>
                                  <a:pt x="79248" y="92964"/>
                                </a:lnTo>
                                <a:lnTo>
                                  <a:pt x="80772" y="99060"/>
                                </a:lnTo>
                                <a:lnTo>
                                  <a:pt x="83820" y="105156"/>
                                </a:lnTo>
                                <a:lnTo>
                                  <a:pt x="86868" y="111252"/>
                                </a:lnTo>
                                <a:lnTo>
                                  <a:pt x="88392" y="112776"/>
                                </a:lnTo>
                                <a:lnTo>
                                  <a:pt x="92964" y="114300"/>
                                </a:lnTo>
                                <a:lnTo>
                                  <a:pt x="92964" y="118872"/>
                                </a:lnTo>
                                <a:lnTo>
                                  <a:pt x="57912" y="118872"/>
                                </a:lnTo>
                                <a:lnTo>
                                  <a:pt x="57912" y="114300"/>
                                </a:lnTo>
                                <a:lnTo>
                                  <a:pt x="64008" y="111252"/>
                                </a:lnTo>
                                <a:lnTo>
                                  <a:pt x="67056" y="106680"/>
                                </a:lnTo>
                                <a:lnTo>
                                  <a:pt x="64008" y="94488"/>
                                </a:lnTo>
                                <a:lnTo>
                                  <a:pt x="54864" y="68580"/>
                                </a:lnTo>
                                <a:lnTo>
                                  <a:pt x="35052" y="92964"/>
                                </a:lnTo>
                                <a:lnTo>
                                  <a:pt x="28956" y="102108"/>
                                </a:lnTo>
                                <a:lnTo>
                                  <a:pt x="27432" y="108204"/>
                                </a:lnTo>
                                <a:lnTo>
                                  <a:pt x="28956" y="112776"/>
                                </a:lnTo>
                                <a:lnTo>
                                  <a:pt x="33528" y="114300"/>
                                </a:lnTo>
                                <a:lnTo>
                                  <a:pt x="32004" y="118872"/>
                                </a:lnTo>
                                <a:lnTo>
                                  <a:pt x="0" y="118872"/>
                                </a:lnTo>
                                <a:lnTo>
                                  <a:pt x="0" y="114300"/>
                                </a:lnTo>
                                <a:lnTo>
                                  <a:pt x="6096" y="112776"/>
                                </a:lnTo>
                                <a:lnTo>
                                  <a:pt x="10668" y="106680"/>
                                </a:lnTo>
                                <a:lnTo>
                                  <a:pt x="16764" y="100584"/>
                                </a:lnTo>
                                <a:lnTo>
                                  <a:pt x="22860" y="91440"/>
                                </a:lnTo>
                                <a:lnTo>
                                  <a:pt x="51816" y="59436"/>
                                </a:lnTo>
                                <a:lnTo>
                                  <a:pt x="38100" y="22860"/>
                                </a:lnTo>
                                <a:lnTo>
                                  <a:pt x="35052" y="15240"/>
                                </a:lnTo>
                                <a:lnTo>
                                  <a:pt x="33528" y="10668"/>
                                </a:lnTo>
                                <a:lnTo>
                                  <a:pt x="28956" y="6096"/>
                                </a:lnTo>
                                <a:lnTo>
                                  <a:pt x="24384" y="4572"/>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75" name="Shape 1130"/>
                        <wps:cNvSpPr>
                          <a:spLocks/>
                        </wps:cNvSpPr>
                        <wps:spPr bwMode="auto">
                          <a:xfrm>
                            <a:off x="20482" y="899"/>
                            <a:ext cx="533" cy="792"/>
                          </a:xfrm>
                          <a:custGeom>
                            <a:avLst/>
                            <a:gdLst>
                              <a:gd name="T0" fmla="*/ 30480 w 53340"/>
                              <a:gd name="T1" fmla="*/ 0 h 79248"/>
                              <a:gd name="T2" fmla="*/ 35052 w 53340"/>
                              <a:gd name="T3" fmla="*/ 0 h 79248"/>
                              <a:gd name="T4" fmla="*/ 35052 w 53340"/>
                              <a:gd name="T5" fmla="*/ 6096 h 79248"/>
                              <a:gd name="T6" fmla="*/ 35052 w 53340"/>
                              <a:gd name="T7" fmla="*/ 12192 h 79248"/>
                              <a:gd name="T8" fmla="*/ 35052 w 53340"/>
                              <a:gd name="T9" fmla="*/ 16764 h 79248"/>
                              <a:gd name="T10" fmla="*/ 35052 w 53340"/>
                              <a:gd name="T11" fmla="*/ 64008 h 79248"/>
                              <a:gd name="T12" fmla="*/ 35052 w 53340"/>
                              <a:gd name="T13" fmla="*/ 67056 h 79248"/>
                              <a:gd name="T14" fmla="*/ 35052 w 53340"/>
                              <a:gd name="T15" fmla="*/ 70104 h 79248"/>
                              <a:gd name="T16" fmla="*/ 35052 w 53340"/>
                              <a:gd name="T17" fmla="*/ 71628 h 79248"/>
                              <a:gd name="T18" fmla="*/ 36576 w 53340"/>
                              <a:gd name="T19" fmla="*/ 71628 h 79248"/>
                              <a:gd name="T20" fmla="*/ 38100 w 53340"/>
                              <a:gd name="T21" fmla="*/ 73152 h 79248"/>
                              <a:gd name="T22" fmla="*/ 42672 w 53340"/>
                              <a:gd name="T23" fmla="*/ 74676 h 79248"/>
                              <a:gd name="T24" fmla="*/ 47244 w 53340"/>
                              <a:gd name="T25" fmla="*/ 74676 h 79248"/>
                              <a:gd name="T26" fmla="*/ 53340 w 53340"/>
                              <a:gd name="T27" fmla="*/ 74676 h 79248"/>
                              <a:gd name="T28" fmla="*/ 53340 w 53340"/>
                              <a:gd name="T29" fmla="*/ 79248 h 79248"/>
                              <a:gd name="T30" fmla="*/ 4572 w 53340"/>
                              <a:gd name="T31" fmla="*/ 79248 h 79248"/>
                              <a:gd name="T32" fmla="*/ 4572 w 53340"/>
                              <a:gd name="T33" fmla="*/ 74676 h 79248"/>
                              <a:gd name="T34" fmla="*/ 10668 w 53340"/>
                              <a:gd name="T35" fmla="*/ 74676 h 79248"/>
                              <a:gd name="T36" fmla="*/ 15240 w 53340"/>
                              <a:gd name="T37" fmla="*/ 74676 h 79248"/>
                              <a:gd name="T38" fmla="*/ 16764 w 53340"/>
                              <a:gd name="T39" fmla="*/ 73152 h 79248"/>
                              <a:gd name="T40" fmla="*/ 19812 w 53340"/>
                              <a:gd name="T41" fmla="*/ 73152 h 79248"/>
                              <a:gd name="T42" fmla="*/ 21336 w 53340"/>
                              <a:gd name="T43" fmla="*/ 71628 h 79248"/>
                              <a:gd name="T44" fmla="*/ 21336 w 53340"/>
                              <a:gd name="T45" fmla="*/ 70104 h 79248"/>
                              <a:gd name="T46" fmla="*/ 22860 w 53340"/>
                              <a:gd name="T47" fmla="*/ 67056 h 79248"/>
                              <a:gd name="T48" fmla="*/ 22860 w 53340"/>
                              <a:gd name="T49" fmla="*/ 64008 h 79248"/>
                              <a:gd name="T50" fmla="*/ 22860 w 53340"/>
                              <a:gd name="T51" fmla="*/ 19812 h 79248"/>
                              <a:gd name="T52" fmla="*/ 21336 w 53340"/>
                              <a:gd name="T53" fmla="*/ 15240 h 79248"/>
                              <a:gd name="T54" fmla="*/ 18288 w 53340"/>
                              <a:gd name="T55" fmla="*/ 15240 h 79248"/>
                              <a:gd name="T56" fmla="*/ 13716 w 53340"/>
                              <a:gd name="T57" fmla="*/ 16764 h 79248"/>
                              <a:gd name="T58" fmla="*/ 3048 w 53340"/>
                              <a:gd name="T59" fmla="*/ 22860 h 79248"/>
                              <a:gd name="T60" fmla="*/ 1524 w 53340"/>
                              <a:gd name="T61" fmla="*/ 19812 h 79248"/>
                              <a:gd name="T62" fmla="*/ 0 w 53340"/>
                              <a:gd name="T63" fmla="*/ 16764 h 79248"/>
                              <a:gd name="T64" fmla="*/ 15240 w 53340"/>
                              <a:gd name="T65" fmla="*/ 9144 h 79248"/>
                              <a:gd name="T66" fmla="*/ 30480 w 53340"/>
                              <a:gd name="T67" fmla="*/ 0 h 79248"/>
                              <a:gd name="T68" fmla="*/ 0 w 53340"/>
                              <a:gd name="T69" fmla="*/ 0 h 79248"/>
                              <a:gd name="T70" fmla="*/ 53340 w 53340"/>
                              <a:gd name="T71" fmla="*/ 79248 h 79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T68" t="T69" r="T70" b="T71"/>
                            <a:pathLst>
                              <a:path w="53340" h="79248">
                                <a:moveTo>
                                  <a:pt x="30480" y="0"/>
                                </a:moveTo>
                                <a:lnTo>
                                  <a:pt x="35052" y="0"/>
                                </a:lnTo>
                                <a:lnTo>
                                  <a:pt x="35052" y="6096"/>
                                </a:lnTo>
                                <a:lnTo>
                                  <a:pt x="35052" y="12192"/>
                                </a:lnTo>
                                <a:lnTo>
                                  <a:pt x="35052" y="16764"/>
                                </a:lnTo>
                                <a:lnTo>
                                  <a:pt x="35052" y="64008"/>
                                </a:lnTo>
                                <a:lnTo>
                                  <a:pt x="35052" y="67056"/>
                                </a:lnTo>
                                <a:lnTo>
                                  <a:pt x="35052" y="70104"/>
                                </a:lnTo>
                                <a:lnTo>
                                  <a:pt x="35052" y="71628"/>
                                </a:lnTo>
                                <a:lnTo>
                                  <a:pt x="36576" y="71628"/>
                                </a:lnTo>
                                <a:lnTo>
                                  <a:pt x="38100" y="73152"/>
                                </a:lnTo>
                                <a:lnTo>
                                  <a:pt x="42672" y="74676"/>
                                </a:lnTo>
                                <a:lnTo>
                                  <a:pt x="47244" y="74676"/>
                                </a:lnTo>
                                <a:lnTo>
                                  <a:pt x="53340" y="74676"/>
                                </a:lnTo>
                                <a:lnTo>
                                  <a:pt x="53340" y="79248"/>
                                </a:lnTo>
                                <a:lnTo>
                                  <a:pt x="4572" y="79248"/>
                                </a:lnTo>
                                <a:lnTo>
                                  <a:pt x="4572" y="74676"/>
                                </a:lnTo>
                                <a:lnTo>
                                  <a:pt x="10668" y="74676"/>
                                </a:lnTo>
                                <a:lnTo>
                                  <a:pt x="15240" y="74676"/>
                                </a:lnTo>
                                <a:lnTo>
                                  <a:pt x="16764" y="73152"/>
                                </a:lnTo>
                                <a:lnTo>
                                  <a:pt x="19812" y="73152"/>
                                </a:lnTo>
                                <a:lnTo>
                                  <a:pt x="21336" y="71628"/>
                                </a:lnTo>
                                <a:lnTo>
                                  <a:pt x="21336" y="70104"/>
                                </a:lnTo>
                                <a:lnTo>
                                  <a:pt x="22860" y="67056"/>
                                </a:lnTo>
                                <a:lnTo>
                                  <a:pt x="22860" y="64008"/>
                                </a:lnTo>
                                <a:lnTo>
                                  <a:pt x="22860" y="19812"/>
                                </a:lnTo>
                                <a:lnTo>
                                  <a:pt x="21336" y="15240"/>
                                </a:lnTo>
                                <a:lnTo>
                                  <a:pt x="18288" y="15240"/>
                                </a:lnTo>
                                <a:lnTo>
                                  <a:pt x="13716" y="16764"/>
                                </a:lnTo>
                                <a:lnTo>
                                  <a:pt x="3048" y="22860"/>
                                </a:lnTo>
                                <a:lnTo>
                                  <a:pt x="1524" y="19812"/>
                                </a:lnTo>
                                <a:lnTo>
                                  <a:pt x="0" y="16764"/>
                                </a:lnTo>
                                <a:lnTo>
                                  <a:pt x="15240" y="9144"/>
                                </a:lnTo>
                                <a:lnTo>
                                  <a:pt x="3048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76" name="Shape 1131"/>
                        <wps:cNvSpPr>
                          <a:spLocks/>
                        </wps:cNvSpPr>
                        <wps:spPr bwMode="auto">
                          <a:xfrm>
                            <a:off x="21214" y="1066"/>
                            <a:ext cx="304"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77" name="Shape 1132"/>
                        <wps:cNvSpPr>
                          <a:spLocks/>
                        </wps:cNvSpPr>
                        <wps:spPr bwMode="auto">
                          <a:xfrm>
                            <a:off x="21336" y="807"/>
                            <a:ext cx="152"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78" name="Shape 1133"/>
                        <wps:cNvSpPr>
                          <a:spLocks/>
                        </wps:cNvSpPr>
                        <wps:spPr bwMode="auto">
                          <a:xfrm>
                            <a:off x="21701" y="0"/>
                            <a:ext cx="549" cy="1661"/>
                          </a:xfrm>
                          <a:custGeom>
                            <a:avLst/>
                            <a:gdLst>
                              <a:gd name="T0" fmla="*/ 1524 w 54864"/>
                              <a:gd name="T1" fmla="*/ 0 h 166116"/>
                              <a:gd name="T2" fmla="*/ 13716 w 54864"/>
                              <a:gd name="T3" fmla="*/ 4572 h 166116"/>
                              <a:gd name="T4" fmla="*/ 24384 w 54864"/>
                              <a:gd name="T5" fmla="*/ 10668 h 166116"/>
                              <a:gd name="T6" fmla="*/ 33528 w 54864"/>
                              <a:gd name="T7" fmla="*/ 19812 h 166116"/>
                              <a:gd name="T8" fmla="*/ 41148 w 54864"/>
                              <a:gd name="T9" fmla="*/ 28956 h 166116"/>
                              <a:gd name="T10" fmla="*/ 47244 w 54864"/>
                              <a:gd name="T11" fmla="*/ 41148 h 166116"/>
                              <a:gd name="T12" fmla="*/ 51816 w 54864"/>
                              <a:gd name="T13" fmla="*/ 53340 h 166116"/>
                              <a:gd name="T14" fmla="*/ 53340 w 54864"/>
                              <a:gd name="T15" fmla="*/ 68580 h 166116"/>
                              <a:gd name="T16" fmla="*/ 54864 w 54864"/>
                              <a:gd name="T17" fmla="*/ 83820 h 166116"/>
                              <a:gd name="T18" fmla="*/ 53340 w 54864"/>
                              <a:gd name="T19" fmla="*/ 99060 h 166116"/>
                              <a:gd name="T20" fmla="*/ 51816 w 54864"/>
                              <a:gd name="T21" fmla="*/ 112776 h 166116"/>
                              <a:gd name="T22" fmla="*/ 47244 w 54864"/>
                              <a:gd name="T23" fmla="*/ 124968 h 166116"/>
                              <a:gd name="T24" fmla="*/ 41148 w 54864"/>
                              <a:gd name="T25" fmla="*/ 137160 h 166116"/>
                              <a:gd name="T26" fmla="*/ 33528 w 54864"/>
                              <a:gd name="T27" fmla="*/ 147828 h 166116"/>
                              <a:gd name="T28" fmla="*/ 24384 w 54864"/>
                              <a:gd name="T29" fmla="*/ 155448 h 166116"/>
                              <a:gd name="T30" fmla="*/ 13716 w 54864"/>
                              <a:gd name="T31" fmla="*/ 161544 h 166116"/>
                              <a:gd name="T32" fmla="*/ 1524 w 54864"/>
                              <a:gd name="T33" fmla="*/ 166116 h 166116"/>
                              <a:gd name="T34" fmla="*/ 0 w 54864"/>
                              <a:gd name="T35" fmla="*/ 160020 h 166116"/>
                              <a:gd name="T36" fmla="*/ 9144 w 54864"/>
                              <a:gd name="T37" fmla="*/ 155448 h 166116"/>
                              <a:gd name="T38" fmla="*/ 16764 w 54864"/>
                              <a:gd name="T39" fmla="*/ 149352 h 166116"/>
                              <a:gd name="T40" fmla="*/ 24384 w 54864"/>
                              <a:gd name="T41" fmla="*/ 141732 h 166116"/>
                              <a:gd name="T42" fmla="*/ 30480 w 54864"/>
                              <a:gd name="T43" fmla="*/ 132588 h 166116"/>
                              <a:gd name="T44" fmla="*/ 36576 w 54864"/>
                              <a:gd name="T45" fmla="*/ 109728 h 166116"/>
                              <a:gd name="T46" fmla="*/ 39624 w 54864"/>
                              <a:gd name="T47" fmla="*/ 82296 h 166116"/>
                              <a:gd name="T48" fmla="*/ 36576 w 54864"/>
                              <a:gd name="T49" fmla="*/ 54864 h 166116"/>
                              <a:gd name="T50" fmla="*/ 30480 w 54864"/>
                              <a:gd name="T51" fmla="*/ 33528 h 166116"/>
                              <a:gd name="T52" fmla="*/ 24384 w 54864"/>
                              <a:gd name="T53" fmla="*/ 24384 h 166116"/>
                              <a:gd name="T54" fmla="*/ 18288 w 54864"/>
                              <a:gd name="T55" fmla="*/ 16764 h 166116"/>
                              <a:gd name="T56" fmla="*/ 9144 w 54864"/>
                              <a:gd name="T57" fmla="*/ 10668 h 166116"/>
                              <a:gd name="T58" fmla="*/ 0 w 54864"/>
                              <a:gd name="T59" fmla="*/ 6096 h 166116"/>
                              <a:gd name="T60" fmla="*/ 1524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1524" y="0"/>
                                </a:moveTo>
                                <a:lnTo>
                                  <a:pt x="13716" y="4572"/>
                                </a:lnTo>
                                <a:lnTo>
                                  <a:pt x="24384" y="10668"/>
                                </a:lnTo>
                                <a:lnTo>
                                  <a:pt x="33528" y="19812"/>
                                </a:lnTo>
                                <a:lnTo>
                                  <a:pt x="41148" y="28956"/>
                                </a:lnTo>
                                <a:lnTo>
                                  <a:pt x="47244" y="41148"/>
                                </a:lnTo>
                                <a:lnTo>
                                  <a:pt x="51816" y="53340"/>
                                </a:lnTo>
                                <a:lnTo>
                                  <a:pt x="53340" y="68580"/>
                                </a:lnTo>
                                <a:lnTo>
                                  <a:pt x="54864" y="83820"/>
                                </a:lnTo>
                                <a:lnTo>
                                  <a:pt x="53340" y="99060"/>
                                </a:lnTo>
                                <a:lnTo>
                                  <a:pt x="51816" y="112776"/>
                                </a:lnTo>
                                <a:lnTo>
                                  <a:pt x="47244" y="124968"/>
                                </a:lnTo>
                                <a:lnTo>
                                  <a:pt x="41148" y="137160"/>
                                </a:lnTo>
                                <a:lnTo>
                                  <a:pt x="33528" y="147828"/>
                                </a:lnTo>
                                <a:lnTo>
                                  <a:pt x="24384" y="155448"/>
                                </a:lnTo>
                                <a:lnTo>
                                  <a:pt x="13716" y="161544"/>
                                </a:lnTo>
                                <a:lnTo>
                                  <a:pt x="1524" y="166116"/>
                                </a:lnTo>
                                <a:lnTo>
                                  <a:pt x="0" y="160020"/>
                                </a:lnTo>
                                <a:lnTo>
                                  <a:pt x="9144" y="155448"/>
                                </a:lnTo>
                                <a:lnTo>
                                  <a:pt x="16764" y="149352"/>
                                </a:lnTo>
                                <a:lnTo>
                                  <a:pt x="24384" y="141732"/>
                                </a:lnTo>
                                <a:lnTo>
                                  <a:pt x="30480" y="132588"/>
                                </a:lnTo>
                                <a:lnTo>
                                  <a:pt x="36576" y="109728"/>
                                </a:lnTo>
                                <a:lnTo>
                                  <a:pt x="39624" y="82296"/>
                                </a:lnTo>
                                <a:lnTo>
                                  <a:pt x="36576" y="54864"/>
                                </a:lnTo>
                                <a:lnTo>
                                  <a:pt x="30480" y="33528"/>
                                </a:lnTo>
                                <a:lnTo>
                                  <a:pt x="24384" y="24384"/>
                                </a:lnTo>
                                <a:lnTo>
                                  <a:pt x="18288" y="16764"/>
                                </a:lnTo>
                                <a:lnTo>
                                  <a:pt x="9144" y="10668"/>
                                </a:lnTo>
                                <a:lnTo>
                                  <a:pt x="0" y="6096"/>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79" name="Shape 1134"/>
                        <wps:cNvSpPr>
                          <a:spLocks/>
                        </wps:cNvSpPr>
                        <wps:spPr bwMode="auto">
                          <a:xfrm>
                            <a:off x="22570" y="0"/>
                            <a:ext cx="549" cy="1661"/>
                          </a:xfrm>
                          <a:custGeom>
                            <a:avLst/>
                            <a:gdLst>
                              <a:gd name="T0" fmla="*/ 53340 w 54864"/>
                              <a:gd name="T1" fmla="*/ 0 h 166116"/>
                              <a:gd name="T2" fmla="*/ 54864 w 54864"/>
                              <a:gd name="T3" fmla="*/ 6096 h 166116"/>
                              <a:gd name="T4" fmla="*/ 45720 w 54864"/>
                              <a:gd name="T5" fmla="*/ 10668 h 166116"/>
                              <a:gd name="T6" fmla="*/ 38100 w 54864"/>
                              <a:gd name="T7" fmla="*/ 16764 h 166116"/>
                              <a:gd name="T8" fmla="*/ 30480 w 54864"/>
                              <a:gd name="T9" fmla="*/ 24384 h 166116"/>
                              <a:gd name="T10" fmla="*/ 24384 w 54864"/>
                              <a:gd name="T11" fmla="*/ 33528 h 166116"/>
                              <a:gd name="T12" fmla="*/ 18288 w 54864"/>
                              <a:gd name="T13" fmla="*/ 54864 h 166116"/>
                              <a:gd name="T14" fmla="*/ 15240 w 54864"/>
                              <a:gd name="T15" fmla="*/ 82296 h 166116"/>
                              <a:gd name="T16" fmla="*/ 18288 w 54864"/>
                              <a:gd name="T17" fmla="*/ 109728 h 166116"/>
                              <a:gd name="T18" fmla="*/ 24384 w 54864"/>
                              <a:gd name="T19" fmla="*/ 132588 h 166116"/>
                              <a:gd name="T20" fmla="*/ 30480 w 54864"/>
                              <a:gd name="T21" fmla="*/ 141732 h 166116"/>
                              <a:gd name="T22" fmla="*/ 38100 w 54864"/>
                              <a:gd name="T23" fmla="*/ 149352 h 166116"/>
                              <a:gd name="T24" fmla="*/ 45720 w 54864"/>
                              <a:gd name="T25" fmla="*/ 155448 h 166116"/>
                              <a:gd name="T26" fmla="*/ 54864 w 54864"/>
                              <a:gd name="T27" fmla="*/ 160020 h 166116"/>
                              <a:gd name="T28" fmla="*/ 53340 w 54864"/>
                              <a:gd name="T29" fmla="*/ 166116 h 166116"/>
                              <a:gd name="T30" fmla="*/ 41148 w 54864"/>
                              <a:gd name="T31" fmla="*/ 161544 h 166116"/>
                              <a:gd name="T32" fmla="*/ 30480 w 54864"/>
                              <a:gd name="T33" fmla="*/ 155448 h 166116"/>
                              <a:gd name="T34" fmla="*/ 21336 w 54864"/>
                              <a:gd name="T35" fmla="*/ 147828 h 166116"/>
                              <a:gd name="T36" fmla="*/ 13716 w 54864"/>
                              <a:gd name="T37" fmla="*/ 137160 h 166116"/>
                              <a:gd name="T38" fmla="*/ 7620 w 54864"/>
                              <a:gd name="T39" fmla="*/ 124968 h 166116"/>
                              <a:gd name="T40" fmla="*/ 3048 w 54864"/>
                              <a:gd name="T41" fmla="*/ 112776 h 166116"/>
                              <a:gd name="T42" fmla="*/ 1524 w 54864"/>
                              <a:gd name="T43" fmla="*/ 99060 h 166116"/>
                              <a:gd name="T44" fmla="*/ 0 w 54864"/>
                              <a:gd name="T45" fmla="*/ 83820 h 166116"/>
                              <a:gd name="T46" fmla="*/ 1524 w 54864"/>
                              <a:gd name="T47" fmla="*/ 68580 h 166116"/>
                              <a:gd name="T48" fmla="*/ 3048 w 54864"/>
                              <a:gd name="T49" fmla="*/ 53340 h 166116"/>
                              <a:gd name="T50" fmla="*/ 7620 w 54864"/>
                              <a:gd name="T51" fmla="*/ 41148 h 166116"/>
                              <a:gd name="T52" fmla="*/ 13716 w 54864"/>
                              <a:gd name="T53" fmla="*/ 28956 h 166116"/>
                              <a:gd name="T54" fmla="*/ 21336 w 54864"/>
                              <a:gd name="T55" fmla="*/ 19812 h 166116"/>
                              <a:gd name="T56" fmla="*/ 30480 w 54864"/>
                              <a:gd name="T57" fmla="*/ 10668 h 166116"/>
                              <a:gd name="T58" fmla="*/ 41148 w 54864"/>
                              <a:gd name="T59" fmla="*/ 4572 h 166116"/>
                              <a:gd name="T60" fmla="*/ 53340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53340" y="0"/>
                                </a:moveTo>
                                <a:lnTo>
                                  <a:pt x="54864" y="6096"/>
                                </a:lnTo>
                                <a:lnTo>
                                  <a:pt x="45720" y="10668"/>
                                </a:lnTo>
                                <a:lnTo>
                                  <a:pt x="38100" y="16764"/>
                                </a:lnTo>
                                <a:lnTo>
                                  <a:pt x="30480" y="24384"/>
                                </a:lnTo>
                                <a:lnTo>
                                  <a:pt x="24384" y="33528"/>
                                </a:lnTo>
                                <a:lnTo>
                                  <a:pt x="18288" y="54864"/>
                                </a:lnTo>
                                <a:lnTo>
                                  <a:pt x="15240" y="82296"/>
                                </a:lnTo>
                                <a:lnTo>
                                  <a:pt x="18288" y="109728"/>
                                </a:lnTo>
                                <a:lnTo>
                                  <a:pt x="24384" y="132588"/>
                                </a:lnTo>
                                <a:lnTo>
                                  <a:pt x="30480" y="141732"/>
                                </a:lnTo>
                                <a:lnTo>
                                  <a:pt x="38100" y="149352"/>
                                </a:lnTo>
                                <a:lnTo>
                                  <a:pt x="45720" y="155448"/>
                                </a:lnTo>
                                <a:lnTo>
                                  <a:pt x="54864" y="160020"/>
                                </a:lnTo>
                                <a:lnTo>
                                  <a:pt x="53340" y="166116"/>
                                </a:lnTo>
                                <a:lnTo>
                                  <a:pt x="41148" y="161544"/>
                                </a:lnTo>
                                <a:lnTo>
                                  <a:pt x="30480" y="155448"/>
                                </a:lnTo>
                                <a:lnTo>
                                  <a:pt x="21336" y="147828"/>
                                </a:lnTo>
                                <a:lnTo>
                                  <a:pt x="13716" y="137160"/>
                                </a:lnTo>
                                <a:lnTo>
                                  <a:pt x="7620" y="124968"/>
                                </a:lnTo>
                                <a:lnTo>
                                  <a:pt x="3048" y="112776"/>
                                </a:lnTo>
                                <a:lnTo>
                                  <a:pt x="1524" y="99060"/>
                                </a:lnTo>
                                <a:lnTo>
                                  <a:pt x="0" y="83820"/>
                                </a:lnTo>
                                <a:lnTo>
                                  <a:pt x="1524" y="68580"/>
                                </a:lnTo>
                                <a:lnTo>
                                  <a:pt x="3048" y="53340"/>
                                </a:lnTo>
                                <a:lnTo>
                                  <a:pt x="7620" y="41148"/>
                                </a:lnTo>
                                <a:lnTo>
                                  <a:pt x="13716" y="28956"/>
                                </a:lnTo>
                                <a:lnTo>
                                  <a:pt x="21336" y="19812"/>
                                </a:lnTo>
                                <a:lnTo>
                                  <a:pt x="30480" y="10668"/>
                                </a:lnTo>
                                <a:lnTo>
                                  <a:pt x="41148" y="4572"/>
                                </a:lnTo>
                                <a:lnTo>
                                  <a:pt x="5334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80" name="Shape 1135"/>
                        <wps:cNvSpPr>
                          <a:spLocks/>
                        </wps:cNvSpPr>
                        <wps:spPr bwMode="auto">
                          <a:xfrm>
                            <a:off x="23180" y="15"/>
                            <a:ext cx="1143" cy="1630"/>
                          </a:xfrm>
                          <a:custGeom>
                            <a:avLst/>
                            <a:gdLst>
                              <a:gd name="T0" fmla="*/ 3048 w 114300"/>
                              <a:gd name="T1" fmla="*/ 0 h 163068"/>
                              <a:gd name="T2" fmla="*/ 112776 w 114300"/>
                              <a:gd name="T3" fmla="*/ 0 h 163068"/>
                              <a:gd name="T4" fmla="*/ 112776 w 114300"/>
                              <a:gd name="T5" fmla="*/ 38100 h 163068"/>
                              <a:gd name="T6" fmla="*/ 102108 w 114300"/>
                              <a:gd name="T7" fmla="*/ 38100 h 163068"/>
                              <a:gd name="T8" fmla="*/ 97536 w 114300"/>
                              <a:gd name="T9" fmla="*/ 24384 h 163068"/>
                              <a:gd name="T10" fmla="*/ 94488 w 114300"/>
                              <a:gd name="T11" fmla="*/ 16764 h 163068"/>
                              <a:gd name="T12" fmla="*/ 89916 w 114300"/>
                              <a:gd name="T13" fmla="*/ 12192 h 163068"/>
                              <a:gd name="T14" fmla="*/ 85344 w 114300"/>
                              <a:gd name="T15" fmla="*/ 10668 h 163068"/>
                              <a:gd name="T16" fmla="*/ 77724 w 114300"/>
                              <a:gd name="T17" fmla="*/ 9144 h 163068"/>
                              <a:gd name="T18" fmla="*/ 27432 w 114300"/>
                              <a:gd name="T19" fmla="*/ 9144 h 163068"/>
                              <a:gd name="T20" fmla="*/ 71628 w 114300"/>
                              <a:gd name="T21" fmla="*/ 74676 h 163068"/>
                              <a:gd name="T22" fmla="*/ 71628 w 114300"/>
                              <a:gd name="T23" fmla="*/ 80772 h 163068"/>
                              <a:gd name="T24" fmla="*/ 22860 w 114300"/>
                              <a:gd name="T25" fmla="*/ 146304 h 163068"/>
                              <a:gd name="T26" fmla="*/ 80772 w 114300"/>
                              <a:gd name="T27" fmla="*/ 146304 h 163068"/>
                              <a:gd name="T28" fmla="*/ 89916 w 114300"/>
                              <a:gd name="T29" fmla="*/ 146304 h 163068"/>
                              <a:gd name="T30" fmla="*/ 94488 w 114300"/>
                              <a:gd name="T31" fmla="*/ 143256 h 163068"/>
                              <a:gd name="T32" fmla="*/ 97536 w 114300"/>
                              <a:gd name="T33" fmla="*/ 140208 h 163068"/>
                              <a:gd name="T34" fmla="*/ 100584 w 114300"/>
                              <a:gd name="T35" fmla="*/ 132588 h 163068"/>
                              <a:gd name="T36" fmla="*/ 103632 w 114300"/>
                              <a:gd name="T37" fmla="*/ 120396 h 163068"/>
                              <a:gd name="T38" fmla="*/ 114300 w 114300"/>
                              <a:gd name="T39" fmla="*/ 120396 h 163068"/>
                              <a:gd name="T40" fmla="*/ 111252 w 114300"/>
                              <a:gd name="T41" fmla="*/ 163068 h 163068"/>
                              <a:gd name="T42" fmla="*/ 0 w 114300"/>
                              <a:gd name="T43" fmla="*/ 163068 h 163068"/>
                              <a:gd name="T44" fmla="*/ 0 w 114300"/>
                              <a:gd name="T45" fmla="*/ 158496 h 163068"/>
                              <a:gd name="T46" fmla="*/ 54864 w 114300"/>
                              <a:gd name="T47" fmla="*/ 83820 h 163068"/>
                              <a:gd name="T48" fmla="*/ 3048 w 114300"/>
                              <a:gd name="T49" fmla="*/ 4572 h 163068"/>
                              <a:gd name="T50" fmla="*/ 3048 w 114300"/>
                              <a:gd name="T51" fmla="*/ 0 h 163068"/>
                              <a:gd name="T52" fmla="*/ 0 w 114300"/>
                              <a:gd name="T53" fmla="*/ 0 h 163068"/>
                              <a:gd name="T54" fmla="*/ 114300 w 114300"/>
                              <a:gd name="T55" fmla="*/ 163068 h 163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14300" h="163068">
                                <a:moveTo>
                                  <a:pt x="3048" y="0"/>
                                </a:moveTo>
                                <a:lnTo>
                                  <a:pt x="112776" y="0"/>
                                </a:lnTo>
                                <a:lnTo>
                                  <a:pt x="112776" y="38100"/>
                                </a:lnTo>
                                <a:lnTo>
                                  <a:pt x="102108" y="38100"/>
                                </a:lnTo>
                                <a:lnTo>
                                  <a:pt x="97536" y="24384"/>
                                </a:lnTo>
                                <a:lnTo>
                                  <a:pt x="94488" y="16764"/>
                                </a:lnTo>
                                <a:lnTo>
                                  <a:pt x="89916" y="12192"/>
                                </a:lnTo>
                                <a:lnTo>
                                  <a:pt x="85344" y="10668"/>
                                </a:lnTo>
                                <a:lnTo>
                                  <a:pt x="77724" y="9144"/>
                                </a:lnTo>
                                <a:lnTo>
                                  <a:pt x="27432" y="9144"/>
                                </a:lnTo>
                                <a:lnTo>
                                  <a:pt x="71628" y="74676"/>
                                </a:lnTo>
                                <a:lnTo>
                                  <a:pt x="71628" y="80772"/>
                                </a:lnTo>
                                <a:lnTo>
                                  <a:pt x="22860" y="146304"/>
                                </a:lnTo>
                                <a:lnTo>
                                  <a:pt x="80772" y="146304"/>
                                </a:lnTo>
                                <a:lnTo>
                                  <a:pt x="89916" y="146304"/>
                                </a:lnTo>
                                <a:lnTo>
                                  <a:pt x="94488" y="143256"/>
                                </a:lnTo>
                                <a:lnTo>
                                  <a:pt x="97536" y="140208"/>
                                </a:lnTo>
                                <a:lnTo>
                                  <a:pt x="100584" y="132588"/>
                                </a:lnTo>
                                <a:lnTo>
                                  <a:pt x="103632" y="120396"/>
                                </a:lnTo>
                                <a:lnTo>
                                  <a:pt x="114300" y="120396"/>
                                </a:lnTo>
                                <a:lnTo>
                                  <a:pt x="111252" y="163068"/>
                                </a:lnTo>
                                <a:lnTo>
                                  <a:pt x="0" y="163068"/>
                                </a:lnTo>
                                <a:lnTo>
                                  <a:pt x="0" y="158496"/>
                                </a:lnTo>
                                <a:lnTo>
                                  <a:pt x="54864" y="83820"/>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81" name="Shape 1136"/>
                        <wps:cNvSpPr>
                          <a:spLocks/>
                        </wps:cNvSpPr>
                        <wps:spPr bwMode="auto">
                          <a:xfrm>
                            <a:off x="24795" y="137"/>
                            <a:ext cx="975" cy="1188"/>
                          </a:xfrm>
                          <a:custGeom>
                            <a:avLst/>
                            <a:gdLst>
                              <a:gd name="T0" fmla="*/ 1524 w 97536"/>
                              <a:gd name="T1" fmla="*/ 0 h 118872"/>
                              <a:gd name="T2" fmla="*/ 35052 w 97536"/>
                              <a:gd name="T3" fmla="*/ 0 h 118872"/>
                              <a:gd name="T4" fmla="*/ 33528 w 97536"/>
                              <a:gd name="T5" fmla="*/ 4572 h 118872"/>
                              <a:gd name="T6" fmla="*/ 27432 w 97536"/>
                              <a:gd name="T7" fmla="*/ 6096 h 118872"/>
                              <a:gd name="T8" fmla="*/ 25908 w 97536"/>
                              <a:gd name="T9" fmla="*/ 12192 h 118872"/>
                              <a:gd name="T10" fmla="*/ 28956 w 97536"/>
                              <a:gd name="T11" fmla="*/ 25908 h 118872"/>
                              <a:gd name="T12" fmla="*/ 38100 w 97536"/>
                              <a:gd name="T13" fmla="*/ 57912 h 118872"/>
                              <a:gd name="T14" fmla="*/ 59436 w 97536"/>
                              <a:gd name="T15" fmla="*/ 30480 h 118872"/>
                              <a:gd name="T16" fmla="*/ 64008 w 97536"/>
                              <a:gd name="T17" fmla="*/ 22860 h 118872"/>
                              <a:gd name="T18" fmla="*/ 68580 w 97536"/>
                              <a:gd name="T19" fmla="*/ 16764 h 118872"/>
                              <a:gd name="T20" fmla="*/ 70104 w 97536"/>
                              <a:gd name="T21" fmla="*/ 10668 h 118872"/>
                              <a:gd name="T22" fmla="*/ 68580 w 97536"/>
                              <a:gd name="T23" fmla="*/ 6096 h 118872"/>
                              <a:gd name="T24" fmla="*/ 64008 w 97536"/>
                              <a:gd name="T25" fmla="*/ 4572 h 118872"/>
                              <a:gd name="T26" fmla="*/ 64008 w 97536"/>
                              <a:gd name="T27" fmla="*/ 0 h 118872"/>
                              <a:gd name="T28" fmla="*/ 97536 w 97536"/>
                              <a:gd name="T29" fmla="*/ 0 h 118872"/>
                              <a:gd name="T30" fmla="*/ 96012 w 97536"/>
                              <a:gd name="T31" fmla="*/ 4572 h 118872"/>
                              <a:gd name="T32" fmla="*/ 92964 w 97536"/>
                              <a:gd name="T33" fmla="*/ 6096 h 118872"/>
                              <a:gd name="T34" fmla="*/ 88392 w 97536"/>
                              <a:gd name="T35" fmla="*/ 9144 h 118872"/>
                              <a:gd name="T36" fmla="*/ 83820 w 97536"/>
                              <a:gd name="T37" fmla="*/ 13716 h 118872"/>
                              <a:gd name="T38" fmla="*/ 74676 w 97536"/>
                              <a:gd name="T39" fmla="*/ 24384 h 118872"/>
                              <a:gd name="T40" fmla="*/ 41148 w 97536"/>
                              <a:gd name="T41" fmla="*/ 68580 h 118872"/>
                              <a:gd name="T42" fmla="*/ 35052 w 97536"/>
                              <a:gd name="T43" fmla="*/ 92964 h 118872"/>
                              <a:gd name="T44" fmla="*/ 35052 w 97536"/>
                              <a:gd name="T45" fmla="*/ 99060 h 118872"/>
                              <a:gd name="T46" fmla="*/ 33528 w 97536"/>
                              <a:gd name="T47" fmla="*/ 103632 h 118872"/>
                              <a:gd name="T48" fmla="*/ 33528 w 97536"/>
                              <a:gd name="T49" fmla="*/ 106680 h 118872"/>
                              <a:gd name="T50" fmla="*/ 35052 w 97536"/>
                              <a:gd name="T51" fmla="*/ 111252 h 118872"/>
                              <a:gd name="T52" fmla="*/ 38100 w 97536"/>
                              <a:gd name="T53" fmla="*/ 112776 h 118872"/>
                              <a:gd name="T54" fmla="*/ 44196 w 97536"/>
                              <a:gd name="T55" fmla="*/ 114300 h 118872"/>
                              <a:gd name="T56" fmla="*/ 42672 w 97536"/>
                              <a:gd name="T57" fmla="*/ 118872 h 118872"/>
                              <a:gd name="T58" fmla="*/ 6096 w 97536"/>
                              <a:gd name="T59" fmla="*/ 118872 h 118872"/>
                              <a:gd name="T60" fmla="*/ 6096 w 97536"/>
                              <a:gd name="T61" fmla="*/ 114300 h 118872"/>
                              <a:gd name="T62" fmla="*/ 12192 w 97536"/>
                              <a:gd name="T63" fmla="*/ 112776 h 118872"/>
                              <a:gd name="T64" fmla="*/ 15240 w 97536"/>
                              <a:gd name="T65" fmla="*/ 109728 h 118872"/>
                              <a:gd name="T66" fmla="*/ 16764 w 97536"/>
                              <a:gd name="T67" fmla="*/ 105156 h 118872"/>
                              <a:gd name="T68" fmla="*/ 18288 w 97536"/>
                              <a:gd name="T69" fmla="*/ 99060 h 118872"/>
                              <a:gd name="T70" fmla="*/ 19812 w 97536"/>
                              <a:gd name="T71" fmla="*/ 92964 h 118872"/>
                              <a:gd name="T72" fmla="*/ 25908 w 97536"/>
                              <a:gd name="T73" fmla="*/ 68580 h 118872"/>
                              <a:gd name="T74" fmla="*/ 12192 w 97536"/>
                              <a:gd name="T75" fmla="*/ 24384 h 118872"/>
                              <a:gd name="T76" fmla="*/ 10668 w 97536"/>
                              <a:gd name="T77" fmla="*/ 16764 h 118872"/>
                              <a:gd name="T78" fmla="*/ 9144 w 97536"/>
                              <a:gd name="T79" fmla="*/ 12192 h 118872"/>
                              <a:gd name="T80" fmla="*/ 4572 w 97536"/>
                              <a:gd name="T81" fmla="*/ 6096 h 118872"/>
                              <a:gd name="T82" fmla="*/ 0 w 97536"/>
                              <a:gd name="T83" fmla="*/ 4572 h 118872"/>
                              <a:gd name="T84" fmla="*/ 1524 w 97536"/>
                              <a:gd name="T85" fmla="*/ 0 h 118872"/>
                              <a:gd name="T86" fmla="*/ 0 w 97536"/>
                              <a:gd name="T87" fmla="*/ 0 h 118872"/>
                              <a:gd name="T88" fmla="*/ 97536 w 97536"/>
                              <a:gd name="T8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97536" h="118872">
                                <a:moveTo>
                                  <a:pt x="1524" y="0"/>
                                </a:moveTo>
                                <a:lnTo>
                                  <a:pt x="35052" y="0"/>
                                </a:lnTo>
                                <a:lnTo>
                                  <a:pt x="33528" y="4572"/>
                                </a:lnTo>
                                <a:lnTo>
                                  <a:pt x="27432" y="6096"/>
                                </a:lnTo>
                                <a:lnTo>
                                  <a:pt x="25908" y="12192"/>
                                </a:lnTo>
                                <a:lnTo>
                                  <a:pt x="28956" y="25908"/>
                                </a:lnTo>
                                <a:lnTo>
                                  <a:pt x="38100" y="57912"/>
                                </a:lnTo>
                                <a:lnTo>
                                  <a:pt x="59436" y="30480"/>
                                </a:lnTo>
                                <a:lnTo>
                                  <a:pt x="64008" y="22860"/>
                                </a:lnTo>
                                <a:lnTo>
                                  <a:pt x="68580" y="16764"/>
                                </a:lnTo>
                                <a:lnTo>
                                  <a:pt x="70104" y="10668"/>
                                </a:lnTo>
                                <a:lnTo>
                                  <a:pt x="68580" y="6096"/>
                                </a:lnTo>
                                <a:lnTo>
                                  <a:pt x="64008" y="4572"/>
                                </a:lnTo>
                                <a:lnTo>
                                  <a:pt x="64008" y="0"/>
                                </a:lnTo>
                                <a:lnTo>
                                  <a:pt x="97536" y="0"/>
                                </a:lnTo>
                                <a:lnTo>
                                  <a:pt x="96012" y="4572"/>
                                </a:lnTo>
                                <a:lnTo>
                                  <a:pt x="92964" y="6096"/>
                                </a:lnTo>
                                <a:lnTo>
                                  <a:pt x="88392" y="9144"/>
                                </a:lnTo>
                                <a:lnTo>
                                  <a:pt x="83820" y="13716"/>
                                </a:lnTo>
                                <a:lnTo>
                                  <a:pt x="74676" y="24384"/>
                                </a:lnTo>
                                <a:lnTo>
                                  <a:pt x="41148" y="68580"/>
                                </a:lnTo>
                                <a:lnTo>
                                  <a:pt x="35052" y="92964"/>
                                </a:lnTo>
                                <a:lnTo>
                                  <a:pt x="35052" y="99060"/>
                                </a:lnTo>
                                <a:lnTo>
                                  <a:pt x="33528" y="103632"/>
                                </a:lnTo>
                                <a:lnTo>
                                  <a:pt x="33528" y="106680"/>
                                </a:lnTo>
                                <a:lnTo>
                                  <a:pt x="35052" y="111252"/>
                                </a:lnTo>
                                <a:lnTo>
                                  <a:pt x="38100" y="112776"/>
                                </a:lnTo>
                                <a:lnTo>
                                  <a:pt x="44196" y="114300"/>
                                </a:lnTo>
                                <a:lnTo>
                                  <a:pt x="42672" y="118872"/>
                                </a:lnTo>
                                <a:lnTo>
                                  <a:pt x="6096" y="118872"/>
                                </a:lnTo>
                                <a:lnTo>
                                  <a:pt x="6096" y="114300"/>
                                </a:lnTo>
                                <a:lnTo>
                                  <a:pt x="12192" y="112776"/>
                                </a:lnTo>
                                <a:lnTo>
                                  <a:pt x="15240" y="109728"/>
                                </a:lnTo>
                                <a:lnTo>
                                  <a:pt x="16764" y="105156"/>
                                </a:lnTo>
                                <a:lnTo>
                                  <a:pt x="18288" y="99060"/>
                                </a:lnTo>
                                <a:lnTo>
                                  <a:pt x="19812" y="92964"/>
                                </a:lnTo>
                                <a:lnTo>
                                  <a:pt x="25908" y="68580"/>
                                </a:lnTo>
                                <a:lnTo>
                                  <a:pt x="12192" y="24384"/>
                                </a:lnTo>
                                <a:lnTo>
                                  <a:pt x="10668" y="16764"/>
                                </a:lnTo>
                                <a:lnTo>
                                  <a:pt x="9144" y="12192"/>
                                </a:lnTo>
                                <a:lnTo>
                                  <a:pt x="4572"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82" name="Shape 1137"/>
                        <wps:cNvSpPr>
                          <a:spLocks/>
                        </wps:cNvSpPr>
                        <wps:spPr bwMode="auto">
                          <a:xfrm>
                            <a:off x="25603" y="1066"/>
                            <a:ext cx="305"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83" name="Shape 1138"/>
                        <wps:cNvSpPr>
                          <a:spLocks/>
                        </wps:cNvSpPr>
                        <wps:spPr bwMode="auto">
                          <a:xfrm>
                            <a:off x="25725" y="807"/>
                            <a:ext cx="152"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84" name="Shape 1139"/>
                        <wps:cNvSpPr>
                          <a:spLocks/>
                        </wps:cNvSpPr>
                        <wps:spPr bwMode="auto">
                          <a:xfrm>
                            <a:off x="26090" y="0"/>
                            <a:ext cx="549" cy="1661"/>
                          </a:xfrm>
                          <a:custGeom>
                            <a:avLst/>
                            <a:gdLst>
                              <a:gd name="T0" fmla="*/ 1524 w 54864"/>
                              <a:gd name="T1" fmla="*/ 0 h 166116"/>
                              <a:gd name="T2" fmla="*/ 13716 w 54864"/>
                              <a:gd name="T3" fmla="*/ 4572 h 166116"/>
                              <a:gd name="T4" fmla="*/ 24384 w 54864"/>
                              <a:gd name="T5" fmla="*/ 10668 h 166116"/>
                              <a:gd name="T6" fmla="*/ 33528 w 54864"/>
                              <a:gd name="T7" fmla="*/ 19812 h 166116"/>
                              <a:gd name="T8" fmla="*/ 41148 w 54864"/>
                              <a:gd name="T9" fmla="*/ 28956 h 166116"/>
                              <a:gd name="T10" fmla="*/ 47244 w 54864"/>
                              <a:gd name="T11" fmla="*/ 41148 h 166116"/>
                              <a:gd name="T12" fmla="*/ 51816 w 54864"/>
                              <a:gd name="T13" fmla="*/ 53340 h 166116"/>
                              <a:gd name="T14" fmla="*/ 53340 w 54864"/>
                              <a:gd name="T15" fmla="*/ 68580 h 166116"/>
                              <a:gd name="T16" fmla="*/ 54864 w 54864"/>
                              <a:gd name="T17" fmla="*/ 83820 h 166116"/>
                              <a:gd name="T18" fmla="*/ 53340 w 54864"/>
                              <a:gd name="T19" fmla="*/ 99060 h 166116"/>
                              <a:gd name="T20" fmla="*/ 51816 w 54864"/>
                              <a:gd name="T21" fmla="*/ 112776 h 166116"/>
                              <a:gd name="T22" fmla="*/ 47244 w 54864"/>
                              <a:gd name="T23" fmla="*/ 124968 h 166116"/>
                              <a:gd name="T24" fmla="*/ 41148 w 54864"/>
                              <a:gd name="T25" fmla="*/ 137160 h 166116"/>
                              <a:gd name="T26" fmla="*/ 33528 w 54864"/>
                              <a:gd name="T27" fmla="*/ 147828 h 166116"/>
                              <a:gd name="T28" fmla="*/ 24384 w 54864"/>
                              <a:gd name="T29" fmla="*/ 155448 h 166116"/>
                              <a:gd name="T30" fmla="*/ 13716 w 54864"/>
                              <a:gd name="T31" fmla="*/ 161544 h 166116"/>
                              <a:gd name="T32" fmla="*/ 1524 w 54864"/>
                              <a:gd name="T33" fmla="*/ 166116 h 166116"/>
                              <a:gd name="T34" fmla="*/ 0 w 54864"/>
                              <a:gd name="T35" fmla="*/ 160020 h 166116"/>
                              <a:gd name="T36" fmla="*/ 9144 w 54864"/>
                              <a:gd name="T37" fmla="*/ 155448 h 166116"/>
                              <a:gd name="T38" fmla="*/ 16764 w 54864"/>
                              <a:gd name="T39" fmla="*/ 149352 h 166116"/>
                              <a:gd name="T40" fmla="*/ 24384 w 54864"/>
                              <a:gd name="T41" fmla="*/ 141732 h 166116"/>
                              <a:gd name="T42" fmla="*/ 30480 w 54864"/>
                              <a:gd name="T43" fmla="*/ 132588 h 166116"/>
                              <a:gd name="T44" fmla="*/ 36576 w 54864"/>
                              <a:gd name="T45" fmla="*/ 109728 h 166116"/>
                              <a:gd name="T46" fmla="*/ 39624 w 54864"/>
                              <a:gd name="T47" fmla="*/ 82296 h 166116"/>
                              <a:gd name="T48" fmla="*/ 36576 w 54864"/>
                              <a:gd name="T49" fmla="*/ 54864 h 166116"/>
                              <a:gd name="T50" fmla="*/ 30480 w 54864"/>
                              <a:gd name="T51" fmla="*/ 33528 h 166116"/>
                              <a:gd name="T52" fmla="*/ 24384 w 54864"/>
                              <a:gd name="T53" fmla="*/ 24384 h 166116"/>
                              <a:gd name="T54" fmla="*/ 18288 w 54864"/>
                              <a:gd name="T55" fmla="*/ 16764 h 166116"/>
                              <a:gd name="T56" fmla="*/ 9144 w 54864"/>
                              <a:gd name="T57" fmla="*/ 10668 h 166116"/>
                              <a:gd name="T58" fmla="*/ 0 w 54864"/>
                              <a:gd name="T59" fmla="*/ 6096 h 166116"/>
                              <a:gd name="T60" fmla="*/ 1524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1524" y="0"/>
                                </a:moveTo>
                                <a:lnTo>
                                  <a:pt x="13716" y="4572"/>
                                </a:lnTo>
                                <a:lnTo>
                                  <a:pt x="24384" y="10668"/>
                                </a:lnTo>
                                <a:lnTo>
                                  <a:pt x="33528" y="19812"/>
                                </a:lnTo>
                                <a:lnTo>
                                  <a:pt x="41148" y="28956"/>
                                </a:lnTo>
                                <a:lnTo>
                                  <a:pt x="47244" y="41148"/>
                                </a:lnTo>
                                <a:lnTo>
                                  <a:pt x="51816" y="53340"/>
                                </a:lnTo>
                                <a:lnTo>
                                  <a:pt x="53340" y="68580"/>
                                </a:lnTo>
                                <a:lnTo>
                                  <a:pt x="54864" y="83820"/>
                                </a:lnTo>
                                <a:lnTo>
                                  <a:pt x="53340" y="99060"/>
                                </a:lnTo>
                                <a:lnTo>
                                  <a:pt x="51816" y="112776"/>
                                </a:lnTo>
                                <a:lnTo>
                                  <a:pt x="47244" y="124968"/>
                                </a:lnTo>
                                <a:lnTo>
                                  <a:pt x="41148" y="137160"/>
                                </a:lnTo>
                                <a:lnTo>
                                  <a:pt x="33528" y="147828"/>
                                </a:lnTo>
                                <a:lnTo>
                                  <a:pt x="24384" y="155448"/>
                                </a:lnTo>
                                <a:lnTo>
                                  <a:pt x="13716" y="161544"/>
                                </a:lnTo>
                                <a:lnTo>
                                  <a:pt x="1524" y="166116"/>
                                </a:lnTo>
                                <a:lnTo>
                                  <a:pt x="0" y="160020"/>
                                </a:lnTo>
                                <a:lnTo>
                                  <a:pt x="9144" y="155448"/>
                                </a:lnTo>
                                <a:lnTo>
                                  <a:pt x="16764" y="149352"/>
                                </a:lnTo>
                                <a:lnTo>
                                  <a:pt x="24384" y="141732"/>
                                </a:lnTo>
                                <a:lnTo>
                                  <a:pt x="30480" y="132588"/>
                                </a:lnTo>
                                <a:lnTo>
                                  <a:pt x="36576" y="109728"/>
                                </a:lnTo>
                                <a:lnTo>
                                  <a:pt x="39624" y="82296"/>
                                </a:lnTo>
                                <a:lnTo>
                                  <a:pt x="36576" y="54864"/>
                                </a:lnTo>
                                <a:lnTo>
                                  <a:pt x="30480" y="33528"/>
                                </a:lnTo>
                                <a:lnTo>
                                  <a:pt x="24384" y="24384"/>
                                </a:lnTo>
                                <a:lnTo>
                                  <a:pt x="18288" y="16764"/>
                                </a:lnTo>
                                <a:lnTo>
                                  <a:pt x="9144" y="10668"/>
                                </a:lnTo>
                                <a:lnTo>
                                  <a:pt x="0" y="6096"/>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85" name="Shape 1140"/>
                        <wps:cNvSpPr>
                          <a:spLocks/>
                        </wps:cNvSpPr>
                        <wps:spPr bwMode="auto">
                          <a:xfrm>
                            <a:off x="3215" y="2575"/>
                            <a:ext cx="1372" cy="3978"/>
                          </a:xfrm>
                          <a:custGeom>
                            <a:avLst/>
                            <a:gdLst>
                              <a:gd name="T0" fmla="*/ 109728 w 137160"/>
                              <a:gd name="T1" fmla="*/ 0 h 397764"/>
                              <a:gd name="T2" fmla="*/ 137160 w 137160"/>
                              <a:gd name="T3" fmla="*/ 0 h 397764"/>
                              <a:gd name="T4" fmla="*/ 137160 w 137160"/>
                              <a:gd name="T5" fmla="*/ 12192 h 397764"/>
                              <a:gd name="T6" fmla="*/ 120396 w 137160"/>
                              <a:gd name="T7" fmla="*/ 12192 h 397764"/>
                              <a:gd name="T8" fmla="*/ 80772 w 137160"/>
                              <a:gd name="T9" fmla="*/ 397764 h 397764"/>
                              <a:gd name="T10" fmla="*/ 73152 w 137160"/>
                              <a:gd name="T11" fmla="*/ 397764 h 397764"/>
                              <a:gd name="T12" fmla="*/ 19812 w 137160"/>
                              <a:gd name="T13" fmla="*/ 298704 h 397764"/>
                              <a:gd name="T14" fmla="*/ 3048 w 137160"/>
                              <a:gd name="T15" fmla="*/ 307848 h 397764"/>
                              <a:gd name="T16" fmla="*/ 0 w 137160"/>
                              <a:gd name="T17" fmla="*/ 301752 h 397764"/>
                              <a:gd name="T18" fmla="*/ 30480 w 137160"/>
                              <a:gd name="T19" fmla="*/ 284988 h 397764"/>
                              <a:gd name="T20" fmla="*/ 74676 w 137160"/>
                              <a:gd name="T21" fmla="*/ 365760 h 397764"/>
                              <a:gd name="T22" fmla="*/ 109728 w 137160"/>
                              <a:gd name="T23" fmla="*/ 0 h 397764"/>
                              <a:gd name="T24" fmla="*/ 0 w 137160"/>
                              <a:gd name="T25" fmla="*/ 0 h 397764"/>
                              <a:gd name="T26" fmla="*/ 137160 w 137160"/>
                              <a:gd name="T27" fmla="*/ 397764 h 3977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137160" h="397764">
                                <a:moveTo>
                                  <a:pt x="109728" y="0"/>
                                </a:moveTo>
                                <a:lnTo>
                                  <a:pt x="137160" y="0"/>
                                </a:lnTo>
                                <a:lnTo>
                                  <a:pt x="137160" y="12192"/>
                                </a:lnTo>
                                <a:lnTo>
                                  <a:pt x="120396" y="12192"/>
                                </a:lnTo>
                                <a:lnTo>
                                  <a:pt x="80772" y="397764"/>
                                </a:lnTo>
                                <a:lnTo>
                                  <a:pt x="73152" y="397764"/>
                                </a:lnTo>
                                <a:lnTo>
                                  <a:pt x="19812" y="298704"/>
                                </a:lnTo>
                                <a:lnTo>
                                  <a:pt x="3048" y="307848"/>
                                </a:lnTo>
                                <a:lnTo>
                                  <a:pt x="0" y="301752"/>
                                </a:lnTo>
                                <a:lnTo>
                                  <a:pt x="30480" y="284988"/>
                                </a:lnTo>
                                <a:lnTo>
                                  <a:pt x="74676" y="365760"/>
                                </a:lnTo>
                                <a:lnTo>
                                  <a:pt x="10972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86" name="Shape 1141"/>
                        <wps:cNvSpPr>
                          <a:spLocks/>
                        </wps:cNvSpPr>
                        <wps:spPr bwMode="auto">
                          <a:xfrm>
                            <a:off x="4602" y="3840"/>
                            <a:ext cx="564" cy="1661"/>
                          </a:xfrm>
                          <a:custGeom>
                            <a:avLst/>
                            <a:gdLst>
                              <a:gd name="T0" fmla="*/ 53340 w 56388"/>
                              <a:gd name="T1" fmla="*/ 0 h 166116"/>
                              <a:gd name="T2" fmla="*/ 54864 w 56388"/>
                              <a:gd name="T3" fmla="*/ 0 h 166116"/>
                              <a:gd name="T4" fmla="*/ 54864 w 56388"/>
                              <a:gd name="T5" fmla="*/ 6096 h 166116"/>
                              <a:gd name="T6" fmla="*/ 42672 w 56388"/>
                              <a:gd name="T7" fmla="*/ 7620 h 166116"/>
                              <a:gd name="T8" fmla="*/ 35052 w 56388"/>
                              <a:gd name="T9" fmla="*/ 12192 h 166116"/>
                              <a:gd name="T10" fmla="*/ 28956 w 56388"/>
                              <a:gd name="T11" fmla="*/ 21336 h 166116"/>
                              <a:gd name="T12" fmla="*/ 27432 w 56388"/>
                              <a:gd name="T13" fmla="*/ 35052 h 166116"/>
                              <a:gd name="T14" fmla="*/ 28956 w 56388"/>
                              <a:gd name="T15" fmla="*/ 50292 h 166116"/>
                              <a:gd name="T16" fmla="*/ 30480 w 56388"/>
                              <a:gd name="T17" fmla="*/ 57912 h 166116"/>
                              <a:gd name="T18" fmla="*/ 30480 w 56388"/>
                              <a:gd name="T19" fmla="*/ 62484 h 166116"/>
                              <a:gd name="T20" fmla="*/ 28956 w 56388"/>
                              <a:gd name="T21" fmla="*/ 70104 h 166116"/>
                              <a:gd name="T22" fmla="*/ 25908 w 56388"/>
                              <a:gd name="T23" fmla="*/ 74676 h 166116"/>
                              <a:gd name="T24" fmla="*/ 15240 w 56388"/>
                              <a:gd name="T25" fmla="*/ 82296 h 166116"/>
                              <a:gd name="T26" fmla="*/ 15240 w 56388"/>
                              <a:gd name="T27" fmla="*/ 83820 h 166116"/>
                              <a:gd name="T28" fmla="*/ 25908 w 56388"/>
                              <a:gd name="T29" fmla="*/ 91440 h 166116"/>
                              <a:gd name="T30" fmla="*/ 28956 w 56388"/>
                              <a:gd name="T31" fmla="*/ 96012 h 166116"/>
                              <a:gd name="T32" fmla="*/ 30480 w 56388"/>
                              <a:gd name="T33" fmla="*/ 103632 h 166116"/>
                              <a:gd name="T34" fmla="*/ 30480 w 56388"/>
                              <a:gd name="T35" fmla="*/ 108204 h 166116"/>
                              <a:gd name="T36" fmla="*/ 28956 w 56388"/>
                              <a:gd name="T37" fmla="*/ 115824 h 166116"/>
                              <a:gd name="T38" fmla="*/ 27432 w 56388"/>
                              <a:gd name="T39" fmla="*/ 124968 h 166116"/>
                              <a:gd name="T40" fmla="*/ 27432 w 56388"/>
                              <a:gd name="T41" fmla="*/ 131064 h 166116"/>
                              <a:gd name="T42" fmla="*/ 28956 w 56388"/>
                              <a:gd name="T43" fmla="*/ 144780 h 166116"/>
                              <a:gd name="T44" fmla="*/ 35052 w 56388"/>
                              <a:gd name="T45" fmla="*/ 153924 h 166116"/>
                              <a:gd name="T46" fmla="*/ 42672 w 56388"/>
                              <a:gd name="T47" fmla="*/ 158496 h 166116"/>
                              <a:gd name="T48" fmla="*/ 54864 w 56388"/>
                              <a:gd name="T49" fmla="*/ 160020 h 166116"/>
                              <a:gd name="T50" fmla="*/ 56388 w 56388"/>
                              <a:gd name="T51" fmla="*/ 160020 h 166116"/>
                              <a:gd name="T52" fmla="*/ 56388 w 56388"/>
                              <a:gd name="T53" fmla="*/ 166116 h 166116"/>
                              <a:gd name="T54" fmla="*/ 53340 w 56388"/>
                              <a:gd name="T55" fmla="*/ 166116 h 166116"/>
                              <a:gd name="T56" fmla="*/ 36576 w 56388"/>
                              <a:gd name="T57" fmla="*/ 163068 h 166116"/>
                              <a:gd name="T58" fmla="*/ 22860 w 56388"/>
                              <a:gd name="T59" fmla="*/ 156972 h 166116"/>
                              <a:gd name="T60" fmla="*/ 15240 w 56388"/>
                              <a:gd name="T61" fmla="*/ 146304 h 166116"/>
                              <a:gd name="T62" fmla="*/ 12192 w 56388"/>
                              <a:gd name="T63" fmla="*/ 129540 h 166116"/>
                              <a:gd name="T64" fmla="*/ 15240 w 56388"/>
                              <a:gd name="T65" fmla="*/ 112776 h 166116"/>
                              <a:gd name="T66" fmla="*/ 16764 w 56388"/>
                              <a:gd name="T67" fmla="*/ 105156 h 166116"/>
                              <a:gd name="T68" fmla="*/ 16764 w 56388"/>
                              <a:gd name="T69" fmla="*/ 100584 h 166116"/>
                              <a:gd name="T70" fmla="*/ 15240 w 56388"/>
                              <a:gd name="T71" fmla="*/ 96012 h 166116"/>
                              <a:gd name="T72" fmla="*/ 12192 w 56388"/>
                              <a:gd name="T73" fmla="*/ 91440 h 166116"/>
                              <a:gd name="T74" fmla="*/ 7620 w 56388"/>
                              <a:gd name="T75" fmla="*/ 88392 h 166116"/>
                              <a:gd name="T76" fmla="*/ 0 w 56388"/>
                              <a:gd name="T77" fmla="*/ 86868 h 166116"/>
                              <a:gd name="T78" fmla="*/ 0 w 56388"/>
                              <a:gd name="T79" fmla="*/ 79248 h 166116"/>
                              <a:gd name="T80" fmla="*/ 7620 w 56388"/>
                              <a:gd name="T81" fmla="*/ 77724 h 166116"/>
                              <a:gd name="T82" fmla="*/ 12192 w 56388"/>
                              <a:gd name="T83" fmla="*/ 74676 h 166116"/>
                              <a:gd name="T84" fmla="*/ 15240 w 56388"/>
                              <a:gd name="T85" fmla="*/ 71628 h 166116"/>
                              <a:gd name="T86" fmla="*/ 16764 w 56388"/>
                              <a:gd name="T87" fmla="*/ 65532 h 166116"/>
                              <a:gd name="T88" fmla="*/ 16764 w 56388"/>
                              <a:gd name="T89" fmla="*/ 60960 h 166116"/>
                              <a:gd name="T90" fmla="*/ 15240 w 56388"/>
                              <a:gd name="T91" fmla="*/ 53340 h 166116"/>
                              <a:gd name="T92" fmla="*/ 12192 w 56388"/>
                              <a:gd name="T93" fmla="*/ 36576 h 166116"/>
                              <a:gd name="T94" fmla="*/ 15240 w 56388"/>
                              <a:gd name="T95" fmla="*/ 21336 h 166116"/>
                              <a:gd name="T96" fmla="*/ 22860 w 56388"/>
                              <a:gd name="T97" fmla="*/ 9144 h 166116"/>
                              <a:gd name="T98" fmla="*/ 35052 w 56388"/>
                              <a:gd name="T99" fmla="*/ 3048 h 166116"/>
                              <a:gd name="T100" fmla="*/ 53340 w 56388"/>
                              <a:gd name="T101" fmla="*/ 0 h 166116"/>
                              <a:gd name="T102" fmla="*/ 0 w 56388"/>
                              <a:gd name="T103" fmla="*/ 0 h 166116"/>
                              <a:gd name="T104" fmla="*/ 56388 w 56388"/>
                              <a:gd name="T10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T102" t="T103" r="T104" b="T105"/>
                            <a:pathLst>
                              <a:path w="56388" h="166116">
                                <a:moveTo>
                                  <a:pt x="53340" y="0"/>
                                </a:moveTo>
                                <a:lnTo>
                                  <a:pt x="54864" y="0"/>
                                </a:lnTo>
                                <a:lnTo>
                                  <a:pt x="54864" y="6096"/>
                                </a:lnTo>
                                <a:lnTo>
                                  <a:pt x="42672" y="7620"/>
                                </a:lnTo>
                                <a:lnTo>
                                  <a:pt x="35052" y="12192"/>
                                </a:lnTo>
                                <a:lnTo>
                                  <a:pt x="28956" y="21336"/>
                                </a:lnTo>
                                <a:lnTo>
                                  <a:pt x="27432" y="35052"/>
                                </a:lnTo>
                                <a:lnTo>
                                  <a:pt x="28956" y="50292"/>
                                </a:lnTo>
                                <a:lnTo>
                                  <a:pt x="30480" y="57912"/>
                                </a:lnTo>
                                <a:lnTo>
                                  <a:pt x="30480" y="62484"/>
                                </a:lnTo>
                                <a:lnTo>
                                  <a:pt x="28956" y="70104"/>
                                </a:lnTo>
                                <a:lnTo>
                                  <a:pt x="25908" y="74676"/>
                                </a:lnTo>
                                <a:lnTo>
                                  <a:pt x="15240" y="82296"/>
                                </a:lnTo>
                                <a:lnTo>
                                  <a:pt x="15240" y="83820"/>
                                </a:lnTo>
                                <a:lnTo>
                                  <a:pt x="25908" y="91440"/>
                                </a:lnTo>
                                <a:lnTo>
                                  <a:pt x="28956" y="96012"/>
                                </a:lnTo>
                                <a:lnTo>
                                  <a:pt x="30480" y="103632"/>
                                </a:lnTo>
                                <a:lnTo>
                                  <a:pt x="30480" y="108204"/>
                                </a:lnTo>
                                <a:lnTo>
                                  <a:pt x="28956" y="115824"/>
                                </a:lnTo>
                                <a:lnTo>
                                  <a:pt x="27432" y="124968"/>
                                </a:lnTo>
                                <a:lnTo>
                                  <a:pt x="27432" y="131064"/>
                                </a:lnTo>
                                <a:lnTo>
                                  <a:pt x="28956" y="144780"/>
                                </a:lnTo>
                                <a:lnTo>
                                  <a:pt x="35052" y="153924"/>
                                </a:lnTo>
                                <a:lnTo>
                                  <a:pt x="42672" y="158496"/>
                                </a:lnTo>
                                <a:lnTo>
                                  <a:pt x="54864" y="160020"/>
                                </a:lnTo>
                                <a:lnTo>
                                  <a:pt x="56388" y="160020"/>
                                </a:lnTo>
                                <a:lnTo>
                                  <a:pt x="56388" y="166116"/>
                                </a:lnTo>
                                <a:lnTo>
                                  <a:pt x="53340" y="166116"/>
                                </a:lnTo>
                                <a:lnTo>
                                  <a:pt x="36576" y="163068"/>
                                </a:lnTo>
                                <a:lnTo>
                                  <a:pt x="22860" y="156972"/>
                                </a:lnTo>
                                <a:lnTo>
                                  <a:pt x="15240" y="146304"/>
                                </a:lnTo>
                                <a:lnTo>
                                  <a:pt x="12192" y="129540"/>
                                </a:lnTo>
                                <a:lnTo>
                                  <a:pt x="15240" y="112776"/>
                                </a:lnTo>
                                <a:lnTo>
                                  <a:pt x="16764" y="105156"/>
                                </a:lnTo>
                                <a:lnTo>
                                  <a:pt x="16764" y="100584"/>
                                </a:lnTo>
                                <a:lnTo>
                                  <a:pt x="15240" y="96012"/>
                                </a:lnTo>
                                <a:lnTo>
                                  <a:pt x="12192" y="91440"/>
                                </a:lnTo>
                                <a:lnTo>
                                  <a:pt x="7620" y="88392"/>
                                </a:lnTo>
                                <a:lnTo>
                                  <a:pt x="0" y="86868"/>
                                </a:lnTo>
                                <a:lnTo>
                                  <a:pt x="0" y="79248"/>
                                </a:lnTo>
                                <a:lnTo>
                                  <a:pt x="7620" y="77724"/>
                                </a:lnTo>
                                <a:lnTo>
                                  <a:pt x="12192" y="74676"/>
                                </a:lnTo>
                                <a:lnTo>
                                  <a:pt x="15240" y="71628"/>
                                </a:lnTo>
                                <a:lnTo>
                                  <a:pt x="16764" y="65532"/>
                                </a:lnTo>
                                <a:lnTo>
                                  <a:pt x="16764" y="60960"/>
                                </a:lnTo>
                                <a:lnTo>
                                  <a:pt x="15240" y="53340"/>
                                </a:lnTo>
                                <a:lnTo>
                                  <a:pt x="12192" y="36576"/>
                                </a:lnTo>
                                <a:lnTo>
                                  <a:pt x="15240" y="21336"/>
                                </a:lnTo>
                                <a:lnTo>
                                  <a:pt x="22860" y="9144"/>
                                </a:lnTo>
                                <a:lnTo>
                                  <a:pt x="35052" y="3048"/>
                                </a:lnTo>
                                <a:lnTo>
                                  <a:pt x="5334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87" name="Shape 1142"/>
                        <wps:cNvSpPr>
                          <a:spLocks/>
                        </wps:cNvSpPr>
                        <wps:spPr bwMode="auto">
                          <a:xfrm>
                            <a:off x="5227" y="4312"/>
                            <a:ext cx="990" cy="869"/>
                          </a:xfrm>
                          <a:custGeom>
                            <a:avLst/>
                            <a:gdLst>
                              <a:gd name="T0" fmla="*/ 25908 w 99060"/>
                              <a:gd name="T1" fmla="*/ 0 h 86868"/>
                              <a:gd name="T2" fmla="*/ 30480 w 99060"/>
                              <a:gd name="T3" fmla="*/ 1524 h 86868"/>
                              <a:gd name="T4" fmla="*/ 35052 w 99060"/>
                              <a:gd name="T5" fmla="*/ 3048 h 86868"/>
                              <a:gd name="T6" fmla="*/ 36576 w 99060"/>
                              <a:gd name="T7" fmla="*/ 7620 h 86868"/>
                              <a:gd name="T8" fmla="*/ 38100 w 99060"/>
                              <a:gd name="T9" fmla="*/ 12192 h 86868"/>
                              <a:gd name="T10" fmla="*/ 35052 w 99060"/>
                              <a:gd name="T11" fmla="*/ 22860 h 86868"/>
                              <a:gd name="T12" fmla="*/ 36576 w 99060"/>
                              <a:gd name="T13" fmla="*/ 24384 h 86868"/>
                              <a:gd name="T14" fmla="*/ 45720 w 99060"/>
                              <a:gd name="T15" fmla="*/ 13716 h 86868"/>
                              <a:gd name="T16" fmla="*/ 53340 w 99060"/>
                              <a:gd name="T17" fmla="*/ 6096 h 86868"/>
                              <a:gd name="T18" fmla="*/ 60960 w 99060"/>
                              <a:gd name="T19" fmla="*/ 1524 h 86868"/>
                              <a:gd name="T20" fmla="*/ 68580 w 99060"/>
                              <a:gd name="T21" fmla="*/ 0 h 86868"/>
                              <a:gd name="T22" fmla="*/ 76200 w 99060"/>
                              <a:gd name="T23" fmla="*/ 1524 h 86868"/>
                              <a:gd name="T24" fmla="*/ 80772 w 99060"/>
                              <a:gd name="T25" fmla="*/ 4572 h 86868"/>
                              <a:gd name="T26" fmla="*/ 85344 w 99060"/>
                              <a:gd name="T27" fmla="*/ 10668 h 86868"/>
                              <a:gd name="T28" fmla="*/ 85344 w 99060"/>
                              <a:gd name="T29" fmla="*/ 18288 h 86868"/>
                              <a:gd name="T30" fmla="*/ 85344 w 99060"/>
                              <a:gd name="T31" fmla="*/ 24384 h 86868"/>
                              <a:gd name="T32" fmla="*/ 83820 w 99060"/>
                              <a:gd name="T33" fmla="*/ 33528 h 86868"/>
                              <a:gd name="T34" fmla="*/ 77724 w 99060"/>
                              <a:gd name="T35" fmla="*/ 57912 h 86868"/>
                              <a:gd name="T36" fmla="*/ 76200 w 99060"/>
                              <a:gd name="T37" fmla="*/ 65532 h 86868"/>
                              <a:gd name="T38" fmla="*/ 74676 w 99060"/>
                              <a:gd name="T39" fmla="*/ 71628 h 86868"/>
                              <a:gd name="T40" fmla="*/ 76200 w 99060"/>
                              <a:gd name="T41" fmla="*/ 76200 h 86868"/>
                              <a:gd name="T42" fmla="*/ 79248 w 99060"/>
                              <a:gd name="T43" fmla="*/ 77724 h 86868"/>
                              <a:gd name="T44" fmla="*/ 85344 w 99060"/>
                              <a:gd name="T45" fmla="*/ 76200 h 86868"/>
                              <a:gd name="T46" fmla="*/ 88392 w 99060"/>
                              <a:gd name="T47" fmla="*/ 73152 h 86868"/>
                              <a:gd name="T48" fmla="*/ 94488 w 99060"/>
                              <a:gd name="T49" fmla="*/ 67056 h 86868"/>
                              <a:gd name="T50" fmla="*/ 99060 w 99060"/>
                              <a:gd name="T51" fmla="*/ 71628 h 86868"/>
                              <a:gd name="T52" fmla="*/ 91440 w 99060"/>
                              <a:gd name="T53" fmla="*/ 79248 h 86868"/>
                              <a:gd name="T54" fmla="*/ 85344 w 99060"/>
                              <a:gd name="T55" fmla="*/ 83820 h 86868"/>
                              <a:gd name="T56" fmla="*/ 79248 w 99060"/>
                              <a:gd name="T57" fmla="*/ 85344 h 86868"/>
                              <a:gd name="T58" fmla="*/ 73152 w 99060"/>
                              <a:gd name="T59" fmla="*/ 86868 h 86868"/>
                              <a:gd name="T60" fmla="*/ 68580 w 99060"/>
                              <a:gd name="T61" fmla="*/ 85344 h 86868"/>
                              <a:gd name="T62" fmla="*/ 64008 w 99060"/>
                              <a:gd name="T63" fmla="*/ 82296 h 86868"/>
                              <a:gd name="T64" fmla="*/ 60960 w 99060"/>
                              <a:gd name="T65" fmla="*/ 77724 h 86868"/>
                              <a:gd name="T66" fmla="*/ 60960 w 99060"/>
                              <a:gd name="T67" fmla="*/ 73152 h 86868"/>
                              <a:gd name="T68" fmla="*/ 60960 w 99060"/>
                              <a:gd name="T69" fmla="*/ 65532 h 86868"/>
                              <a:gd name="T70" fmla="*/ 64008 w 99060"/>
                              <a:gd name="T71" fmla="*/ 56388 h 86868"/>
                              <a:gd name="T72" fmla="*/ 67056 w 99060"/>
                              <a:gd name="T73" fmla="*/ 41148 h 86868"/>
                              <a:gd name="T74" fmla="*/ 68580 w 99060"/>
                              <a:gd name="T75" fmla="*/ 33528 h 86868"/>
                              <a:gd name="T76" fmla="*/ 70104 w 99060"/>
                              <a:gd name="T77" fmla="*/ 28956 h 86868"/>
                              <a:gd name="T78" fmla="*/ 70104 w 99060"/>
                              <a:gd name="T79" fmla="*/ 22860 h 86868"/>
                              <a:gd name="T80" fmla="*/ 70104 w 99060"/>
                              <a:gd name="T81" fmla="*/ 16764 h 86868"/>
                              <a:gd name="T82" fmla="*/ 68580 w 99060"/>
                              <a:gd name="T83" fmla="*/ 13716 h 86868"/>
                              <a:gd name="T84" fmla="*/ 62484 w 99060"/>
                              <a:gd name="T85" fmla="*/ 10668 h 86868"/>
                              <a:gd name="T86" fmla="*/ 54864 w 99060"/>
                              <a:gd name="T87" fmla="*/ 13716 h 86868"/>
                              <a:gd name="T88" fmla="*/ 45720 w 99060"/>
                              <a:gd name="T89" fmla="*/ 22860 h 86868"/>
                              <a:gd name="T90" fmla="*/ 38100 w 99060"/>
                              <a:gd name="T91" fmla="*/ 33528 h 86868"/>
                              <a:gd name="T92" fmla="*/ 33528 w 99060"/>
                              <a:gd name="T93" fmla="*/ 47244 h 86868"/>
                              <a:gd name="T94" fmla="*/ 24384 w 99060"/>
                              <a:gd name="T95" fmla="*/ 85344 h 86868"/>
                              <a:gd name="T96" fmla="*/ 9144 w 99060"/>
                              <a:gd name="T97" fmla="*/ 85344 h 86868"/>
                              <a:gd name="T98" fmla="*/ 22860 w 99060"/>
                              <a:gd name="T99" fmla="*/ 28956 h 86868"/>
                              <a:gd name="T100" fmla="*/ 24384 w 99060"/>
                              <a:gd name="T101" fmla="*/ 21336 h 86868"/>
                              <a:gd name="T102" fmla="*/ 24384 w 99060"/>
                              <a:gd name="T103" fmla="*/ 15240 h 86868"/>
                              <a:gd name="T104" fmla="*/ 22860 w 99060"/>
                              <a:gd name="T105" fmla="*/ 10668 h 86868"/>
                              <a:gd name="T106" fmla="*/ 19812 w 99060"/>
                              <a:gd name="T107" fmla="*/ 9144 h 86868"/>
                              <a:gd name="T108" fmla="*/ 13716 w 99060"/>
                              <a:gd name="T109" fmla="*/ 12192 h 86868"/>
                              <a:gd name="T110" fmla="*/ 10668 w 99060"/>
                              <a:gd name="T111" fmla="*/ 15240 h 86868"/>
                              <a:gd name="T112" fmla="*/ 6096 w 99060"/>
                              <a:gd name="T113" fmla="*/ 19812 h 86868"/>
                              <a:gd name="T114" fmla="*/ 0 w 99060"/>
                              <a:gd name="T115" fmla="*/ 15240 h 86868"/>
                              <a:gd name="T116" fmla="*/ 7620 w 99060"/>
                              <a:gd name="T117" fmla="*/ 7620 h 86868"/>
                              <a:gd name="T118" fmla="*/ 13716 w 99060"/>
                              <a:gd name="T119" fmla="*/ 3048 h 86868"/>
                              <a:gd name="T120" fmla="*/ 19812 w 99060"/>
                              <a:gd name="T121" fmla="*/ 1524 h 86868"/>
                              <a:gd name="T122" fmla="*/ 25908 w 99060"/>
                              <a:gd name="T123" fmla="*/ 0 h 86868"/>
                              <a:gd name="T124" fmla="*/ 0 w 99060"/>
                              <a:gd name="T125" fmla="*/ 0 h 86868"/>
                              <a:gd name="T126" fmla="*/ 99060 w 99060"/>
                              <a:gd name="T127"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T124" t="T125" r="T126" b="T127"/>
                            <a:pathLst>
                              <a:path w="99060" h="86868">
                                <a:moveTo>
                                  <a:pt x="25908" y="0"/>
                                </a:moveTo>
                                <a:lnTo>
                                  <a:pt x="30480" y="1524"/>
                                </a:lnTo>
                                <a:lnTo>
                                  <a:pt x="35052" y="3048"/>
                                </a:lnTo>
                                <a:lnTo>
                                  <a:pt x="36576" y="7620"/>
                                </a:lnTo>
                                <a:lnTo>
                                  <a:pt x="38100" y="12192"/>
                                </a:lnTo>
                                <a:lnTo>
                                  <a:pt x="35052" y="22860"/>
                                </a:lnTo>
                                <a:lnTo>
                                  <a:pt x="36576" y="24384"/>
                                </a:lnTo>
                                <a:lnTo>
                                  <a:pt x="45720" y="13716"/>
                                </a:lnTo>
                                <a:lnTo>
                                  <a:pt x="53340" y="6096"/>
                                </a:lnTo>
                                <a:lnTo>
                                  <a:pt x="60960" y="1524"/>
                                </a:lnTo>
                                <a:lnTo>
                                  <a:pt x="68580" y="0"/>
                                </a:lnTo>
                                <a:lnTo>
                                  <a:pt x="76200" y="1524"/>
                                </a:lnTo>
                                <a:lnTo>
                                  <a:pt x="80772" y="4572"/>
                                </a:lnTo>
                                <a:lnTo>
                                  <a:pt x="85344" y="10668"/>
                                </a:lnTo>
                                <a:lnTo>
                                  <a:pt x="85344" y="18288"/>
                                </a:lnTo>
                                <a:lnTo>
                                  <a:pt x="85344" y="24384"/>
                                </a:lnTo>
                                <a:lnTo>
                                  <a:pt x="83820" y="33528"/>
                                </a:lnTo>
                                <a:lnTo>
                                  <a:pt x="77724" y="57912"/>
                                </a:lnTo>
                                <a:lnTo>
                                  <a:pt x="76200" y="65532"/>
                                </a:lnTo>
                                <a:lnTo>
                                  <a:pt x="74676" y="71628"/>
                                </a:lnTo>
                                <a:lnTo>
                                  <a:pt x="76200" y="76200"/>
                                </a:lnTo>
                                <a:lnTo>
                                  <a:pt x="79248" y="77724"/>
                                </a:lnTo>
                                <a:lnTo>
                                  <a:pt x="85344" y="76200"/>
                                </a:lnTo>
                                <a:lnTo>
                                  <a:pt x="88392" y="73152"/>
                                </a:lnTo>
                                <a:lnTo>
                                  <a:pt x="94488" y="67056"/>
                                </a:lnTo>
                                <a:lnTo>
                                  <a:pt x="99060" y="71628"/>
                                </a:lnTo>
                                <a:lnTo>
                                  <a:pt x="91440" y="79248"/>
                                </a:lnTo>
                                <a:lnTo>
                                  <a:pt x="85344" y="83820"/>
                                </a:lnTo>
                                <a:lnTo>
                                  <a:pt x="79248" y="85344"/>
                                </a:lnTo>
                                <a:lnTo>
                                  <a:pt x="73152" y="86868"/>
                                </a:lnTo>
                                <a:lnTo>
                                  <a:pt x="68580" y="85344"/>
                                </a:lnTo>
                                <a:lnTo>
                                  <a:pt x="64008" y="82296"/>
                                </a:lnTo>
                                <a:lnTo>
                                  <a:pt x="60960" y="77724"/>
                                </a:lnTo>
                                <a:lnTo>
                                  <a:pt x="60960" y="73152"/>
                                </a:lnTo>
                                <a:lnTo>
                                  <a:pt x="60960" y="65532"/>
                                </a:lnTo>
                                <a:lnTo>
                                  <a:pt x="64008" y="56388"/>
                                </a:lnTo>
                                <a:lnTo>
                                  <a:pt x="67056" y="41148"/>
                                </a:lnTo>
                                <a:lnTo>
                                  <a:pt x="68580" y="33528"/>
                                </a:lnTo>
                                <a:lnTo>
                                  <a:pt x="70104" y="28956"/>
                                </a:lnTo>
                                <a:lnTo>
                                  <a:pt x="70104" y="22860"/>
                                </a:lnTo>
                                <a:lnTo>
                                  <a:pt x="70104" y="16764"/>
                                </a:lnTo>
                                <a:lnTo>
                                  <a:pt x="68580" y="13716"/>
                                </a:lnTo>
                                <a:lnTo>
                                  <a:pt x="62484" y="10668"/>
                                </a:lnTo>
                                <a:lnTo>
                                  <a:pt x="54864" y="13716"/>
                                </a:lnTo>
                                <a:lnTo>
                                  <a:pt x="45720" y="22860"/>
                                </a:lnTo>
                                <a:lnTo>
                                  <a:pt x="38100" y="33528"/>
                                </a:lnTo>
                                <a:lnTo>
                                  <a:pt x="33528" y="47244"/>
                                </a:lnTo>
                                <a:lnTo>
                                  <a:pt x="24384" y="85344"/>
                                </a:lnTo>
                                <a:lnTo>
                                  <a:pt x="9144" y="85344"/>
                                </a:lnTo>
                                <a:lnTo>
                                  <a:pt x="22860" y="28956"/>
                                </a:lnTo>
                                <a:lnTo>
                                  <a:pt x="24384" y="21336"/>
                                </a:lnTo>
                                <a:lnTo>
                                  <a:pt x="24384" y="15240"/>
                                </a:lnTo>
                                <a:lnTo>
                                  <a:pt x="22860" y="10668"/>
                                </a:lnTo>
                                <a:lnTo>
                                  <a:pt x="19812" y="9144"/>
                                </a:lnTo>
                                <a:lnTo>
                                  <a:pt x="13716" y="12192"/>
                                </a:lnTo>
                                <a:lnTo>
                                  <a:pt x="10668" y="15240"/>
                                </a:lnTo>
                                <a:lnTo>
                                  <a:pt x="6096" y="19812"/>
                                </a:lnTo>
                                <a:lnTo>
                                  <a:pt x="0" y="15240"/>
                                </a:lnTo>
                                <a:lnTo>
                                  <a:pt x="7620" y="7620"/>
                                </a:lnTo>
                                <a:lnTo>
                                  <a:pt x="13716" y="3048"/>
                                </a:lnTo>
                                <a:lnTo>
                                  <a:pt x="19812" y="1524"/>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88" name="Shape 1143"/>
                        <wps:cNvSpPr>
                          <a:spLocks/>
                        </wps:cNvSpPr>
                        <wps:spPr bwMode="auto">
                          <a:xfrm>
                            <a:off x="6568" y="3855"/>
                            <a:ext cx="1143" cy="1631"/>
                          </a:xfrm>
                          <a:custGeom>
                            <a:avLst/>
                            <a:gdLst>
                              <a:gd name="T0" fmla="*/ 3048 w 114300"/>
                              <a:gd name="T1" fmla="*/ 0 h 163068"/>
                              <a:gd name="T2" fmla="*/ 112776 w 114300"/>
                              <a:gd name="T3" fmla="*/ 0 h 163068"/>
                              <a:gd name="T4" fmla="*/ 112776 w 114300"/>
                              <a:gd name="T5" fmla="*/ 38100 h 163068"/>
                              <a:gd name="T6" fmla="*/ 102108 w 114300"/>
                              <a:gd name="T7" fmla="*/ 38100 h 163068"/>
                              <a:gd name="T8" fmla="*/ 97536 w 114300"/>
                              <a:gd name="T9" fmla="*/ 24384 h 163068"/>
                              <a:gd name="T10" fmla="*/ 94488 w 114300"/>
                              <a:gd name="T11" fmla="*/ 16764 h 163068"/>
                              <a:gd name="T12" fmla="*/ 89916 w 114300"/>
                              <a:gd name="T13" fmla="*/ 12192 h 163068"/>
                              <a:gd name="T14" fmla="*/ 85344 w 114300"/>
                              <a:gd name="T15" fmla="*/ 10668 h 163068"/>
                              <a:gd name="T16" fmla="*/ 77724 w 114300"/>
                              <a:gd name="T17" fmla="*/ 9144 h 163068"/>
                              <a:gd name="T18" fmla="*/ 27432 w 114300"/>
                              <a:gd name="T19" fmla="*/ 9144 h 163068"/>
                              <a:gd name="T20" fmla="*/ 71628 w 114300"/>
                              <a:gd name="T21" fmla="*/ 74676 h 163068"/>
                              <a:gd name="T22" fmla="*/ 71628 w 114300"/>
                              <a:gd name="T23" fmla="*/ 80772 h 163068"/>
                              <a:gd name="T24" fmla="*/ 22860 w 114300"/>
                              <a:gd name="T25" fmla="*/ 146304 h 163068"/>
                              <a:gd name="T26" fmla="*/ 80772 w 114300"/>
                              <a:gd name="T27" fmla="*/ 146304 h 163068"/>
                              <a:gd name="T28" fmla="*/ 89916 w 114300"/>
                              <a:gd name="T29" fmla="*/ 146304 h 163068"/>
                              <a:gd name="T30" fmla="*/ 94488 w 114300"/>
                              <a:gd name="T31" fmla="*/ 143256 h 163068"/>
                              <a:gd name="T32" fmla="*/ 97536 w 114300"/>
                              <a:gd name="T33" fmla="*/ 140208 h 163068"/>
                              <a:gd name="T34" fmla="*/ 100584 w 114300"/>
                              <a:gd name="T35" fmla="*/ 132588 h 163068"/>
                              <a:gd name="T36" fmla="*/ 103632 w 114300"/>
                              <a:gd name="T37" fmla="*/ 120396 h 163068"/>
                              <a:gd name="T38" fmla="*/ 114300 w 114300"/>
                              <a:gd name="T39" fmla="*/ 120396 h 163068"/>
                              <a:gd name="T40" fmla="*/ 111252 w 114300"/>
                              <a:gd name="T41" fmla="*/ 163068 h 163068"/>
                              <a:gd name="T42" fmla="*/ 0 w 114300"/>
                              <a:gd name="T43" fmla="*/ 163068 h 163068"/>
                              <a:gd name="T44" fmla="*/ 0 w 114300"/>
                              <a:gd name="T45" fmla="*/ 158496 h 163068"/>
                              <a:gd name="T46" fmla="*/ 54864 w 114300"/>
                              <a:gd name="T47" fmla="*/ 83820 h 163068"/>
                              <a:gd name="T48" fmla="*/ 3048 w 114300"/>
                              <a:gd name="T49" fmla="*/ 4572 h 163068"/>
                              <a:gd name="T50" fmla="*/ 3048 w 114300"/>
                              <a:gd name="T51" fmla="*/ 0 h 163068"/>
                              <a:gd name="T52" fmla="*/ 0 w 114300"/>
                              <a:gd name="T53" fmla="*/ 0 h 163068"/>
                              <a:gd name="T54" fmla="*/ 114300 w 114300"/>
                              <a:gd name="T55" fmla="*/ 163068 h 163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14300" h="163068">
                                <a:moveTo>
                                  <a:pt x="3048" y="0"/>
                                </a:moveTo>
                                <a:lnTo>
                                  <a:pt x="112776" y="0"/>
                                </a:lnTo>
                                <a:lnTo>
                                  <a:pt x="112776" y="38100"/>
                                </a:lnTo>
                                <a:lnTo>
                                  <a:pt x="102108" y="38100"/>
                                </a:lnTo>
                                <a:lnTo>
                                  <a:pt x="97536" y="24384"/>
                                </a:lnTo>
                                <a:lnTo>
                                  <a:pt x="94488" y="16764"/>
                                </a:lnTo>
                                <a:lnTo>
                                  <a:pt x="89916" y="12192"/>
                                </a:lnTo>
                                <a:lnTo>
                                  <a:pt x="85344" y="10668"/>
                                </a:lnTo>
                                <a:lnTo>
                                  <a:pt x="77724" y="9144"/>
                                </a:lnTo>
                                <a:lnTo>
                                  <a:pt x="27432" y="9144"/>
                                </a:lnTo>
                                <a:lnTo>
                                  <a:pt x="71628" y="74676"/>
                                </a:lnTo>
                                <a:lnTo>
                                  <a:pt x="71628" y="80772"/>
                                </a:lnTo>
                                <a:lnTo>
                                  <a:pt x="22860" y="146304"/>
                                </a:lnTo>
                                <a:lnTo>
                                  <a:pt x="80772" y="146304"/>
                                </a:lnTo>
                                <a:lnTo>
                                  <a:pt x="89916" y="146304"/>
                                </a:lnTo>
                                <a:lnTo>
                                  <a:pt x="94488" y="143256"/>
                                </a:lnTo>
                                <a:lnTo>
                                  <a:pt x="97536" y="140208"/>
                                </a:lnTo>
                                <a:lnTo>
                                  <a:pt x="100584" y="132588"/>
                                </a:lnTo>
                                <a:lnTo>
                                  <a:pt x="103632" y="120396"/>
                                </a:lnTo>
                                <a:lnTo>
                                  <a:pt x="114300" y="120396"/>
                                </a:lnTo>
                                <a:lnTo>
                                  <a:pt x="111252" y="163068"/>
                                </a:lnTo>
                                <a:lnTo>
                                  <a:pt x="0" y="163068"/>
                                </a:lnTo>
                                <a:lnTo>
                                  <a:pt x="0" y="158496"/>
                                </a:lnTo>
                                <a:lnTo>
                                  <a:pt x="54864" y="83820"/>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89" name="Shape 1144"/>
                        <wps:cNvSpPr>
                          <a:spLocks/>
                        </wps:cNvSpPr>
                        <wps:spPr bwMode="auto">
                          <a:xfrm>
                            <a:off x="8092" y="3977"/>
                            <a:ext cx="1158" cy="1189"/>
                          </a:xfrm>
                          <a:custGeom>
                            <a:avLst/>
                            <a:gdLst>
                              <a:gd name="T0" fmla="*/ 25908 w 115824"/>
                              <a:gd name="T1" fmla="*/ 0 h 118872"/>
                              <a:gd name="T2" fmla="*/ 60960 w 115824"/>
                              <a:gd name="T3" fmla="*/ 0 h 118872"/>
                              <a:gd name="T4" fmla="*/ 60960 w 115824"/>
                              <a:gd name="T5" fmla="*/ 4572 h 118872"/>
                              <a:gd name="T6" fmla="*/ 54864 w 115824"/>
                              <a:gd name="T7" fmla="*/ 7620 h 118872"/>
                              <a:gd name="T8" fmla="*/ 51816 w 115824"/>
                              <a:gd name="T9" fmla="*/ 12192 h 118872"/>
                              <a:gd name="T10" fmla="*/ 54864 w 115824"/>
                              <a:gd name="T11" fmla="*/ 27432 h 118872"/>
                              <a:gd name="T12" fmla="*/ 62484 w 115824"/>
                              <a:gd name="T13" fmla="*/ 47244 h 118872"/>
                              <a:gd name="T14" fmla="*/ 77724 w 115824"/>
                              <a:gd name="T15" fmla="*/ 27432 h 118872"/>
                              <a:gd name="T16" fmla="*/ 83820 w 115824"/>
                              <a:gd name="T17" fmla="*/ 19812 h 118872"/>
                              <a:gd name="T18" fmla="*/ 86868 w 115824"/>
                              <a:gd name="T19" fmla="*/ 15240 h 118872"/>
                              <a:gd name="T20" fmla="*/ 88392 w 115824"/>
                              <a:gd name="T21" fmla="*/ 10668 h 118872"/>
                              <a:gd name="T22" fmla="*/ 86868 w 115824"/>
                              <a:gd name="T23" fmla="*/ 6096 h 118872"/>
                              <a:gd name="T24" fmla="*/ 82296 w 115824"/>
                              <a:gd name="T25" fmla="*/ 4572 h 118872"/>
                              <a:gd name="T26" fmla="*/ 82296 w 115824"/>
                              <a:gd name="T27" fmla="*/ 0 h 118872"/>
                              <a:gd name="T28" fmla="*/ 115824 w 115824"/>
                              <a:gd name="T29" fmla="*/ 0 h 118872"/>
                              <a:gd name="T30" fmla="*/ 114300 w 115824"/>
                              <a:gd name="T31" fmla="*/ 4572 h 118872"/>
                              <a:gd name="T32" fmla="*/ 109728 w 115824"/>
                              <a:gd name="T33" fmla="*/ 7620 h 118872"/>
                              <a:gd name="T34" fmla="*/ 103632 w 115824"/>
                              <a:gd name="T35" fmla="*/ 12192 h 118872"/>
                              <a:gd name="T36" fmla="*/ 99060 w 115824"/>
                              <a:gd name="T37" fmla="*/ 18288 h 118872"/>
                              <a:gd name="T38" fmla="*/ 91440 w 115824"/>
                              <a:gd name="T39" fmla="*/ 25908 h 118872"/>
                              <a:gd name="T40" fmla="*/ 65532 w 115824"/>
                              <a:gd name="T41" fmla="*/ 56388 h 118872"/>
                              <a:gd name="T42" fmla="*/ 79248 w 115824"/>
                              <a:gd name="T43" fmla="*/ 92964 h 118872"/>
                              <a:gd name="T44" fmla="*/ 80772 w 115824"/>
                              <a:gd name="T45" fmla="*/ 99060 h 118872"/>
                              <a:gd name="T46" fmla="*/ 83820 w 115824"/>
                              <a:gd name="T47" fmla="*/ 105156 h 118872"/>
                              <a:gd name="T48" fmla="*/ 86868 w 115824"/>
                              <a:gd name="T49" fmla="*/ 111252 h 118872"/>
                              <a:gd name="T50" fmla="*/ 88392 w 115824"/>
                              <a:gd name="T51" fmla="*/ 112776 h 118872"/>
                              <a:gd name="T52" fmla="*/ 92964 w 115824"/>
                              <a:gd name="T53" fmla="*/ 114300 h 118872"/>
                              <a:gd name="T54" fmla="*/ 92964 w 115824"/>
                              <a:gd name="T55" fmla="*/ 118872 h 118872"/>
                              <a:gd name="T56" fmla="*/ 57912 w 115824"/>
                              <a:gd name="T57" fmla="*/ 118872 h 118872"/>
                              <a:gd name="T58" fmla="*/ 57912 w 115824"/>
                              <a:gd name="T59" fmla="*/ 114300 h 118872"/>
                              <a:gd name="T60" fmla="*/ 64008 w 115824"/>
                              <a:gd name="T61" fmla="*/ 111252 h 118872"/>
                              <a:gd name="T62" fmla="*/ 67056 w 115824"/>
                              <a:gd name="T63" fmla="*/ 106680 h 118872"/>
                              <a:gd name="T64" fmla="*/ 64008 w 115824"/>
                              <a:gd name="T65" fmla="*/ 94488 h 118872"/>
                              <a:gd name="T66" fmla="*/ 54864 w 115824"/>
                              <a:gd name="T67" fmla="*/ 68580 h 118872"/>
                              <a:gd name="T68" fmla="*/ 35052 w 115824"/>
                              <a:gd name="T69" fmla="*/ 92964 h 118872"/>
                              <a:gd name="T70" fmla="*/ 28956 w 115824"/>
                              <a:gd name="T71" fmla="*/ 102108 h 118872"/>
                              <a:gd name="T72" fmla="*/ 27432 w 115824"/>
                              <a:gd name="T73" fmla="*/ 108204 h 118872"/>
                              <a:gd name="T74" fmla="*/ 28956 w 115824"/>
                              <a:gd name="T75" fmla="*/ 112776 h 118872"/>
                              <a:gd name="T76" fmla="*/ 33528 w 115824"/>
                              <a:gd name="T77" fmla="*/ 114300 h 118872"/>
                              <a:gd name="T78" fmla="*/ 32004 w 115824"/>
                              <a:gd name="T79" fmla="*/ 118872 h 118872"/>
                              <a:gd name="T80" fmla="*/ 0 w 115824"/>
                              <a:gd name="T81" fmla="*/ 118872 h 118872"/>
                              <a:gd name="T82" fmla="*/ 0 w 115824"/>
                              <a:gd name="T83" fmla="*/ 114300 h 118872"/>
                              <a:gd name="T84" fmla="*/ 6096 w 115824"/>
                              <a:gd name="T85" fmla="*/ 112776 h 118872"/>
                              <a:gd name="T86" fmla="*/ 10668 w 115824"/>
                              <a:gd name="T87" fmla="*/ 106680 h 118872"/>
                              <a:gd name="T88" fmla="*/ 16764 w 115824"/>
                              <a:gd name="T89" fmla="*/ 100584 h 118872"/>
                              <a:gd name="T90" fmla="*/ 22860 w 115824"/>
                              <a:gd name="T91" fmla="*/ 91440 h 118872"/>
                              <a:gd name="T92" fmla="*/ 51816 w 115824"/>
                              <a:gd name="T93" fmla="*/ 59436 h 118872"/>
                              <a:gd name="T94" fmla="*/ 38100 w 115824"/>
                              <a:gd name="T95" fmla="*/ 22860 h 118872"/>
                              <a:gd name="T96" fmla="*/ 35052 w 115824"/>
                              <a:gd name="T97" fmla="*/ 15240 h 118872"/>
                              <a:gd name="T98" fmla="*/ 33528 w 115824"/>
                              <a:gd name="T99" fmla="*/ 10668 h 118872"/>
                              <a:gd name="T100" fmla="*/ 28956 w 115824"/>
                              <a:gd name="T101" fmla="*/ 6096 h 118872"/>
                              <a:gd name="T102" fmla="*/ 24384 w 115824"/>
                              <a:gd name="T103" fmla="*/ 4572 h 118872"/>
                              <a:gd name="T104" fmla="*/ 25908 w 115824"/>
                              <a:gd name="T105" fmla="*/ 0 h 118872"/>
                              <a:gd name="T106" fmla="*/ 0 w 115824"/>
                              <a:gd name="T107" fmla="*/ 0 h 118872"/>
                              <a:gd name="T108" fmla="*/ 115824 w 115824"/>
                              <a:gd name="T10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T106" t="T107" r="T108" b="T109"/>
                            <a:pathLst>
                              <a:path w="115824" h="118872">
                                <a:moveTo>
                                  <a:pt x="25908" y="0"/>
                                </a:moveTo>
                                <a:lnTo>
                                  <a:pt x="60960" y="0"/>
                                </a:lnTo>
                                <a:lnTo>
                                  <a:pt x="60960" y="4572"/>
                                </a:lnTo>
                                <a:lnTo>
                                  <a:pt x="54864" y="7620"/>
                                </a:lnTo>
                                <a:lnTo>
                                  <a:pt x="51816" y="12192"/>
                                </a:lnTo>
                                <a:lnTo>
                                  <a:pt x="54864" y="27432"/>
                                </a:lnTo>
                                <a:lnTo>
                                  <a:pt x="62484" y="47244"/>
                                </a:lnTo>
                                <a:lnTo>
                                  <a:pt x="77724" y="27432"/>
                                </a:lnTo>
                                <a:lnTo>
                                  <a:pt x="83820" y="19812"/>
                                </a:lnTo>
                                <a:lnTo>
                                  <a:pt x="86868" y="15240"/>
                                </a:lnTo>
                                <a:lnTo>
                                  <a:pt x="88392" y="10668"/>
                                </a:lnTo>
                                <a:lnTo>
                                  <a:pt x="86868" y="6096"/>
                                </a:lnTo>
                                <a:lnTo>
                                  <a:pt x="82296" y="4572"/>
                                </a:lnTo>
                                <a:lnTo>
                                  <a:pt x="82296" y="0"/>
                                </a:lnTo>
                                <a:lnTo>
                                  <a:pt x="115824" y="0"/>
                                </a:lnTo>
                                <a:lnTo>
                                  <a:pt x="114300" y="4572"/>
                                </a:lnTo>
                                <a:lnTo>
                                  <a:pt x="109728" y="7620"/>
                                </a:lnTo>
                                <a:lnTo>
                                  <a:pt x="103632" y="12192"/>
                                </a:lnTo>
                                <a:lnTo>
                                  <a:pt x="99060" y="18288"/>
                                </a:lnTo>
                                <a:lnTo>
                                  <a:pt x="91440" y="25908"/>
                                </a:lnTo>
                                <a:lnTo>
                                  <a:pt x="65532" y="56388"/>
                                </a:lnTo>
                                <a:lnTo>
                                  <a:pt x="79248" y="92964"/>
                                </a:lnTo>
                                <a:lnTo>
                                  <a:pt x="80772" y="99060"/>
                                </a:lnTo>
                                <a:lnTo>
                                  <a:pt x="83820" y="105156"/>
                                </a:lnTo>
                                <a:lnTo>
                                  <a:pt x="86868" y="111252"/>
                                </a:lnTo>
                                <a:lnTo>
                                  <a:pt x="88392" y="112776"/>
                                </a:lnTo>
                                <a:lnTo>
                                  <a:pt x="92964" y="114300"/>
                                </a:lnTo>
                                <a:lnTo>
                                  <a:pt x="92964" y="118872"/>
                                </a:lnTo>
                                <a:lnTo>
                                  <a:pt x="57912" y="118872"/>
                                </a:lnTo>
                                <a:lnTo>
                                  <a:pt x="57912" y="114300"/>
                                </a:lnTo>
                                <a:lnTo>
                                  <a:pt x="64008" y="111252"/>
                                </a:lnTo>
                                <a:lnTo>
                                  <a:pt x="67056" y="106680"/>
                                </a:lnTo>
                                <a:lnTo>
                                  <a:pt x="64008" y="94488"/>
                                </a:lnTo>
                                <a:lnTo>
                                  <a:pt x="54864" y="68580"/>
                                </a:lnTo>
                                <a:lnTo>
                                  <a:pt x="35052" y="92964"/>
                                </a:lnTo>
                                <a:lnTo>
                                  <a:pt x="28956" y="102108"/>
                                </a:lnTo>
                                <a:lnTo>
                                  <a:pt x="27432" y="108204"/>
                                </a:lnTo>
                                <a:lnTo>
                                  <a:pt x="28956" y="112776"/>
                                </a:lnTo>
                                <a:lnTo>
                                  <a:pt x="33528" y="114300"/>
                                </a:lnTo>
                                <a:lnTo>
                                  <a:pt x="32004" y="118872"/>
                                </a:lnTo>
                                <a:lnTo>
                                  <a:pt x="0" y="118872"/>
                                </a:lnTo>
                                <a:lnTo>
                                  <a:pt x="0" y="114300"/>
                                </a:lnTo>
                                <a:lnTo>
                                  <a:pt x="6096" y="112776"/>
                                </a:lnTo>
                                <a:lnTo>
                                  <a:pt x="10668" y="106680"/>
                                </a:lnTo>
                                <a:lnTo>
                                  <a:pt x="16764" y="100584"/>
                                </a:lnTo>
                                <a:lnTo>
                                  <a:pt x="22860" y="91440"/>
                                </a:lnTo>
                                <a:lnTo>
                                  <a:pt x="51816" y="59436"/>
                                </a:lnTo>
                                <a:lnTo>
                                  <a:pt x="38100" y="22860"/>
                                </a:lnTo>
                                <a:lnTo>
                                  <a:pt x="35052" y="15240"/>
                                </a:lnTo>
                                <a:lnTo>
                                  <a:pt x="33528" y="10668"/>
                                </a:lnTo>
                                <a:lnTo>
                                  <a:pt x="28956" y="6096"/>
                                </a:lnTo>
                                <a:lnTo>
                                  <a:pt x="24384" y="4572"/>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90" name="Shape 1145"/>
                        <wps:cNvSpPr>
                          <a:spLocks/>
                        </wps:cNvSpPr>
                        <wps:spPr bwMode="auto">
                          <a:xfrm>
                            <a:off x="9281" y="5029"/>
                            <a:ext cx="304"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91" name="Shape 1146"/>
                        <wps:cNvSpPr>
                          <a:spLocks/>
                        </wps:cNvSpPr>
                        <wps:spPr bwMode="auto">
                          <a:xfrm>
                            <a:off x="9403" y="4770"/>
                            <a:ext cx="152"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92" name="Shape 1147"/>
                        <wps:cNvSpPr>
                          <a:spLocks/>
                        </wps:cNvSpPr>
                        <wps:spPr bwMode="auto">
                          <a:xfrm>
                            <a:off x="9433" y="3703"/>
                            <a:ext cx="533" cy="792"/>
                          </a:xfrm>
                          <a:custGeom>
                            <a:avLst/>
                            <a:gdLst>
                              <a:gd name="T0" fmla="*/ 27432 w 53340"/>
                              <a:gd name="T1" fmla="*/ 0 h 79248"/>
                              <a:gd name="T2" fmla="*/ 38100 w 53340"/>
                              <a:gd name="T3" fmla="*/ 1524 h 79248"/>
                              <a:gd name="T4" fmla="*/ 45720 w 53340"/>
                              <a:gd name="T5" fmla="*/ 6096 h 79248"/>
                              <a:gd name="T6" fmla="*/ 50292 w 53340"/>
                              <a:gd name="T7" fmla="*/ 10668 h 79248"/>
                              <a:gd name="T8" fmla="*/ 51816 w 53340"/>
                              <a:gd name="T9" fmla="*/ 18288 h 79248"/>
                              <a:gd name="T10" fmla="*/ 51816 w 53340"/>
                              <a:gd name="T11" fmla="*/ 22860 h 79248"/>
                              <a:gd name="T12" fmla="*/ 50292 w 53340"/>
                              <a:gd name="T13" fmla="*/ 27432 h 79248"/>
                              <a:gd name="T14" fmla="*/ 47244 w 53340"/>
                              <a:gd name="T15" fmla="*/ 30480 h 79248"/>
                              <a:gd name="T16" fmla="*/ 44196 w 53340"/>
                              <a:gd name="T17" fmla="*/ 35052 h 79248"/>
                              <a:gd name="T18" fmla="*/ 39624 w 53340"/>
                              <a:gd name="T19" fmla="*/ 39624 h 79248"/>
                              <a:gd name="T20" fmla="*/ 35052 w 53340"/>
                              <a:gd name="T21" fmla="*/ 45720 h 79248"/>
                              <a:gd name="T22" fmla="*/ 28956 w 53340"/>
                              <a:gd name="T23" fmla="*/ 51816 h 79248"/>
                              <a:gd name="T24" fmla="*/ 22860 w 53340"/>
                              <a:gd name="T25" fmla="*/ 57912 h 79248"/>
                              <a:gd name="T26" fmla="*/ 16764 w 53340"/>
                              <a:gd name="T27" fmla="*/ 64008 h 79248"/>
                              <a:gd name="T28" fmla="*/ 12192 w 53340"/>
                              <a:gd name="T29" fmla="*/ 68580 h 79248"/>
                              <a:gd name="T30" fmla="*/ 35052 w 53340"/>
                              <a:gd name="T31" fmla="*/ 68580 h 79248"/>
                              <a:gd name="T32" fmla="*/ 39624 w 53340"/>
                              <a:gd name="T33" fmla="*/ 68580 h 79248"/>
                              <a:gd name="T34" fmla="*/ 42672 w 53340"/>
                              <a:gd name="T35" fmla="*/ 67056 h 79248"/>
                              <a:gd name="T36" fmla="*/ 45720 w 53340"/>
                              <a:gd name="T37" fmla="*/ 65532 h 79248"/>
                              <a:gd name="T38" fmla="*/ 47244 w 53340"/>
                              <a:gd name="T39" fmla="*/ 60960 h 79248"/>
                              <a:gd name="T40" fmla="*/ 53340 w 53340"/>
                              <a:gd name="T41" fmla="*/ 60960 h 79248"/>
                              <a:gd name="T42" fmla="*/ 51816 w 53340"/>
                              <a:gd name="T43" fmla="*/ 70104 h 79248"/>
                              <a:gd name="T44" fmla="*/ 51816 w 53340"/>
                              <a:gd name="T45" fmla="*/ 79248 h 79248"/>
                              <a:gd name="T46" fmla="*/ 0 w 53340"/>
                              <a:gd name="T47" fmla="*/ 79248 h 79248"/>
                              <a:gd name="T48" fmla="*/ 0 w 53340"/>
                              <a:gd name="T49" fmla="*/ 76200 h 79248"/>
                              <a:gd name="T50" fmla="*/ 3048 w 53340"/>
                              <a:gd name="T51" fmla="*/ 70104 h 79248"/>
                              <a:gd name="T52" fmla="*/ 7620 w 53340"/>
                              <a:gd name="T53" fmla="*/ 62484 h 79248"/>
                              <a:gd name="T54" fmla="*/ 12192 w 53340"/>
                              <a:gd name="T55" fmla="*/ 56388 h 79248"/>
                              <a:gd name="T56" fmla="*/ 19812 w 53340"/>
                              <a:gd name="T57" fmla="*/ 48768 h 79248"/>
                              <a:gd name="T58" fmla="*/ 28956 w 53340"/>
                              <a:gd name="T59" fmla="*/ 39624 h 79248"/>
                              <a:gd name="T60" fmla="*/ 35052 w 53340"/>
                              <a:gd name="T61" fmla="*/ 32004 h 79248"/>
                              <a:gd name="T62" fmla="*/ 38100 w 53340"/>
                              <a:gd name="T63" fmla="*/ 25908 h 79248"/>
                              <a:gd name="T64" fmla="*/ 38100 w 53340"/>
                              <a:gd name="T65" fmla="*/ 19812 h 79248"/>
                              <a:gd name="T66" fmla="*/ 38100 w 53340"/>
                              <a:gd name="T67" fmla="*/ 15240 h 79248"/>
                              <a:gd name="T68" fmla="*/ 35052 w 53340"/>
                              <a:gd name="T69" fmla="*/ 10668 h 79248"/>
                              <a:gd name="T70" fmla="*/ 30480 w 53340"/>
                              <a:gd name="T71" fmla="*/ 7620 h 79248"/>
                              <a:gd name="T72" fmla="*/ 24384 w 53340"/>
                              <a:gd name="T73" fmla="*/ 6096 h 79248"/>
                              <a:gd name="T74" fmla="*/ 19812 w 53340"/>
                              <a:gd name="T75" fmla="*/ 7620 h 79248"/>
                              <a:gd name="T76" fmla="*/ 15240 w 53340"/>
                              <a:gd name="T77" fmla="*/ 9144 h 79248"/>
                              <a:gd name="T78" fmla="*/ 9144 w 53340"/>
                              <a:gd name="T79" fmla="*/ 18288 h 79248"/>
                              <a:gd name="T80" fmla="*/ 1524 w 53340"/>
                              <a:gd name="T81" fmla="*/ 18288 h 79248"/>
                              <a:gd name="T82" fmla="*/ 1524 w 53340"/>
                              <a:gd name="T83" fmla="*/ 6096 h 79248"/>
                              <a:gd name="T84" fmla="*/ 15240 w 53340"/>
                              <a:gd name="T85" fmla="*/ 1524 h 79248"/>
                              <a:gd name="T86" fmla="*/ 27432 w 53340"/>
                              <a:gd name="T87" fmla="*/ 0 h 79248"/>
                              <a:gd name="T88" fmla="*/ 0 w 53340"/>
                              <a:gd name="T89" fmla="*/ 0 h 79248"/>
                              <a:gd name="T90" fmla="*/ 53340 w 53340"/>
                              <a:gd name="T91" fmla="*/ 79248 h 79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T88" t="T89" r="T90" b="T91"/>
                            <a:pathLst>
                              <a:path w="53340" h="79248">
                                <a:moveTo>
                                  <a:pt x="27432" y="0"/>
                                </a:moveTo>
                                <a:lnTo>
                                  <a:pt x="38100" y="1524"/>
                                </a:lnTo>
                                <a:lnTo>
                                  <a:pt x="45720" y="6096"/>
                                </a:lnTo>
                                <a:lnTo>
                                  <a:pt x="50292" y="10668"/>
                                </a:lnTo>
                                <a:lnTo>
                                  <a:pt x="51816" y="18288"/>
                                </a:lnTo>
                                <a:lnTo>
                                  <a:pt x="51816" y="22860"/>
                                </a:lnTo>
                                <a:lnTo>
                                  <a:pt x="50292" y="27432"/>
                                </a:lnTo>
                                <a:lnTo>
                                  <a:pt x="47244" y="30480"/>
                                </a:lnTo>
                                <a:lnTo>
                                  <a:pt x="44196" y="35052"/>
                                </a:lnTo>
                                <a:lnTo>
                                  <a:pt x="39624" y="39624"/>
                                </a:lnTo>
                                <a:lnTo>
                                  <a:pt x="35052" y="45720"/>
                                </a:lnTo>
                                <a:lnTo>
                                  <a:pt x="28956" y="51816"/>
                                </a:lnTo>
                                <a:lnTo>
                                  <a:pt x="22860" y="57912"/>
                                </a:lnTo>
                                <a:lnTo>
                                  <a:pt x="16764" y="64008"/>
                                </a:lnTo>
                                <a:lnTo>
                                  <a:pt x="12192" y="68580"/>
                                </a:lnTo>
                                <a:lnTo>
                                  <a:pt x="35052" y="68580"/>
                                </a:lnTo>
                                <a:lnTo>
                                  <a:pt x="39624" y="68580"/>
                                </a:lnTo>
                                <a:lnTo>
                                  <a:pt x="42672" y="67056"/>
                                </a:lnTo>
                                <a:lnTo>
                                  <a:pt x="45720" y="65532"/>
                                </a:lnTo>
                                <a:lnTo>
                                  <a:pt x="47244" y="60960"/>
                                </a:lnTo>
                                <a:lnTo>
                                  <a:pt x="53340" y="60960"/>
                                </a:lnTo>
                                <a:lnTo>
                                  <a:pt x="51816" y="70104"/>
                                </a:lnTo>
                                <a:lnTo>
                                  <a:pt x="51816" y="79248"/>
                                </a:lnTo>
                                <a:lnTo>
                                  <a:pt x="0" y="79248"/>
                                </a:lnTo>
                                <a:lnTo>
                                  <a:pt x="0" y="76200"/>
                                </a:lnTo>
                                <a:lnTo>
                                  <a:pt x="3048" y="70104"/>
                                </a:lnTo>
                                <a:lnTo>
                                  <a:pt x="7620" y="62484"/>
                                </a:lnTo>
                                <a:lnTo>
                                  <a:pt x="12192" y="56388"/>
                                </a:lnTo>
                                <a:lnTo>
                                  <a:pt x="19812" y="48768"/>
                                </a:lnTo>
                                <a:lnTo>
                                  <a:pt x="28956" y="39624"/>
                                </a:lnTo>
                                <a:lnTo>
                                  <a:pt x="35052" y="32004"/>
                                </a:lnTo>
                                <a:lnTo>
                                  <a:pt x="38100" y="25908"/>
                                </a:lnTo>
                                <a:lnTo>
                                  <a:pt x="38100" y="19812"/>
                                </a:lnTo>
                                <a:lnTo>
                                  <a:pt x="38100" y="15240"/>
                                </a:lnTo>
                                <a:lnTo>
                                  <a:pt x="35052" y="10668"/>
                                </a:lnTo>
                                <a:lnTo>
                                  <a:pt x="30480" y="7620"/>
                                </a:lnTo>
                                <a:lnTo>
                                  <a:pt x="24384" y="6096"/>
                                </a:lnTo>
                                <a:lnTo>
                                  <a:pt x="19812" y="7620"/>
                                </a:lnTo>
                                <a:lnTo>
                                  <a:pt x="15240" y="9144"/>
                                </a:lnTo>
                                <a:lnTo>
                                  <a:pt x="9144" y="18288"/>
                                </a:lnTo>
                                <a:lnTo>
                                  <a:pt x="1524" y="18288"/>
                                </a:lnTo>
                                <a:lnTo>
                                  <a:pt x="1524" y="6096"/>
                                </a:lnTo>
                                <a:lnTo>
                                  <a:pt x="15240" y="1524"/>
                                </a:lnTo>
                                <a:lnTo>
                                  <a:pt x="2743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93" name="Shape 11603"/>
                        <wps:cNvSpPr>
                          <a:spLocks/>
                        </wps:cNvSpPr>
                        <wps:spPr bwMode="auto">
                          <a:xfrm>
                            <a:off x="10683" y="4587"/>
                            <a:ext cx="1067" cy="122"/>
                          </a:xfrm>
                          <a:custGeom>
                            <a:avLst/>
                            <a:gdLst>
                              <a:gd name="T0" fmla="*/ 0 w 106680"/>
                              <a:gd name="T1" fmla="*/ 0 h 12192"/>
                              <a:gd name="T2" fmla="*/ 106680 w 106680"/>
                              <a:gd name="T3" fmla="*/ 0 h 12192"/>
                              <a:gd name="T4" fmla="*/ 106680 w 106680"/>
                              <a:gd name="T5" fmla="*/ 12192 h 12192"/>
                              <a:gd name="T6" fmla="*/ 0 w 106680"/>
                              <a:gd name="T7" fmla="*/ 12192 h 12192"/>
                              <a:gd name="T8" fmla="*/ 0 w 106680"/>
                              <a:gd name="T9" fmla="*/ 0 h 12192"/>
                              <a:gd name="T10" fmla="*/ 0 w 106680"/>
                              <a:gd name="T11" fmla="*/ 0 h 12192"/>
                              <a:gd name="T12" fmla="*/ 106680 w 106680"/>
                              <a:gd name="T13" fmla="*/ 12192 h 12192"/>
                            </a:gdLst>
                            <a:ahLst/>
                            <a:cxnLst>
                              <a:cxn ang="0">
                                <a:pos x="T0" y="T1"/>
                              </a:cxn>
                              <a:cxn ang="0">
                                <a:pos x="T2" y="T3"/>
                              </a:cxn>
                              <a:cxn ang="0">
                                <a:pos x="T4" y="T5"/>
                              </a:cxn>
                              <a:cxn ang="0">
                                <a:pos x="T6" y="T7"/>
                              </a:cxn>
                              <a:cxn ang="0">
                                <a:pos x="T8" y="T9"/>
                              </a:cxn>
                            </a:cxnLst>
                            <a:rect l="T10" t="T11" r="T12" b="T13"/>
                            <a:pathLst>
                              <a:path w="106680" h="12192">
                                <a:moveTo>
                                  <a:pt x="0" y="0"/>
                                </a:moveTo>
                                <a:lnTo>
                                  <a:pt x="106680" y="0"/>
                                </a:lnTo>
                                <a:lnTo>
                                  <a:pt x="106680"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94" name="Shape 1149"/>
                        <wps:cNvSpPr>
                          <a:spLocks/>
                        </wps:cNvSpPr>
                        <wps:spPr bwMode="auto">
                          <a:xfrm>
                            <a:off x="12420" y="3901"/>
                            <a:ext cx="549" cy="1661"/>
                          </a:xfrm>
                          <a:custGeom>
                            <a:avLst/>
                            <a:gdLst>
                              <a:gd name="T0" fmla="*/ 53340 w 54864"/>
                              <a:gd name="T1" fmla="*/ 0 h 166116"/>
                              <a:gd name="T2" fmla="*/ 54864 w 54864"/>
                              <a:gd name="T3" fmla="*/ 6096 h 166116"/>
                              <a:gd name="T4" fmla="*/ 45720 w 54864"/>
                              <a:gd name="T5" fmla="*/ 10668 h 166116"/>
                              <a:gd name="T6" fmla="*/ 38100 w 54864"/>
                              <a:gd name="T7" fmla="*/ 16764 h 166116"/>
                              <a:gd name="T8" fmla="*/ 30480 w 54864"/>
                              <a:gd name="T9" fmla="*/ 24384 h 166116"/>
                              <a:gd name="T10" fmla="*/ 24384 w 54864"/>
                              <a:gd name="T11" fmla="*/ 33528 h 166116"/>
                              <a:gd name="T12" fmla="*/ 18288 w 54864"/>
                              <a:gd name="T13" fmla="*/ 54864 h 166116"/>
                              <a:gd name="T14" fmla="*/ 15240 w 54864"/>
                              <a:gd name="T15" fmla="*/ 82296 h 166116"/>
                              <a:gd name="T16" fmla="*/ 18288 w 54864"/>
                              <a:gd name="T17" fmla="*/ 109728 h 166116"/>
                              <a:gd name="T18" fmla="*/ 24384 w 54864"/>
                              <a:gd name="T19" fmla="*/ 132588 h 166116"/>
                              <a:gd name="T20" fmla="*/ 30480 w 54864"/>
                              <a:gd name="T21" fmla="*/ 141732 h 166116"/>
                              <a:gd name="T22" fmla="*/ 38100 w 54864"/>
                              <a:gd name="T23" fmla="*/ 149352 h 166116"/>
                              <a:gd name="T24" fmla="*/ 45720 w 54864"/>
                              <a:gd name="T25" fmla="*/ 155448 h 166116"/>
                              <a:gd name="T26" fmla="*/ 54864 w 54864"/>
                              <a:gd name="T27" fmla="*/ 160020 h 166116"/>
                              <a:gd name="T28" fmla="*/ 53340 w 54864"/>
                              <a:gd name="T29" fmla="*/ 166116 h 166116"/>
                              <a:gd name="T30" fmla="*/ 41148 w 54864"/>
                              <a:gd name="T31" fmla="*/ 161544 h 166116"/>
                              <a:gd name="T32" fmla="*/ 30480 w 54864"/>
                              <a:gd name="T33" fmla="*/ 155448 h 166116"/>
                              <a:gd name="T34" fmla="*/ 21336 w 54864"/>
                              <a:gd name="T35" fmla="*/ 147828 h 166116"/>
                              <a:gd name="T36" fmla="*/ 13716 w 54864"/>
                              <a:gd name="T37" fmla="*/ 137160 h 166116"/>
                              <a:gd name="T38" fmla="*/ 7620 w 54864"/>
                              <a:gd name="T39" fmla="*/ 124968 h 166116"/>
                              <a:gd name="T40" fmla="*/ 3048 w 54864"/>
                              <a:gd name="T41" fmla="*/ 112776 h 166116"/>
                              <a:gd name="T42" fmla="*/ 1524 w 54864"/>
                              <a:gd name="T43" fmla="*/ 99060 h 166116"/>
                              <a:gd name="T44" fmla="*/ 0 w 54864"/>
                              <a:gd name="T45" fmla="*/ 83820 h 166116"/>
                              <a:gd name="T46" fmla="*/ 1524 w 54864"/>
                              <a:gd name="T47" fmla="*/ 68580 h 166116"/>
                              <a:gd name="T48" fmla="*/ 3048 w 54864"/>
                              <a:gd name="T49" fmla="*/ 53340 h 166116"/>
                              <a:gd name="T50" fmla="*/ 7620 w 54864"/>
                              <a:gd name="T51" fmla="*/ 41148 h 166116"/>
                              <a:gd name="T52" fmla="*/ 13716 w 54864"/>
                              <a:gd name="T53" fmla="*/ 28956 h 166116"/>
                              <a:gd name="T54" fmla="*/ 21336 w 54864"/>
                              <a:gd name="T55" fmla="*/ 19812 h 166116"/>
                              <a:gd name="T56" fmla="*/ 30480 w 54864"/>
                              <a:gd name="T57" fmla="*/ 10668 h 166116"/>
                              <a:gd name="T58" fmla="*/ 41148 w 54864"/>
                              <a:gd name="T59" fmla="*/ 4572 h 166116"/>
                              <a:gd name="T60" fmla="*/ 53340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53340" y="0"/>
                                </a:moveTo>
                                <a:lnTo>
                                  <a:pt x="54864" y="6096"/>
                                </a:lnTo>
                                <a:lnTo>
                                  <a:pt x="45720" y="10668"/>
                                </a:lnTo>
                                <a:lnTo>
                                  <a:pt x="38100" y="16764"/>
                                </a:lnTo>
                                <a:lnTo>
                                  <a:pt x="30480" y="24384"/>
                                </a:lnTo>
                                <a:lnTo>
                                  <a:pt x="24384" y="33528"/>
                                </a:lnTo>
                                <a:lnTo>
                                  <a:pt x="18288" y="54864"/>
                                </a:lnTo>
                                <a:lnTo>
                                  <a:pt x="15240" y="82296"/>
                                </a:lnTo>
                                <a:lnTo>
                                  <a:pt x="18288" y="109728"/>
                                </a:lnTo>
                                <a:lnTo>
                                  <a:pt x="24384" y="132588"/>
                                </a:lnTo>
                                <a:lnTo>
                                  <a:pt x="30480" y="141732"/>
                                </a:lnTo>
                                <a:lnTo>
                                  <a:pt x="38100" y="149352"/>
                                </a:lnTo>
                                <a:lnTo>
                                  <a:pt x="45720" y="155448"/>
                                </a:lnTo>
                                <a:lnTo>
                                  <a:pt x="54864" y="160020"/>
                                </a:lnTo>
                                <a:lnTo>
                                  <a:pt x="53340" y="166116"/>
                                </a:lnTo>
                                <a:lnTo>
                                  <a:pt x="41148" y="161544"/>
                                </a:lnTo>
                                <a:lnTo>
                                  <a:pt x="30480" y="155448"/>
                                </a:lnTo>
                                <a:lnTo>
                                  <a:pt x="21336" y="147828"/>
                                </a:lnTo>
                                <a:lnTo>
                                  <a:pt x="13716" y="137160"/>
                                </a:lnTo>
                                <a:lnTo>
                                  <a:pt x="7620" y="124968"/>
                                </a:lnTo>
                                <a:lnTo>
                                  <a:pt x="3048" y="112776"/>
                                </a:lnTo>
                                <a:lnTo>
                                  <a:pt x="1524" y="99060"/>
                                </a:lnTo>
                                <a:lnTo>
                                  <a:pt x="0" y="83820"/>
                                </a:lnTo>
                                <a:lnTo>
                                  <a:pt x="1524" y="68580"/>
                                </a:lnTo>
                                <a:lnTo>
                                  <a:pt x="3048" y="53340"/>
                                </a:lnTo>
                                <a:lnTo>
                                  <a:pt x="7620" y="41148"/>
                                </a:lnTo>
                                <a:lnTo>
                                  <a:pt x="13716" y="28956"/>
                                </a:lnTo>
                                <a:lnTo>
                                  <a:pt x="21336" y="19812"/>
                                </a:lnTo>
                                <a:lnTo>
                                  <a:pt x="30480" y="10668"/>
                                </a:lnTo>
                                <a:lnTo>
                                  <a:pt x="41148" y="4572"/>
                                </a:lnTo>
                                <a:lnTo>
                                  <a:pt x="5334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95" name="Shape 1150"/>
                        <wps:cNvSpPr>
                          <a:spLocks/>
                        </wps:cNvSpPr>
                        <wps:spPr bwMode="auto">
                          <a:xfrm>
                            <a:off x="13030" y="3855"/>
                            <a:ext cx="1143" cy="1631"/>
                          </a:xfrm>
                          <a:custGeom>
                            <a:avLst/>
                            <a:gdLst>
                              <a:gd name="T0" fmla="*/ 3048 w 114300"/>
                              <a:gd name="T1" fmla="*/ 0 h 163068"/>
                              <a:gd name="T2" fmla="*/ 112776 w 114300"/>
                              <a:gd name="T3" fmla="*/ 0 h 163068"/>
                              <a:gd name="T4" fmla="*/ 112776 w 114300"/>
                              <a:gd name="T5" fmla="*/ 38100 h 163068"/>
                              <a:gd name="T6" fmla="*/ 102108 w 114300"/>
                              <a:gd name="T7" fmla="*/ 38100 h 163068"/>
                              <a:gd name="T8" fmla="*/ 97536 w 114300"/>
                              <a:gd name="T9" fmla="*/ 24384 h 163068"/>
                              <a:gd name="T10" fmla="*/ 94488 w 114300"/>
                              <a:gd name="T11" fmla="*/ 16764 h 163068"/>
                              <a:gd name="T12" fmla="*/ 89916 w 114300"/>
                              <a:gd name="T13" fmla="*/ 12192 h 163068"/>
                              <a:gd name="T14" fmla="*/ 85344 w 114300"/>
                              <a:gd name="T15" fmla="*/ 10668 h 163068"/>
                              <a:gd name="T16" fmla="*/ 77724 w 114300"/>
                              <a:gd name="T17" fmla="*/ 9144 h 163068"/>
                              <a:gd name="T18" fmla="*/ 27432 w 114300"/>
                              <a:gd name="T19" fmla="*/ 9144 h 163068"/>
                              <a:gd name="T20" fmla="*/ 71628 w 114300"/>
                              <a:gd name="T21" fmla="*/ 74676 h 163068"/>
                              <a:gd name="T22" fmla="*/ 71628 w 114300"/>
                              <a:gd name="T23" fmla="*/ 80772 h 163068"/>
                              <a:gd name="T24" fmla="*/ 22860 w 114300"/>
                              <a:gd name="T25" fmla="*/ 146304 h 163068"/>
                              <a:gd name="T26" fmla="*/ 80772 w 114300"/>
                              <a:gd name="T27" fmla="*/ 146304 h 163068"/>
                              <a:gd name="T28" fmla="*/ 89916 w 114300"/>
                              <a:gd name="T29" fmla="*/ 146304 h 163068"/>
                              <a:gd name="T30" fmla="*/ 94488 w 114300"/>
                              <a:gd name="T31" fmla="*/ 143256 h 163068"/>
                              <a:gd name="T32" fmla="*/ 97536 w 114300"/>
                              <a:gd name="T33" fmla="*/ 140208 h 163068"/>
                              <a:gd name="T34" fmla="*/ 100584 w 114300"/>
                              <a:gd name="T35" fmla="*/ 132588 h 163068"/>
                              <a:gd name="T36" fmla="*/ 103632 w 114300"/>
                              <a:gd name="T37" fmla="*/ 120396 h 163068"/>
                              <a:gd name="T38" fmla="*/ 114300 w 114300"/>
                              <a:gd name="T39" fmla="*/ 120396 h 163068"/>
                              <a:gd name="T40" fmla="*/ 111252 w 114300"/>
                              <a:gd name="T41" fmla="*/ 163068 h 163068"/>
                              <a:gd name="T42" fmla="*/ 0 w 114300"/>
                              <a:gd name="T43" fmla="*/ 163068 h 163068"/>
                              <a:gd name="T44" fmla="*/ 0 w 114300"/>
                              <a:gd name="T45" fmla="*/ 158496 h 163068"/>
                              <a:gd name="T46" fmla="*/ 54864 w 114300"/>
                              <a:gd name="T47" fmla="*/ 83820 h 163068"/>
                              <a:gd name="T48" fmla="*/ 3048 w 114300"/>
                              <a:gd name="T49" fmla="*/ 4572 h 163068"/>
                              <a:gd name="T50" fmla="*/ 3048 w 114300"/>
                              <a:gd name="T51" fmla="*/ 0 h 163068"/>
                              <a:gd name="T52" fmla="*/ 0 w 114300"/>
                              <a:gd name="T53" fmla="*/ 0 h 163068"/>
                              <a:gd name="T54" fmla="*/ 114300 w 114300"/>
                              <a:gd name="T55" fmla="*/ 163068 h 163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14300" h="163068">
                                <a:moveTo>
                                  <a:pt x="3048" y="0"/>
                                </a:moveTo>
                                <a:lnTo>
                                  <a:pt x="112776" y="0"/>
                                </a:lnTo>
                                <a:lnTo>
                                  <a:pt x="112776" y="38100"/>
                                </a:lnTo>
                                <a:lnTo>
                                  <a:pt x="102108" y="38100"/>
                                </a:lnTo>
                                <a:lnTo>
                                  <a:pt x="97536" y="24384"/>
                                </a:lnTo>
                                <a:lnTo>
                                  <a:pt x="94488" y="16764"/>
                                </a:lnTo>
                                <a:lnTo>
                                  <a:pt x="89916" y="12192"/>
                                </a:lnTo>
                                <a:lnTo>
                                  <a:pt x="85344" y="10668"/>
                                </a:lnTo>
                                <a:lnTo>
                                  <a:pt x="77724" y="9144"/>
                                </a:lnTo>
                                <a:lnTo>
                                  <a:pt x="27432" y="9144"/>
                                </a:lnTo>
                                <a:lnTo>
                                  <a:pt x="71628" y="74676"/>
                                </a:lnTo>
                                <a:lnTo>
                                  <a:pt x="71628" y="80772"/>
                                </a:lnTo>
                                <a:lnTo>
                                  <a:pt x="22860" y="146304"/>
                                </a:lnTo>
                                <a:lnTo>
                                  <a:pt x="80772" y="146304"/>
                                </a:lnTo>
                                <a:lnTo>
                                  <a:pt x="89916" y="146304"/>
                                </a:lnTo>
                                <a:lnTo>
                                  <a:pt x="94488" y="143256"/>
                                </a:lnTo>
                                <a:lnTo>
                                  <a:pt x="97536" y="140208"/>
                                </a:lnTo>
                                <a:lnTo>
                                  <a:pt x="100584" y="132588"/>
                                </a:lnTo>
                                <a:lnTo>
                                  <a:pt x="103632" y="120396"/>
                                </a:lnTo>
                                <a:lnTo>
                                  <a:pt x="114300" y="120396"/>
                                </a:lnTo>
                                <a:lnTo>
                                  <a:pt x="111252" y="163068"/>
                                </a:lnTo>
                                <a:lnTo>
                                  <a:pt x="0" y="163068"/>
                                </a:lnTo>
                                <a:lnTo>
                                  <a:pt x="0" y="158496"/>
                                </a:lnTo>
                                <a:lnTo>
                                  <a:pt x="54864" y="83820"/>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96" name="Shape 1151"/>
                        <wps:cNvSpPr>
                          <a:spLocks/>
                        </wps:cNvSpPr>
                        <wps:spPr bwMode="auto">
                          <a:xfrm>
                            <a:off x="14554" y="3977"/>
                            <a:ext cx="1158" cy="1189"/>
                          </a:xfrm>
                          <a:custGeom>
                            <a:avLst/>
                            <a:gdLst>
                              <a:gd name="T0" fmla="*/ 25908 w 115824"/>
                              <a:gd name="T1" fmla="*/ 0 h 118872"/>
                              <a:gd name="T2" fmla="*/ 60960 w 115824"/>
                              <a:gd name="T3" fmla="*/ 0 h 118872"/>
                              <a:gd name="T4" fmla="*/ 60960 w 115824"/>
                              <a:gd name="T5" fmla="*/ 4572 h 118872"/>
                              <a:gd name="T6" fmla="*/ 54864 w 115824"/>
                              <a:gd name="T7" fmla="*/ 7620 h 118872"/>
                              <a:gd name="T8" fmla="*/ 51816 w 115824"/>
                              <a:gd name="T9" fmla="*/ 12192 h 118872"/>
                              <a:gd name="T10" fmla="*/ 54864 w 115824"/>
                              <a:gd name="T11" fmla="*/ 27432 h 118872"/>
                              <a:gd name="T12" fmla="*/ 62484 w 115824"/>
                              <a:gd name="T13" fmla="*/ 47244 h 118872"/>
                              <a:gd name="T14" fmla="*/ 77724 w 115824"/>
                              <a:gd name="T15" fmla="*/ 27432 h 118872"/>
                              <a:gd name="T16" fmla="*/ 83820 w 115824"/>
                              <a:gd name="T17" fmla="*/ 19812 h 118872"/>
                              <a:gd name="T18" fmla="*/ 86868 w 115824"/>
                              <a:gd name="T19" fmla="*/ 15240 h 118872"/>
                              <a:gd name="T20" fmla="*/ 88392 w 115824"/>
                              <a:gd name="T21" fmla="*/ 10668 h 118872"/>
                              <a:gd name="T22" fmla="*/ 86868 w 115824"/>
                              <a:gd name="T23" fmla="*/ 6096 h 118872"/>
                              <a:gd name="T24" fmla="*/ 82296 w 115824"/>
                              <a:gd name="T25" fmla="*/ 4572 h 118872"/>
                              <a:gd name="T26" fmla="*/ 82296 w 115824"/>
                              <a:gd name="T27" fmla="*/ 0 h 118872"/>
                              <a:gd name="T28" fmla="*/ 115824 w 115824"/>
                              <a:gd name="T29" fmla="*/ 0 h 118872"/>
                              <a:gd name="T30" fmla="*/ 114300 w 115824"/>
                              <a:gd name="T31" fmla="*/ 4572 h 118872"/>
                              <a:gd name="T32" fmla="*/ 109728 w 115824"/>
                              <a:gd name="T33" fmla="*/ 7620 h 118872"/>
                              <a:gd name="T34" fmla="*/ 103632 w 115824"/>
                              <a:gd name="T35" fmla="*/ 12192 h 118872"/>
                              <a:gd name="T36" fmla="*/ 99060 w 115824"/>
                              <a:gd name="T37" fmla="*/ 18288 h 118872"/>
                              <a:gd name="T38" fmla="*/ 91440 w 115824"/>
                              <a:gd name="T39" fmla="*/ 25908 h 118872"/>
                              <a:gd name="T40" fmla="*/ 65532 w 115824"/>
                              <a:gd name="T41" fmla="*/ 56388 h 118872"/>
                              <a:gd name="T42" fmla="*/ 79248 w 115824"/>
                              <a:gd name="T43" fmla="*/ 92964 h 118872"/>
                              <a:gd name="T44" fmla="*/ 80772 w 115824"/>
                              <a:gd name="T45" fmla="*/ 99060 h 118872"/>
                              <a:gd name="T46" fmla="*/ 83820 w 115824"/>
                              <a:gd name="T47" fmla="*/ 105156 h 118872"/>
                              <a:gd name="T48" fmla="*/ 86868 w 115824"/>
                              <a:gd name="T49" fmla="*/ 111252 h 118872"/>
                              <a:gd name="T50" fmla="*/ 88392 w 115824"/>
                              <a:gd name="T51" fmla="*/ 112776 h 118872"/>
                              <a:gd name="T52" fmla="*/ 92964 w 115824"/>
                              <a:gd name="T53" fmla="*/ 114300 h 118872"/>
                              <a:gd name="T54" fmla="*/ 92964 w 115824"/>
                              <a:gd name="T55" fmla="*/ 118872 h 118872"/>
                              <a:gd name="T56" fmla="*/ 57912 w 115824"/>
                              <a:gd name="T57" fmla="*/ 118872 h 118872"/>
                              <a:gd name="T58" fmla="*/ 57912 w 115824"/>
                              <a:gd name="T59" fmla="*/ 114300 h 118872"/>
                              <a:gd name="T60" fmla="*/ 64008 w 115824"/>
                              <a:gd name="T61" fmla="*/ 111252 h 118872"/>
                              <a:gd name="T62" fmla="*/ 67056 w 115824"/>
                              <a:gd name="T63" fmla="*/ 106680 h 118872"/>
                              <a:gd name="T64" fmla="*/ 64008 w 115824"/>
                              <a:gd name="T65" fmla="*/ 94488 h 118872"/>
                              <a:gd name="T66" fmla="*/ 54864 w 115824"/>
                              <a:gd name="T67" fmla="*/ 68580 h 118872"/>
                              <a:gd name="T68" fmla="*/ 35052 w 115824"/>
                              <a:gd name="T69" fmla="*/ 92964 h 118872"/>
                              <a:gd name="T70" fmla="*/ 28956 w 115824"/>
                              <a:gd name="T71" fmla="*/ 102108 h 118872"/>
                              <a:gd name="T72" fmla="*/ 27432 w 115824"/>
                              <a:gd name="T73" fmla="*/ 108204 h 118872"/>
                              <a:gd name="T74" fmla="*/ 28956 w 115824"/>
                              <a:gd name="T75" fmla="*/ 112776 h 118872"/>
                              <a:gd name="T76" fmla="*/ 33528 w 115824"/>
                              <a:gd name="T77" fmla="*/ 114300 h 118872"/>
                              <a:gd name="T78" fmla="*/ 32004 w 115824"/>
                              <a:gd name="T79" fmla="*/ 118872 h 118872"/>
                              <a:gd name="T80" fmla="*/ 0 w 115824"/>
                              <a:gd name="T81" fmla="*/ 118872 h 118872"/>
                              <a:gd name="T82" fmla="*/ 0 w 115824"/>
                              <a:gd name="T83" fmla="*/ 114300 h 118872"/>
                              <a:gd name="T84" fmla="*/ 6096 w 115824"/>
                              <a:gd name="T85" fmla="*/ 112776 h 118872"/>
                              <a:gd name="T86" fmla="*/ 10668 w 115824"/>
                              <a:gd name="T87" fmla="*/ 106680 h 118872"/>
                              <a:gd name="T88" fmla="*/ 16764 w 115824"/>
                              <a:gd name="T89" fmla="*/ 100584 h 118872"/>
                              <a:gd name="T90" fmla="*/ 22860 w 115824"/>
                              <a:gd name="T91" fmla="*/ 91440 h 118872"/>
                              <a:gd name="T92" fmla="*/ 51816 w 115824"/>
                              <a:gd name="T93" fmla="*/ 59436 h 118872"/>
                              <a:gd name="T94" fmla="*/ 38100 w 115824"/>
                              <a:gd name="T95" fmla="*/ 22860 h 118872"/>
                              <a:gd name="T96" fmla="*/ 35052 w 115824"/>
                              <a:gd name="T97" fmla="*/ 15240 h 118872"/>
                              <a:gd name="T98" fmla="*/ 33528 w 115824"/>
                              <a:gd name="T99" fmla="*/ 10668 h 118872"/>
                              <a:gd name="T100" fmla="*/ 28956 w 115824"/>
                              <a:gd name="T101" fmla="*/ 6096 h 118872"/>
                              <a:gd name="T102" fmla="*/ 24384 w 115824"/>
                              <a:gd name="T103" fmla="*/ 4572 h 118872"/>
                              <a:gd name="T104" fmla="*/ 25908 w 115824"/>
                              <a:gd name="T105" fmla="*/ 0 h 118872"/>
                              <a:gd name="T106" fmla="*/ 0 w 115824"/>
                              <a:gd name="T107" fmla="*/ 0 h 118872"/>
                              <a:gd name="T108" fmla="*/ 115824 w 115824"/>
                              <a:gd name="T10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T106" t="T107" r="T108" b="T109"/>
                            <a:pathLst>
                              <a:path w="115824" h="118872">
                                <a:moveTo>
                                  <a:pt x="25908" y="0"/>
                                </a:moveTo>
                                <a:lnTo>
                                  <a:pt x="60960" y="0"/>
                                </a:lnTo>
                                <a:lnTo>
                                  <a:pt x="60960" y="4572"/>
                                </a:lnTo>
                                <a:lnTo>
                                  <a:pt x="54864" y="7620"/>
                                </a:lnTo>
                                <a:lnTo>
                                  <a:pt x="51816" y="12192"/>
                                </a:lnTo>
                                <a:lnTo>
                                  <a:pt x="54864" y="27432"/>
                                </a:lnTo>
                                <a:lnTo>
                                  <a:pt x="62484" y="47244"/>
                                </a:lnTo>
                                <a:lnTo>
                                  <a:pt x="77724" y="27432"/>
                                </a:lnTo>
                                <a:lnTo>
                                  <a:pt x="83820" y="19812"/>
                                </a:lnTo>
                                <a:lnTo>
                                  <a:pt x="86868" y="15240"/>
                                </a:lnTo>
                                <a:lnTo>
                                  <a:pt x="88392" y="10668"/>
                                </a:lnTo>
                                <a:lnTo>
                                  <a:pt x="86868" y="6096"/>
                                </a:lnTo>
                                <a:lnTo>
                                  <a:pt x="82296" y="4572"/>
                                </a:lnTo>
                                <a:lnTo>
                                  <a:pt x="82296" y="0"/>
                                </a:lnTo>
                                <a:lnTo>
                                  <a:pt x="115824" y="0"/>
                                </a:lnTo>
                                <a:lnTo>
                                  <a:pt x="114300" y="4572"/>
                                </a:lnTo>
                                <a:lnTo>
                                  <a:pt x="109728" y="7620"/>
                                </a:lnTo>
                                <a:lnTo>
                                  <a:pt x="103632" y="12192"/>
                                </a:lnTo>
                                <a:lnTo>
                                  <a:pt x="99060" y="18288"/>
                                </a:lnTo>
                                <a:lnTo>
                                  <a:pt x="91440" y="25908"/>
                                </a:lnTo>
                                <a:lnTo>
                                  <a:pt x="65532" y="56388"/>
                                </a:lnTo>
                                <a:lnTo>
                                  <a:pt x="79248" y="92964"/>
                                </a:lnTo>
                                <a:lnTo>
                                  <a:pt x="80772" y="99060"/>
                                </a:lnTo>
                                <a:lnTo>
                                  <a:pt x="83820" y="105156"/>
                                </a:lnTo>
                                <a:lnTo>
                                  <a:pt x="86868" y="111252"/>
                                </a:lnTo>
                                <a:lnTo>
                                  <a:pt x="88392" y="112776"/>
                                </a:lnTo>
                                <a:lnTo>
                                  <a:pt x="92964" y="114300"/>
                                </a:lnTo>
                                <a:lnTo>
                                  <a:pt x="92964" y="118872"/>
                                </a:lnTo>
                                <a:lnTo>
                                  <a:pt x="57912" y="118872"/>
                                </a:lnTo>
                                <a:lnTo>
                                  <a:pt x="57912" y="114300"/>
                                </a:lnTo>
                                <a:lnTo>
                                  <a:pt x="64008" y="111252"/>
                                </a:lnTo>
                                <a:lnTo>
                                  <a:pt x="67056" y="106680"/>
                                </a:lnTo>
                                <a:lnTo>
                                  <a:pt x="64008" y="94488"/>
                                </a:lnTo>
                                <a:lnTo>
                                  <a:pt x="54864" y="68580"/>
                                </a:lnTo>
                                <a:lnTo>
                                  <a:pt x="35052" y="92964"/>
                                </a:lnTo>
                                <a:lnTo>
                                  <a:pt x="28956" y="102108"/>
                                </a:lnTo>
                                <a:lnTo>
                                  <a:pt x="27432" y="108204"/>
                                </a:lnTo>
                                <a:lnTo>
                                  <a:pt x="28956" y="112776"/>
                                </a:lnTo>
                                <a:lnTo>
                                  <a:pt x="33528" y="114300"/>
                                </a:lnTo>
                                <a:lnTo>
                                  <a:pt x="32004" y="118872"/>
                                </a:lnTo>
                                <a:lnTo>
                                  <a:pt x="0" y="118872"/>
                                </a:lnTo>
                                <a:lnTo>
                                  <a:pt x="0" y="114300"/>
                                </a:lnTo>
                                <a:lnTo>
                                  <a:pt x="6096" y="112776"/>
                                </a:lnTo>
                                <a:lnTo>
                                  <a:pt x="10668" y="106680"/>
                                </a:lnTo>
                                <a:lnTo>
                                  <a:pt x="16764" y="100584"/>
                                </a:lnTo>
                                <a:lnTo>
                                  <a:pt x="22860" y="91440"/>
                                </a:lnTo>
                                <a:lnTo>
                                  <a:pt x="51816" y="59436"/>
                                </a:lnTo>
                                <a:lnTo>
                                  <a:pt x="38100" y="22860"/>
                                </a:lnTo>
                                <a:lnTo>
                                  <a:pt x="35052" y="15240"/>
                                </a:lnTo>
                                <a:lnTo>
                                  <a:pt x="33528" y="10668"/>
                                </a:lnTo>
                                <a:lnTo>
                                  <a:pt x="28956" y="6096"/>
                                </a:lnTo>
                                <a:lnTo>
                                  <a:pt x="24384" y="4572"/>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97" name="Shape 1152"/>
                        <wps:cNvSpPr>
                          <a:spLocks/>
                        </wps:cNvSpPr>
                        <wps:spPr bwMode="auto">
                          <a:xfrm>
                            <a:off x="15742" y="4907"/>
                            <a:ext cx="305"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98" name="Shape 1153"/>
                        <wps:cNvSpPr>
                          <a:spLocks/>
                        </wps:cNvSpPr>
                        <wps:spPr bwMode="auto">
                          <a:xfrm>
                            <a:off x="15864" y="4648"/>
                            <a:ext cx="153"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99" name="Shape 1154"/>
                        <wps:cNvSpPr>
                          <a:spLocks/>
                        </wps:cNvSpPr>
                        <wps:spPr bwMode="auto">
                          <a:xfrm>
                            <a:off x="16230" y="3901"/>
                            <a:ext cx="549" cy="1661"/>
                          </a:xfrm>
                          <a:custGeom>
                            <a:avLst/>
                            <a:gdLst>
                              <a:gd name="T0" fmla="*/ 1524 w 54864"/>
                              <a:gd name="T1" fmla="*/ 0 h 166116"/>
                              <a:gd name="T2" fmla="*/ 13716 w 54864"/>
                              <a:gd name="T3" fmla="*/ 4572 h 166116"/>
                              <a:gd name="T4" fmla="*/ 24384 w 54864"/>
                              <a:gd name="T5" fmla="*/ 10668 h 166116"/>
                              <a:gd name="T6" fmla="*/ 33528 w 54864"/>
                              <a:gd name="T7" fmla="*/ 19812 h 166116"/>
                              <a:gd name="T8" fmla="*/ 41148 w 54864"/>
                              <a:gd name="T9" fmla="*/ 28956 h 166116"/>
                              <a:gd name="T10" fmla="*/ 47244 w 54864"/>
                              <a:gd name="T11" fmla="*/ 41148 h 166116"/>
                              <a:gd name="T12" fmla="*/ 51816 w 54864"/>
                              <a:gd name="T13" fmla="*/ 53340 h 166116"/>
                              <a:gd name="T14" fmla="*/ 53340 w 54864"/>
                              <a:gd name="T15" fmla="*/ 68580 h 166116"/>
                              <a:gd name="T16" fmla="*/ 54864 w 54864"/>
                              <a:gd name="T17" fmla="*/ 83820 h 166116"/>
                              <a:gd name="T18" fmla="*/ 53340 w 54864"/>
                              <a:gd name="T19" fmla="*/ 99060 h 166116"/>
                              <a:gd name="T20" fmla="*/ 51816 w 54864"/>
                              <a:gd name="T21" fmla="*/ 112776 h 166116"/>
                              <a:gd name="T22" fmla="*/ 47244 w 54864"/>
                              <a:gd name="T23" fmla="*/ 124968 h 166116"/>
                              <a:gd name="T24" fmla="*/ 41148 w 54864"/>
                              <a:gd name="T25" fmla="*/ 137160 h 166116"/>
                              <a:gd name="T26" fmla="*/ 33528 w 54864"/>
                              <a:gd name="T27" fmla="*/ 147828 h 166116"/>
                              <a:gd name="T28" fmla="*/ 24384 w 54864"/>
                              <a:gd name="T29" fmla="*/ 155448 h 166116"/>
                              <a:gd name="T30" fmla="*/ 13716 w 54864"/>
                              <a:gd name="T31" fmla="*/ 161544 h 166116"/>
                              <a:gd name="T32" fmla="*/ 1524 w 54864"/>
                              <a:gd name="T33" fmla="*/ 166116 h 166116"/>
                              <a:gd name="T34" fmla="*/ 0 w 54864"/>
                              <a:gd name="T35" fmla="*/ 160020 h 166116"/>
                              <a:gd name="T36" fmla="*/ 9144 w 54864"/>
                              <a:gd name="T37" fmla="*/ 155448 h 166116"/>
                              <a:gd name="T38" fmla="*/ 16764 w 54864"/>
                              <a:gd name="T39" fmla="*/ 149352 h 166116"/>
                              <a:gd name="T40" fmla="*/ 24384 w 54864"/>
                              <a:gd name="T41" fmla="*/ 141732 h 166116"/>
                              <a:gd name="T42" fmla="*/ 30480 w 54864"/>
                              <a:gd name="T43" fmla="*/ 132588 h 166116"/>
                              <a:gd name="T44" fmla="*/ 36576 w 54864"/>
                              <a:gd name="T45" fmla="*/ 109728 h 166116"/>
                              <a:gd name="T46" fmla="*/ 39624 w 54864"/>
                              <a:gd name="T47" fmla="*/ 82296 h 166116"/>
                              <a:gd name="T48" fmla="*/ 36576 w 54864"/>
                              <a:gd name="T49" fmla="*/ 54864 h 166116"/>
                              <a:gd name="T50" fmla="*/ 30480 w 54864"/>
                              <a:gd name="T51" fmla="*/ 33528 h 166116"/>
                              <a:gd name="T52" fmla="*/ 24384 w 54864"/>
                              <a:gd name="T53" fmla="*/ 24384 h 166116"/>
                              <a:gd name="T54" fmla="*/ 18288 w 54864"/>
                              <a:gd name="T55" fmla="*/ 16764 h 166116"/>
                              <a:gd name="T56" fmla="*/ 9144 w 54864"/>
                              <a:gd name="T57" fmla="*/ 10668 h 166116"/>
                              <a:gd name="T58" fmla="*/ 0 w 54864"/>
                              <a:gd name="T59" fmla="*/ 6096 h 166116"/>
                              <a:gd name="T60" fmla="*/ 1524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1524" y="0"/>
                                </a:moveTo>
                                <a:lnTo>
                                  <a:pt x="13716" y="4572"/>
                                </a:lnTo>
                                <a:lnTo>
                                  <a:pt x="24384" y="10668"/>
                                </a:lnTo>
                                <a:lnTo>
                                  <a:pt x="33528" y="19812"/>
                                </a:lnTo>
                                <a:lnTo>
                                  <a:pt x="41148" y="28956"/>
                                </a:lnTo>
                                <a:lnTo>
                                  <a:pt x="47244" y="41148"/>
                                </a:lnTo>
                                <a:lnTo>
                                  <a:pt x="51816" y="53340"/>
                                </a:lnTo>
                                <a:lnTo>
                                  <a:pt x="53340" y="68580"/>
                                </a:lnTo>
                                <a:lnTo>
                                  <a:pt x="54864" y="83820"/>
                                </a:lnTo>
                                <a:lnTo>
                                  <a:pt x="53340" y="99060"/>
                                </a:lnTo>
                                <a:lnTo>
                                  <a:pt x="51816" y="112776"/>
                                </a:lnTo>
                                <a:lnTo>
                                  <a:pt x="47244" y="124968"/>
                                </a:lnTo>
                                <a:lnTo>
                                  <a:pt x="41148" y="137160"/>
                                </a:lnTo>
                                <a:lnTo>
                                  <a:pt x="33528" y="147828"/>
                                </a:lnTo>
                                <a:lnTo>
                                  <a:pt x="24384" y="155448"/>
                                </a:lnTo>
                                <a:lnTo>
                                  <a:pt x="13716" y="161544"/>
                                </a:lnTo>
                                <a:lnTo>
                                  <a:pt x="1524" y="166116"/>
                                </a:lnTo>
                                <a:lnTo>
                                  <a:pt x="0" y="160020"/>
                                </a:lnTo>
                                <a:lnTo>
                                  <a:pt x="9144" y="155448"/>
                                </a:lnTo>
                                <a:lnTo>
                                  <a:pt x="16764" y="149352"/>
                                </a:lnTo>
                                <a:lnTo>
                                  <a:pt x="24384" y="141732"/>
                                </a:lnTo>
                                <a:lnTo>
                                  <a:pt x="30480" y="132588"/>
                                </a:lnTo>
                                <a:lnTo>
                                  <a:pt x="36576" y="109728"/>
                                </a:lnTo>
                                <a:lnTo>
                                  <a:pt x="39624" y="82296"/>
                                </a:lnTo>
                                <a:lnTo>
                                  <a:pt x="36576" y="54864"/>
                                </a:lnTo>
                                <a:lnTo>
                                  <a:pt x="30480" y="33528"/>
                                </a:lnTo>
                                <a:lnTo>
                                  <a:pt x="24384" y="24384"/>
                                </a:lnTo>
                                <a:lnTo>
                                  <a:pt x="18288" y="16764"/>
                                </a:lnTo>
                                <a:lnTo>
                                  <a:pt x="9144" y="10668"/>
                                </a:lnTo>
                                <a:lnTo>
                                  <a:pt x="0" y="6096"/>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00" name="Shape 1155"/>
                        <wps:cNvSpPr>
                          <a:spLocks/>
                        </wps:cNvSpPr>
                        <wps:spPr bwMode="auto">
                          <a:xfrm>
                            <a:off x="17038" y="3840"/>
                            <a:ext cx="533" cy="792"/>
                          </a:xfrm>
                          <a:custGeom>
                            <a:avLst/>
                            <a:gdLst>
                              <a:gd name="T0" fmla="*/ 27432 w 53340"/>
                              <a:gd name="T1" fmla="*/ 0 h 79248"/>
                              <a:gd name="T2" fmla="*/ 38100 w 53340"/>
                              <a:gd name="T3" fmla="*/ 1524 h 79248"/>
                              <a:gd name="T4" fmla="*/ 45720 w 53340"/>
                              <a:gd name="T5" fmla="*/ 6096 h 79248"/>
                              <a:gd name="T6" fmla="*/ 50292 w 53340"/>
                              <a:gd name="T7" fmla="*/ 10668 h 79248"/>
                              <a:gd name="T8" fmla="*/ 51816 w 53340"/>
                              <a:gd name="T9" fmla="*/ 18288 h 79248"/>
                              <a:gd name="T10" fmla="*/ 51816 w 53340"/>
                              <a:gd name="T11" fmla="*/ 22860 h 79248"/>
                              <a:gd name="T12" fmla="*/ 50292 w 53340"/>
                              <a:gd name="T13" fmla="*/ 27432 h 79248"/>
                              <a:gd name="T14" fmla="*/ 47244 w 53340"/>
                              <a:gd name="T15" fmla="*/ 30480 h 79248"/>
                              <a:gd name="T16" fmla="*/ 44196 w 53340"/>
                              <a:gd name="T17" fmla="*/ 35052 h 79248"/>
                              <a:gd name="T18" fmla="*/ 39624 w 53340"/>
                              <a:gd name="T19" fmla="*/ 39624 h 79248"/>
                              <a:gd name="T20" fmla="*/ 35052 w 53340"/>
                              <a:gd name="T21" fmla="*/ 45720 h 79248"/>
                              <a:gd name="T22" fmla="*/ 28956 w 53340"/>
                              <a:gd name="T23" fmla="*/ 51816 h 79248"/>
                              <a:gd name="T24" fmla="*/ 22860 w 53340"/>
                              <a:gd name="T25" fmla="*/ 57912 h 79248"/>
                              <a:gd name="T26" fmla="*/ 16764 w 53340"/>
                              <a:gd name="T27" fmla="*/ 64008 h 79248"/>
                              <a:gd name="T28" fmla="*/ 12192 w 53340"/>
                              <a:gd name="T29" fmla="*/ 68580 h 79248"/>
                              <a:gd name="T30" fmla="*/ 35052 w 53340"/>
                              <a:gd name="T31" fmla="*/ 68580 h 79248"/>
                              <a:gd name="T32" fmla="*/ 39624 w 53340"/>
                              <a:gd name="T33" fmla="*/ 68580 h 79248"/>
                              <a:gd name="T34" fmla="*/ 42672 w 53340"/>
                              <a:gd name="T35" fmla="*/ 67056 h 79248"/>
                              <a:gd name="T36" fmla="*/ 45720 w 53340"/>
                              <a:gd name="T37" fmla="*/ 65532 h 79248"/>
                              <a:gd name="T38" fmla="*/ 47244 w 53340"/>
                              <a:gd name="T39" fmla="*/ 60960 h 79248"/>
                              <a:gd name="T40" fmla="*/ 53340 w 53340"/>
                              <a:gd name="T41" fmla="*/ 60960 h 79248"/>
                              <a:gd name="T42" fmla="*/ 51816 w 53340"/>
                              <a:gd name="T43" fmla="*/ 70104 h 79248"/>
                              <a:gd name="T44" fmla="*/ 51816 w 53340"/>
                              <a:gd name="T45" fmla="*/ 79248 h 79248"/>
                              <a:gd name="T46" fmla="*/ 0 w 53340"/>
                              <a:gd name="T47" fmla="*/ 79248 h 79248"/>
                              <a:gd name="T48" fmla="*/ 0 w 53340"/>
                              <a:gd name="T49" fmla="*/ 76200 h 79248"/>
                              <a:gd name="T50" fmla="*/ 3048 w 53340"/>
                              <a:gd name="T51" fmla="*/ 70104 h 79248"/>
                              <a:gd name="T52" fmla="*/ 7620 w 53340"/>
                              <a:gd name="T53" fmla="*/ 62484 h 79248"/>
                              <a:gd name="T54" fmla="*/ 12192 w 53340"/>
                              <a:gd name="T55" fmla="*/ 56388 h 79248"/>
                              <a:gd name="T56" fmla="*/ 19812 w 53340"/>
                              <a:gd name="T57" fmla="*/ 48768 h 79248"/>
                              <a:gd name="T58" fmla="*/ 28956 w 53340"/>
                              <a:gd name="T59" fmla="*/ 39624 h 79248"/>
                              <a:gd name="T60" fmla="*/ 35052 w 53340"/>
                              <a:gd name="T61" fmla="*/ 32004 h 79248"/>
                              <a:gd name="T62" fmla="*/ 38100 w 53340"/>
                              <a:gd name="T63" fmla="*/ 25908 h 79248"/>
                              <a:gd name="T64" fmla="*/ 38100 w 53340"/>
                              <a:gd name="T65" fmla="*/ 19812 h 79248"/>
                              <a:gd name="T66" fmla="*/ 38100 w 53340"/>
                              <a:gd name="T67" fmla="*/ 15240 h 79248"/>
                              <a:gd name="T68" fmla="*/ 35052 w 53340"/>
                              <a:gd name="T69" fmla="*/ 10668 h 79248"/>
                              <a:gd name="T70" fmla="*/ 30480 w 53340"/>
                              <a:gd name="T71" fmla="*/ 7620 h 79248"/>
                              <a:gd name="T72" fmla="*/ 24384 w 53340"/>
                              <a:gd name="T73" fmla="*/ 6096 h 79248"/>
                              <a:gd name="T74" fmla="*/ 19812 w 53340"/>
                              <a:gd name="T75" fmla="*/ 7620 h 79248"/>
                              <a:gd name="T76" fmla="*/ 15240 w 53340"/>
                              <a:gd name="T77" fmla="*/ 9144 h 79248"/>
                              <a:gd name="T78" fmla="*/ 9144 w 53340"/>
                              <a:gd name="T79" fmla="*/ 18288 h 79248"/>
                              <a:gd name="T80" fmla="*/ 1524 w 53340"/>
                              <a:gd name="T81" fmla="*/ 18288 h 79248"/>
                              <a:gd name="T82" fmla="*/ 1524 w 53340"/>
                              <a:gd name="T83" fmla="*/ 6096 h 79248"/>
                              <a:gd name="T84" fmla="*/ 15240 w 53340"/>
                              <a:gd name="T85" fmla="*/ 1524 h 79248"/>
                              <a:gd name="T86" fmla="*/ 27432 w 53340"/>
                              <a:gd name="T87" fmla="*/ 0 h 79248"/>
                              <a:gd name="T88" fmla="*/ 0 w 53340"/>
                              <a:gd name="T89" fmla="*/ 0 h 79248"/>
                              <a:gd name="T90" fmla="*/ 53340 w 53340"/>
                              <a:gd name="T91" fmla="*/ 79248 h 79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T88" t="T89" r="T90" b="T91"/>
                            <a:pathLst>
                              <a:path w="53340" h="79248">
                                <a:moveTo>
                                  <a:pt x="27432" y="0"/>
                                </a:moveTo>
                                <a:lnTo>
                                  <a:pt x="38100" y="1524"/>
                                </a:lnTo>
                                <a:lnTo>
                                  <a:pt x="45720" y="6096"/>
                                </a:lnTo>
                                <a:lnTo>
                                  <a:pt x="50292" y="10668"/>
                                </a:lnTo>
                                <a:lnTo>
                                  <a:pt x="51816" y="18288"/>
                                </a:lnTo>
                                <a:lnTo>
                                  <a:pt x="51816" y="22860"/>
                                </a:lnTo>
                                <a:lnTo>
                                  <a:pt x="50292" y="27432"/>
                                </a:lnTo>
                                <a:lnTo>
                                  <a:pt x="47244" y="30480"/>
                                </a:lnTo>
                                <a:lnTo>
                                  <a:pt x="44196" y="35052"/>
                                </a:lnTo>
                                <a:lnTo>
                                  <a:pt x="39624" y="39624"/>
                                </a:lnTo>
                                <a:lnTo>
                                  <a:pt x="35052" y="45720"/>
                                </a:lnTo>
                                <a:lnTo>
                                  <a:pt x="28956" y="51816"/>
                                </a:lnTo>
                                <a:lnTo>
                                  <a:pt x="22860" y="57912"/>
                                </a:lnTo>
                                <a:lnTo>
                                  <a:pt x="16764" y="64008"/>
                                </a:lnTo>
                                <a:lnTo>
                                  <a:pt x="12192" y="68580"/>
                                </a:lnTo>
                                <a:lnTo>
                                  <a:pt x="35052" y="68580"/>
                                </a:lnTo>
                                <a:lnTo>
                                  <a:pt x="39624" y="68580"/>
                                </a:lnTo>
                                <a:lnTo>
                                  <a:pt x="42672" y="67056"/>
                                </a:lnTo>
                                <a:lnTo>
                                  <a:pt x="45720" y="65532"/>
                                </a:lnTo>
                                <a:lnTo>
                                  <a:pt x="47244" y="60960"/>
                                </a:lnTo>
                                <a:lnTo>
                                  <a:pt x="53340" y="60960"/>
                                </a:lnTo>
                                <a:lnTo>
                                  <a:pt x="51816" y="70104"/>
                                </a:lnTo>
                                <a:lnTo>
                                  <a:pt x="51816" y="79248"/>
                                </a:lnTo>
                                <a:lnTo>
                                  <a:pt x="0" y="79248"/>
                                </a:lnTo>
                                <a:lnTo>
                                  <a:pt x="0" y="76200"/>
                                </a:lnTo>
                                <a:lnTo>
                                  <a:pt x="3048" y="70104"/>
                                </a:lnTo>
                                <a:lnTo>
                                  <a:pt x="7620" y="62484"/>
                                </a:lnTo>
                                <a:lnTo>
                                  <a:pt x="12192" y="56388"/>
                                </a:lnTo>
                                <a:lnTo>
                                  <a:pt x="19812" y="48768"/>
                                </a:lnTo>
                                <a:lnTo>
                                  <a:pt x="28956" y="39624"/>
                                </a:lnTo>
                                <a:lnTo>
                                  <a:pt x="35052" y="32004"/>
                                </a:lnTo>
                                <a:lnTo>
                                  <a:pt x="38100" y="25908"/>
                                </a:lnTo>
                                <a:lnTo>
                                  <a:pt x="38100" y="19812"/>
                                </a:lnTo>
                                <a:lnTo>
                                  <a:pt x="38100" y="15240"/>
                                </a:lnTo>
                                <a:lnTo>
                                  <a:pt x="35052" y="10668"/>
                                </a:lnTo>
                                <a:lnTo>
                                  <a:pt x="30480" y="7620"/>
                                </a:lnTo>
                                <a:lnTo>
                                  <a:pt x="24384" y="6096"/>
                                </a:lnTo>
                                <a:lnTo>
                                  <a:pt x="19812" y="7620"/>
                                </a:lnTo>
                                <a:lnTo>
                                  <a:pt x="15240" y="9144"/>
                                </a:lnTo>
                                <a:lnTo>
                                  <a:pt x="9144" y="18288"/>
                                </a:lnTo>
                                <a:lnTo>
                                  <a:pt x="1524" y="18288"/>
                                </a:lnTo>
                                <a:lnTo>
                                  <a:pt x="1524" y="6096"/>
                                </a:lnTo>
                                <a:lnTo>
                                  <a:pt x="15240" y="1524"/>
                                </a:lnTo>
                                <a:lnTo>
                                  <a:pt x="2743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01" name="Shape 1156"/>
                        <wps:cNvSpPr>
                          <a:spLocks/>
                        </wps:cNvSpPr>
                        <wps:spPr bwMode="auto">
                          <a:xfrm>
                            <a:off x="17815" y="3840"/>
                            <a:ext cx="549" cy="1661"/>
                          </a:xfrm>
                          <a:custGeom>
                            <a:avLst/>
                            <a:gdLst>
                              <a:gd name="T0" fmla="*/ 0 w 54864"/>
                              <a:gd name="T1" fmla="*/ 0 h 166116"/>
                              <a:gd name="T2" fmla="*/ 1524 w 54864"/>
                              <a:gd name="T3" fmla="*/ 0 h 166116"/>
                              <a:gd name="T4" fmla="*/ 19812 w 54864"/>
                              <a:gd name="T5" fmla="*/ 3048 h 166116"/>
                              <a:gd name="T6" fmla="*/ 32004 w 54864"/>
                              <a:gd name="T7" fmla="*/ 9144 h 166116"/>
                              <a:gd name="T8" fmla="*/ 39624 w 54864"/>
                              <a:gd name="T9" fmla="*/ 21336 h 166116"/>
                              <a:gd name="T10" fmla="*/ 42672 w 54864"/>
                              <a:gd name="T11" fmla="*/ 36576 h 166116"/>
                              <a:gd name="T12" fmla="*/ 39624 w 54864"/>
                              <a:gd name="T13" fmla="*/ 53340 h 166116"/>
                              <a:gd name="T14" fmla="*/ 38100 w 54864"/>
                              <a:gd name="T15" fmla="*/ 60960 h 166116"/>
                              <a:gd name="T16" fmla="*/ 38100 w 54864"/>
                              <a:gd name="T17" fmla="*/ 65532 h 166116"/>
                              <a:gd name="T18" fmla="*/ 39624 w 54864"/>
                              <a:gd name="T19" fmla="*/ 71628 h 166116"/>
                              <a:gd name="T20" fmla="*/ 42672 w 54864"/>
                              <a:gd name="T21" fmla="*/ 74676 h 166116"/>
                              <a:gd name="T22" fmla="*/ 47244 w 54864"/>
                              <a:gd name="T23" fmla="*/ 77724 h 166116"/>
                              <a:gd name="T24" fmla="*/ 54864 w 54864"/>
                              <a:gd name="T25" fmla="*/ 79248 h 166116"/>
                              <a:gd name="T26" fmla="*/ 54864 w 54864"/>
                              <a:gd name="T27" fmla="*/ 86868 h 166116"/>
                              <a:gd name="T28" fmla="*/ 47244 w 54864"/>
                              <a:gd name="T29" fmla="*/ 88392 h 166116"/>
                              <a:gd name="T30" fmla="*/ 42672 w 54864"/>
                              <a:gd name="T31" fmla="*/ 91440 h 166116"/>
                              <a:gd name="T32" fmla="*/ 39624 w 54864"/>
                              <a:gd name="T33" fmla="*/ 96012 h 166116"/>
                              <a:gd name="T34" fmla="*/ 38100 w 54864"/>
                              <a:gd name="T35" fmla="*/ 100584 h 166116"/>
                              <a:gd name="T36" fmla="*/ 38100 w 54864"/>
                              <a:gd name="T37" fmla="*/ 105156 h 166116"/>
                              <a:gd name="T38" fmla="*/ 39624 w 54864"/>
                              <a:gd name="T39" fmla="*/ 112776 h 166116"/>
                              <a:gd name="T40" fmla="*/ 42672 w 54864"/>
                              <a:gd name="T41" fmla="*/ 129540 h 166116"/>
                              <a:gd name="T42" fmla="*/ 39624 w 54864"/>
                              <a:gd name="T43" fmla="*/ 146304 h 166116"/>
                              <a:gd name="T44" fmla="*/ 32004 w 54864"/>
                              <a:gd name="T45" fmla="*/ 156972 h 166116"/>
                              <a:gd name="T46" fmla="*/ 19812 w 54864"/>
                              <a:gd name="T47" fmla="*/ 163068 h 166116"/>
                              <a:gd name="T48" fmla="*/ 1524 w 54864"/>
                              <a:gd name="T49" fmla="*/ 166116 h 166116"/>
                              <a:gd name="T50" fmla="*/ 0 w 54864"/>
                              <a:gd name="T51" fmla="*/ 166116 h 166116"/>
                              <a:gd name="T52" fmla="*/ 0 w 54864"/>
                              <a:gd name="T53" fmla="*/ 160020 h 166116"/>
                              <a:gd name="T54" fmla="*/ 1524 w 54864"/>
                              <a:gd name="T55" fmla="*/ 160020 h 166116"/>
                              <a:gd name="T56" fmla="*/ 12192 w 54864"/>
                              <a:gd name="T57" fmla="*/ 158496 h 166116"/>
                              <a:gd name="T58" fmla="*/ 21336 w 54864"/>
                              <a:gd name="T59" fmla="*/ 153924 h 166116"/>
                              <a:gd name="T60" fmla="*/ 25908 w 54864"/>
                              <a:gd name="T61" fmla="*/ 144780 h 166116"/>
                              <a:gd name="T62" fmla="*/ 27432 w 54864"/>
                              <a:gd name="T63" fmla="*/ 131064 h 166116"/>
                              <a:gd name="T64" fmla="*/ 27432 w 54864"/>
                              <a:gd name="T65" fmla="*/ 124968 h 166116"/>
                              <a:gd name="T66" fmla="*/ 25908 w 54864"/>
                              <a:gd name="T67" fmla="*/ 115824 h 166116"/>
                              <a:gd name="T68" fmla="*/ 24384 w 54864"/>
                              <a:gd name="T69" fmla="*/ 108204 h 166116"/>
                              <a:gd name="T70" fmla="*/ 24384 w 54864"/>
                              <a:gd name="T71" fmla="*/ 103632 h 166116"/>
                              <a:gd name="T72" fmla="*/ 25908 w 54864"/>
                              <a:gd name="T73" fmla="*/ 96012 h 166116"/>
                              <a:gd name="T74" fmla="*/ 28956 w 54864"/>
                              <a:gd name="T75" fmla="*/ 91440 h 166116"/>
                              <a:gd name="T76" fmla="*/ 39624 w 54864"/>
                              <a:gd name="T77" fmla="*/ 83820 h 166116"/>
                              <a:gd name="T78" fmla="*/ 39624 w 54864"/>
                              <a:gd name="T79" fmla="*/ 82296 h 166116"/>
                              <a:gd name="T80" fmla="*/ 28956 w 54864"/>
                              <a:gd name="T81" fmla="*/ 74676 h 166116"/>
                              <a:gd name="T82" fmla="*/ 25908 w 54864"/>
                              <a:gd name="T83" fmla="*/ 70104 h 166116"/>
                              <a:gd name="T84" fmla="*/ 24384 w 54864"/>
                              <a:gd name="T85" fmla="*/ 62484 h 166116"/>
                              <a:gd name="T86" fmla="*/ 24384 w 54864"/>
                              <a:gd name="T87" fmla="*/ 57912 h 166116"/>
                              <a:gd name="T88" fmla="*/ 25908 w 54864"/>
                              <a:gd name="T89" fmla="*/ 50292 h 166116"/>
                              <a:gd name="T90" fmla="*/ 27432 w 54864"/>
                              <a:gd name="T91" fmla="*/ 35052 h 166116"/>
                              <a:gd name="T92" fmla="*/ 25908 w 54864"/>
                              <a:gd name="T93" fmla="*/ 21336 h 166116"/>
                              <a:gd name="T94" fmla="*/ 21336 w 54864"/>
                              <a:gd name="T95" fmla="*/ 12192 h 166116"/>
                              <a:gd name="T96" fmla="*/ 12192 w 54864"/>
                              <a:gd name="T97" fmla="*/ 7620 h 166116"/>
                              <a:gd name="T98" fmla="*/ 1524 w 54864"/>
                              <a:gd name="T99" fmla="*/ 6096 h 166116"/>
                              <a:gd name="T100" fmla="*/ 0 w 54864"/>
                              <a:gd name="T101" fmla="*/ 6096 h 166116"/>
                              <a:gd name="T102" fmla="*/ 0 w 54864"/>
                              <a:gd name="T103" fmla="*/ 0 h 166116"/>
                              <a:gd name="T104" fmla="*/ 0 w 54864"/>
                              <a:gd name="T105" fmla="*/ 0 h 166116"/>
                              <a:gd name="T106" fmla="*/ 54864 w 54864"/>
                              <a:gd name="T107"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T104" t="T105" r="T106" b="T107"/>
                            <a:pathLst>
                              <a:path w="54864" h="166116">
                                <a:moveTo>
                                  <a:pt x="0" y="0"/>
                                </a:moveTo>
                                <a:lnTo>
                                  <a:pt x="1524" y="0"/>
                                </a:lnTo>
                                <a:lnTo>
                                  <a:pt x="19812" y="3048"/>
                                </a:lnTo>
                                <a:lnTo>
                                  <a:pt x="32004" y="9144"/>
                                </a:lnTo>
                                <a:lnTo>
                                  <a:pt x="39624" y="21336"/>
                                </a:lnTo>
                                <a:lnTo>
                                  <a:pt x="42672" y="36576"/>
                                </a:lnTo>
                                <a:lnTo>
                                  <a:pt x="39624" y="53340"/>
                                </a:lnTo>
                                <a:lnTo>
                                  <a:pt x="38100" y="60960"/>
                                </a:lnTo>
                                <a:lnTo>
                                  <a:pt x="38100" y="65532"/>
                                </a:lnTo>
                                <a:lnTo>
                                  <a:pt x="39624" y="71628"/>
                                </a:lnTo>
                                <a:lnTo>
                                  <a:pt x="42672" y="74676"/>
                                </a:lnTo>
                                <a:lnTo>
                                  <a:pt x="47244" y="77724"/>
                                </a:lnTo>
                                <a:lnTo>
                                  <a:pt x="54864" y="79248"/>
                                </a:lnTo>
                                <a:lnTo>
                                  <a:pt x="54864" y="86868"/>
                                </a:lnTo>
                                <a:lnTo>
                                  <a:pt x="47244" y="88392"/>
                                </a:lnTo>
                                <a:lnTo>
                                  <a:pt x="42672" y="91440"/>
                                </a:lnTo>
                                <a:lnTo>
                                  <a:pt x="39624" y="96012"/>
                                </a:lnTo>
                                <a:lnTo>
                                  <a:pt x="38100" y="100584"/>
                                </a:lnTo>
                                <a:lnTo>
                                  <a:pt x="38100" y="105156"/>
                                </a:lnTo>
                                <a:lnTo>
                                  <a:pt x="39624" y="112776"/>
                                </a:lnTo>
                                <a:lnTo>
                                  <a:pt x="42672" y="129540"/>
                                </a:lnTo>
                                <a:lnTo>
                                  <a:pt x="39624" y="146304"/>
                                </a:lnTo>
                                <a:lnTo>
                                  <a:pt x="32004" y="156972"/>
                                </a:lnTo>
                                <a:lnTo>
                                  <a:pt x="19812" y="163068"/>
                                </a:lnTo>
                                <a:lnTo>
                                  <a:pt x="1524" y="166116"/>
                                </a:lnTo>
                                <a:lnTo>
                                  <a:pt x="0" y="166116"/>
                                </a:lnTo>
                                <a:lnTo>
                                  <a:pt x="0" y="160020"/>
                                </a:lnTo>
                                <a:lnTo>
                                  <a:pt x="1524" y="160020"/>
                                </a:lnTo>
                                <a:lnTo>
                                  <a:pt x="12192" y="158496"/>
                                </a:lnTo>
                                <a:lnTo>
                                  <a:pt x="21336" y="153924"/>
                                </a:lnTo>
                                <a:lnTo>
                                  <a:pt x="25908" y="144780"/>
                                </a:lnTo>
                                <a:lnTo>
                                  <a:pt x="27432" y="131064"/>
                                </a:lnTo>
                                <a:lnTo>
                                  <a:pt x="27432" y="124968"/>
                                </a:lnTo>
                                <a:lnTo>
                                  <a:pt x="25908" y="115824"/>
                                </a:lnTo>
                                <a:lnTo>
                                  <a:pt x="24384" y="108204"/>
                                </a:lnTo>
                                <a:lnTo>
                                  <a:pt x="24384" y="103632"/>
                                </a:lnTo>
                                <a:lnTo>
                                  <a:pt x="25908" y="96012"/>
                                </a:lnTo>
                                <a:lnTo>
                                  <a:pt x="28956" y="91440"/>
                                </a:lnTo>
                                <a:lnTo>
                                  <a:pt x="39624" y="83820"/>
                                </a:lnTo>
                                <a:lnTo>
                                  <a:pt x="39624" y="82296"/>
                                </a:lnTo>
                                <a:lnTo>
                                  <a:pt x="28956" y="74676"/>
                                </a:lnTo>
                                <a:lnTo>
                                  <a:pt x="25908" y="70104"/>
                                </a:lnTo>
                                <a:lnTo>
                                  <a:pt x="24384" y="62484"/>
                                </a:lnTo>
                                <a:lnTo>
                                  <a:pt x="24384" y="57912"/>
                                </a:lnTo>
                                <a:lnTo>
                                  <a:pt x="25908" y="50292"/>
                                </a:lnTo>
                                <a:lnTo>
                                  <a:pt x="27432" y="35052"/>
                                </a:lnTo>
                                <a:lnTo>
                                  <a:pt x="25908" y="21336"/>
                                </a:lnTo>
                                <a:lnTo>
                                  <a:pt x="21336" y="12192"/>
                                </a:lnTo>
                                <a:lnTo>
                                  <a:pt x="12192" y="7620"/>
                                </a:lnTo>
                                <a:lnTo>
                                  <a:pt x="1524" y="6096"/>
                                </a:lnTo>
                                <a:lnTo>
                                  <a:pt x="0" y="6096"/>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02" name="Shape 1157"/>
                        <wps:cNvSpPr>
                          <a:spLocks/>
                        </wps:cNvSpPr>
                        <wps:spPr bwMode="auto">
                          <a:xfrm>
                            <a:off x="18516" y="3840"/>
                            <a:ext cx="564" cy="1661"/>
                          </a:xfrm>
                          <a:custGeom>
                            <a:avLst/>
                            <a:gdLst>
                              <a:gd name="T0" fmla="*/ 53340 w 56388"/>
                              <a:gd name="T1" fmla="*/ 0 h 166116"/>
                              <a:gd name="T2" fmla="*/ 54864 w 56388"/>
                              <a:gd name="T3" fmla="*/ 0 h 166116"/>
                              <a:gd name="T4" fmla="*/ 54864 w 56388"/>
                              <a:gd name="T5" fmla="*/ 6096 h 166116"/>
                              <a:gd name="T6" fmla="*/ 42672 w 56388"/>
                              <a:gd name="T7" fmla="*/ 7620 h 166116"/>
                              <a:gd name="T8" fmla="*/ 35052 w 56388"/>
                              <a:gd name="T9" fmla="*/ 12192 h 166116"/>
                              <a:gd name="T10" fmla="*/ 28956 w 56388"/>
                              <a:gd name="T11" fmla="*/ 21336 h 166116"/>
                              <a:gd name="T12" fmla="*/ 27432 w 56388"/>
                              <a:gd name="T13" fmla="*/ 35052 h 166116"/>
                              <a:gd name="T14" fmla="*/ 28956 w 56388"/>
                              <a:gd name="T15" fmla="*/ 50292 h 166116"/>
                              <a:gd name="T16" fmla="*/ 30480 w 56388"/>
                              <a:gd name="T17" fmla="*/ 57912 h 166116"/>
                              <a:gd name="T18" fmla="*/ 30480 w 56388"/>
                              <a:gd name="T19" fmla="*/ 62484 h 166116"/>
                              <a:gd name="T20" fmla="*/ 28956 w 56388"/>
                              <a:gd name="T21" fmla="*/ 70104 h 166116"/>
                              <a:gd name="T22" fmla="*/ 25908 w 56388"/>
                              <a:gd name="T23" fmla="*/ 74676 h 166116"/>
                              <a:gd name="T24" fmla="*/ 15240 w 56388"/>
                              <a:gd name="T25" fmla="*/ 82296 h 166116"/>
                              <a:gd name="T26" fmla="*/ 15240 w 56388"/>
                              <a:gd name="T27" fmla="*/ 83820 h 166116"/>
                              <a:gd name="T28" fmla="*/ 25908 w 56388"/>
                              <a:gd name="T29" fmla="*/ 91440 h 166116"/>
                              <a:gd name="T30" fmla="*/ 28956 w 56388"/>
                              <a:gd name="T31" fmla="*/ 96012 h 166116"/>
                              <a:gd name="T32" fmla="*/ 30480 w 56388"/>
                              <a:gd name="T33" fmla="*/ 103632 h 166116"/>
                              <a:gd name="T34" fmla="*/ 30480 w 56388"/>
                              <a:gd name="T35" fmla="*/ 108204 h 166116"/>
                              <a:gd name="T36" fmla="*/ 28956 w 56388"/>
                              <a:gd name="T37" fmla="*/ 115824 h 166116"/>
                              <a:gd name="T38" fmla="*/ 27432 w 56388"/>
                              <a:gd name="T39" fmla="*/ 124968 h 166116"/>
                              <a:gd name="T40" fmla="*/ 27432 w 56388"/>
                              <a:gd name="T41" fmla="*/ 131064 h 166116"/>
                              <a:gd name="T42" fmla="*/ 28956 w 56388"/>
                              <a:gd name="T43" fmla="*/ 144780 h 166116"/>
                              <a:gd name="T44" fmla="*/ 35052 w 56388"/>
                              <a:gd name="T45" fmla="*/ 153924 h 166116"/>
                              <a:gd name="T46" fmla="*/ 42672 w 56388"/>
                              <a:gd name="T47" fmla="*/ 158496 h 166116"/>
                              <a:gd name="T48" fmla="*/ 54864 w 56388"/>
                              <a:gd name="T49" fmla="*/ 160020 h 166116"/>
                              <a:gd name="T50" fmla="*/ 56388 w 56388"/>
                              <a:gd name="T51" fmla="*/ 160020 h 166116"/>
                              <a:gd name="T52" fmla="*/ 56388 w 56388"/>
                              <a:gd name="T53" fmla="*/ 166116 h 166116"/>
                              <a:gd name="T54" fmla="*/ 53340 w 56388"/>
                              <a:gd name="T55" fmla="*/ 166116 h 166116"/>
                              <a:gd name="T56" fmla="*/ 36576 w 56388"/>
                              <a:gd name="T57" fmla="*/ 163068 h 166116"/>
                              <a:gd name="T58" fmla="*/ 22860 w 56388"/>
                              <a:gd name="T59" fmla="*/ 156972 h 166116"/>
                              <a:gd name="T60" fmla="*/ 15240 w 56388"/>
                              <a:gd name="T61" fmla="*/ 146304 h 166116"/>
                              <a:gd name="T62" fmla="*/ 12192 w 56388"/>
                              <a:gd name="T63" fmla="*/ 129540 h 166116"/>
                              <a:gd name="T64" fmla="*/ 15240 w 56388"/>
                              <a:gd name="T65" fmla="*/ 112776 h 166116"/>
                              <a:gd name="T66" fmla="*/ 16764 w 56388"/>
                              <a:gd name="T67" fmla="*/ 105156 h 166116"/>
                              <a:gd name="T68" fmla="*/ 16764 w 56388"/>
                              <a:gd name="T69" fmla="*/ 100584 h 166116"/>
                              <a:gd name="T70" fmla="*/ 15240 w 56388"/>
                              <a:gd name="T71" fmla="*/ 96012 h 166116"/>
                              <a:gd name="T72" fmla="*/ 12192 w 56388"/>
                              <a:gd name="T73" fmla="*/ 91440 h 166116"/>
                              <a:gd name="T74" fmla="*/ 7620 w 56388"/>
                              <a:gd name="T75" fmla="*/ 88392 h 166116"/>
                              <a:gd name="T76" fmla="*/ 0 w 56388"/>
                              <a:gd name="T77" fmla="*/ 86868 h 166116"/>
                              <a:gd name="T78" fmla="*/ 0 w 56388"/>
                              <a:gd name="T79" fmla="*/ 79248 h 166116"/>
                              <a:gd name="T80" fmla="*/ 7620 w 56388"/>
                              <a:gd name="T81" fmla="*/ 77724 h 166116"/>
                              <a:gd name="T82" fmla="*/ 12192 w 56388"/>
                              <a:gd name="T83" fmla="*/ 74676 h 166116"/>
                              <a:gd name="T84" fmla="*/ 15240 w 56388"/>
                              <a:gd name="T85" fmla="*/ 71628 h 166116"/>
                              <a:gd name="T86" fmla="*/ 16764 w 56388"/>
                              <a:gd name="T87" fmla="*/ 65532 h 166116"/>
                              <a:gd name="T88" fmla="*/ 16764 w 56388"/>
                              <a:gd name="T89" fmla="*/ 60960 h 166116"/>
                              <a:gd name="T90" fmla="*/ 15240 w 56388"/>
                              <a:gd name="T91" fmla="*/ 53340 h 166116"/>
                              <a:gd name="T92" fmla="*/ 12192 w 56388"/>
                              <a:gd name="T93" fmla="*/ 36576 h 166116"/>
                              <a:gd name="T94" fmla="*/ 15240 w 56388"/>
                              <a:gd name="T95" fmla="*/ 21336 h 166116"/>
                              <a:gd name="T96" fmla="*/ 22860 w 56388"/>
                              <a:gd name="T97" fmla="*/ 9144 h 166116"/>
                              <a:gd name="T98" fmla="*/ 35052 w 56388"/>
                              <a:gd name="T99" fmla="*/ 3048 h 166116"/>
                              <a:gd name="T100" fmla="*/ 53340 w 56388"/>
                              <a:gd name="T101" fmla="*/ 0 h 166116"/>
                              <a:gd name="T102" fmla="*/ 0 w 56388"/>
                              <a:gd name="T103" fmla="*/ 0 h 166116"/>
                              <a:gd name="T104" fmla="*/ 56388 w 56388"/>
                              <a:gd name="T10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T102" t="T103" r="T104" b="T105"/>
                            <a:pathLst>
                              <a:path w="56388" h="166116">
                                <a:moveTo>
                                  <a:pt x="53340" y="0"/>
                                </a:moveTo>
                                <a:lnTo>
                                  <a:pt x="54864" y="0"/>
                                </a:lnTo>
                                <a:lnTo>
                                  <a:pt x="54864" y="6096"/>
                                </a:lnTo>
                                <a:lnTo>
                                  <a:pt x="42672" y="7620"/>
                                </a:lnTo>
                                <a:lnTo>
                                  <a:pt x="35052" y="12192"/>
                                </a:lnTo>
                                <a:lnTo>
                                  <a:pt x="28956" y="21336"/>
                                </a:lnTo>
                                <a:lnTo>
                                  <a:pt x="27432" y="35052"/>
                                </a:lnTo>
                                <a:lnTo>
                                  <a:pt x="28956" y="50292"/>
                                </a:lnTo>
                                <a:lnTo>
                                  <a:pt x="30480" y="57912"/>
                                </a:lnTo>
                                <a:lnTo>
                                  <a:pt x="30480" y="62484"/>
                                </a:lnTo>
                                <a:lnTo>
                                  <a:pt x="28956" y="70104"/>
                                </a:lnTo>
                                <a:lnTo>
                                  <a:pt x="25908" y="74676"/>
                                </a:lnTo>
                                <a:lnTo>
                                  <a:pt x="15240" y="82296"/>
                                </a:lnTo>
                                <a:lnTo>
                                  <a:pt x="15240" y="83820"/>
                                </a:lnTo>
                                <a:lnTo>
                                  <a:pt x="25908" y="91440"/>
                                </a:lnTo>
                                <a:lnTo>
                                  <a:pt x="28956" y="96012"/>
                                </a:lnTo>
                                <a:lnTo>
                                  <a:pt x="30480" y="103632"/>
                                </a:lnTo>
                                <a:lnTo>
                                  <a:pt x="30480" y="108204"/>
                                </a:lnTo>
                                <a:lnTo>
                                  <a:pt x="28956" y="115824"/>
                                </a:lnTo>
                                <a:lnTo>
                                  <a:pt x="27432" y="124968"/>
                                </a:lnTo>
                                <a:lnTo>
                                  <a:pt x="27432" y="131064"/>
                                </a:lnTo>
                                <a:lnTo>
                                  <a:pt x="28956" y="144780"/>
                                </a:lnTo>
                                <a:lnTo>
                                  <a:pt x="35052" y="153924"/>
                                </a:lnTo>
                                <a:lnTo>
                                  <a:pt x="42672" y="158496"/>
                                </a:lnTo>
                                <a:lnTo>
                                  <a:pt x="54864" y="160020"/>
                                </a:lnTo>
                                <a:lnTo>
                                  <a:pt x="56388" y="160020"/>
                                </a:lnTo>
                                <a:lnTo>
                                  <a:pt x="56388" y="166116"/>
                                </a:lnTo>
                                <a:lnTo>
                                  <a:pt x="53340" y="166116"/>
                                </a:lnTo>
                                <a:lnTo>
                                  <a:pt x="36576" y="163068"/>
                                </a:lnTo>
                                <a:lnTo>
                                  <a:pt x="22860" y="156972"/>
                                </a:lnTo>
                                <a:lnTo>
                                  <a:pt x="15240" y="146304"/>
                                </a:lnTo>
                                <a:lnTo>
                                  <a:pt x="12192" y="129540"/>
                                </a:lnTo>
                                <a:lnTo>
                                  <a:pt x="15240" y="112776"/>
                                </a:lnTo>
                                <a:lnTo>
                                  <a:pt x="16764" y="105156"/>
                                </a:lnTo>
                                <a:lnTo>
                                  <a:pt x="16764" y="100584"/>
                                </a:lnTo>
                                <a:lnTo>
                                  <a:pt x="15240" y="96012"/>
                                </a:lnTo>
                                <a:lnTo>
                                  <a:pt x="12192" y="91440"/>
                                </a:lnTo>
                                <a:lnTo>
                                  <a:pt x="7620" y="88392"/>
                                </a:lnTo>
                                <a:lnTo>
                                  <a:pt x="0" y="86868"/>
                                </a:lnTo>
                                <a:lnTo>
                                  <a:pt x="0" y="79248"/>
                                </a:lnTo>
                                <a:lnTo>
                                  <a:pt x="7620" y="77724"/>
                                </a:lnTo>
                                <a:lnTo>
                                  <a:pt x="12192" y="74676"/>
                                </a:lnTo>
                                <a:lnTo>
                                  <a:pt x="15240" y="71628"/>
                                </a:lnTo>
                                <a:lnTo>
                                  <a:pt x="16764" y="65532"/>
                                </a:lnTo>
                                <a:lnTo>
                                  <a:pt x="16764" y="60960"/>
                                </a:lnTo>
                                <a:lnTo>
                                  <a:pt x="15240" y="53340"/>
                                </a:lnTo>
                                <a:lnTo>
                                  <a:pt x="12192" y="36576"/>
                                </a:lnTo>
                                <a:lnTo>
                                  <a:pt x="15240" y="21336"/>
                                </a:lnTo>
                                <a:lnTo>
                                  <a:pt x="22860" y="9144"/>
                                </a:lnTo>
                                <a:lnTo>
                                  <a:pt x="35052" y="3048"/>
                                </a:lnTo>
                                <a:lnTo>
                                  <a:pt x="5334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03" name="Shape 1158"/>
                        <wps:cNvSpPr>
                          <a:spLocks/>
                        </wps:cNvSpPr>
                        <wps:spPr bwMode="auto">
                          <a:xfrm>
                            <a:off x="19141" y="4312"/>
                            <a:ext cx="991" cy="869"/>
                          </a:xfrm>
                          <a:custGeom>
                            <a:avLst/>
                            <a:gdLst>
                              <a:gd name="T0" fmla="*/ 25908 w 99060"/>
                              <a:gd name="T1" fmla="*/ 0 h 86868"/>
                              <a:gd name="T2" fmla="*/ 30480 w 99060"/>
                              <a:gd name="T3" fmla="*/ 1524 h 86868"/>
                              <a:gd name="T4" fmla="*/ 35052 w 99060"/>
                              <a:gd name="T5" fmla="*/ 3048 h 86868"/>
                              <a:gd name="T6" fmla="*/ 36576 w 99060"/>
                              <a:gd name="T7" fmla="*/ 7620 h 86868"/>
                              <a:gd name="T8" fmla="*/ 38100 w 99060"/>
                              <a:gd name="T9" fmla="*/ 12192 h 86868"/>
                              <a:gd name="T10" fmla="*/ 35052 w 99060"/>
                              <a:gd name="T11" fmla="*/ 22860 h 86868"/>
                              <a:gd name="T12" fmla="*/ 36576 w 99060"/>
                              <a:gd name="T13" fmla="*/ 24384 h 86868"/>
                              <a:gd name="T14" fmla="*/ 45720 w 99060"/>
                              <a:gd name="T15" fmla="*/ 13716 h 86868"/>
                              <a:gd name="T16" fmla="*/ 53340 w 99060"/>
                              <a:gd name="T17" fmla="*/ 6096 h 86868"/>
                              <a:gd name="T18" fmla="*/ 60960 w 99060"/>
                              <a:gd name="T19" fmla="*/ 1524 h 86868"/>
                              <a:gd name="T20" fmla="*/ 68580 w 99060"/>
                              <a:gd name="T21" fmla="*/ 0 h 86868"/>
                              <a:gd name="T22" fmla="*/ 76200 w 99060"/>
                              <a:gd name="T23" fmla="*/ 1524 h 86868"/>
                              <a:gd name="T24" fmla="*/ 80772 w 99060"/>
                              <a:gd name="T25" fmla="*/ 4572 h 86868"/>
                              <a:gd name="T26" fmla="*/ 85344 w 99060"/>
                              <a:gd name="T27" fmla="*/ 10668 h 86868"/>
                              <a:gd name="T28" fmla="*/ 85344 w 99060"/>
                              <a:gd name="T29" fmla="*/ 18288 h 86868"/>
                              <a:gd name="T30" fmla="*/ 85344 w 99060"/>
                              <a:gd name="T31" fmla="*/ 24384 h 86868"/>
                              <a:gd name="T32" fmla="*/ 83820 w 99060"/>
                              <a:gd name="T33" fmla="*/ 33528 h 86868"/>
                              <a:gd name="T34" fmla="*/ 77724 w 99060"/>
                              <a:gd name="T35" fmla="*/ 57912 h 86868"/>
                              <a:gd name="T36" fmla="*/ 76200 w 99060"/>
                              <a:gd name="T37" fmla="*/ 65532 h 86868"/>
                              <a:gd name="T38" fmla="*/ 74676 w 99060"/>
                              <a:gd name="T39" fmla="*/ 71628 h 86868"/>
                              <a:gd name="T40" fmla="*/ 76200 w 99060"/>
                              <a:gd name="T41" fmla="*/ 76200 h 86868"/>
                              <a:gd name="T42" fmla="*/ 79248 w 99060"/>
                              <a:gd name="T43" fmla="*/ 77724 h 86868"/>
                              <a:gd name="T44" fmla="*/ 85344 w 99060"/>
                              <a:gd name="T45" fmla="*/ 76200 h 86868"/>
                              <a:gd name="T46" fmla="*/ 88392 w 99060"/>
                              <a:gd name="T47" fmla="*/ 73152 h 86868"/>
                              <a:gd name="T48" fmla="*/ 94488 w 99060"/>
                              <a:gd name="T49" fmla="*/ 67056 h 86868"/>
                              <a:gd name="T50" fmla="*/ 99060 w 99060"/>
                              <a:gd name="T51" fmla="*/ 71628 h 86868"/>
                              <a:gd name="T52" fmla="*/ 91440 w 99060"/>
                              <a:gd name="T53" fmla="*/ 79248 h 86868"/>
                              <a:gd name="T54" fmla="*/ 85344 w 99060"/>
                              <a:gd name="T55" fmla="*/ 83820 h 86868"/>
                              <a:gd name="T56" fmla="*/ 79248 w 99060"/>
                              <a:gd name="T57" fmla="*/ 85344 h 86868"/>
                              <a:gd name="T58" fmla="*/ 73152 w 99060"/>
                              <a:gd name="T59" fmla="*/ 86868 h 86868"/>
                              <a:gd name="T60" fmla="*/ 68580 w 99060"/>
                              <a:gd name="T61" fmla="*/ 85344 h 86868"/>
                              <a:gd name="T62" fmla="*/ 64008 w 99060"/>
                              <a:gd name="T63" fmla="*/ 82296 h 86868"/>
                              <a:gd name="T64" fmla="*/ 60960 w 99060"/>
                              <a:gd name="T65" fmla="*/ 77724 h 86868"/>
                              <a:gd name="T66" fmla="*/ 60960 w 99060"/>
                              <a:gd name="T67" fmla="*/ 73152 h 86868"/>
                              <a:gd name="T68" fmla="*/ 60960 w 99060"/>
                              <a:gd name="T69" fmla="*/ 65532 h 86868"/>
                              <a:gd name="T70" fmla="*/ 64008 w 99060"/>
                              <a:gd name="T71" fmla="*/ 56388 h 86868"/>
                              <a:gd name="T72" fmla="*/ 67056 w 99060"/>
                              <a:gd name="T73" fmla="*/ 41148 h 86868"/>
                              <a:gd name="T74" fmla="*/ 68580 w 99060"/>
                              <a:gd name="T75" fmla="*/ 33528 h 86868"/>
                              <a:gd name="T76" fmla="*/ 70104 w 99060"/>
                              <a:gd name="T77" fmla="*/ 28956 h 86868"/>
                              <a:gd name="T78" fmla="*/ 70104 w 99060"/>
                              <a:gd name="T79" fmla="*/ 22860 h 86868"/>
                              <a:gd name="T80" fmla="*/ 70104 w 99060"/>
                              <a:gd name="T81" fmla="*/ 16764 h 86868"/>
                              <a:gd name="T82" fmla="*/ 68580 w 99060"/>
                              <a:gd name="T83" fmla="*/ 13716 h 86868"/>
                              <a:gd name="T84" fmla="*/ 62484 w 99060"/>
                              <a:gd name="T85" fmla="*/ 10668 h 86868"/>
                              <a:gd name="T86" fmla="*/ 54864 w 99060"/>
                              <a:gd name="T87" fmla="*/ 13716 h 86868"/>
                              <a:gd name="T88" fmla="*/ 45720 w 99060"/>
                              <a:gd name="T89" fmla="*/ 22860 h 86868"/>
                              <a:gd name="T90" fmla="*/ 38100 w 99060"/>
                              <a:gd name="T91" fmla="*/ 33528 h 86868"/>
                              <a:gd name="T92" fmla="*/ 33528 w 99060"/>
                              <a:gd name="T93" fmla="*/ 47244 h 86868"/>
                              <a:gd name="T94" fmla="*/ 24384 w 99060"/>
                              <a:gd name="T95" fmla="*/ 85344 h 86868"/>
                              <a:gd name="T96" fmla="*/ 9144 w 99060"/>
                              <a:gd name="T97" fmla="*/ 85344 h 86868"/>
                              <a:gd name="T98" fmla="*/ 22860 w 99060"/>
                              <a:gd name="T99" fmla="*/ 28956 h 86868"/>
                              <a:gd name="T100" fmla="*/ 24384 w 99060"/>
                              <a:gd name="T101" fmla="*/ 21336 h 86868"/>
                              <a:gd name="T102" fmla="*/ 24384 w 99060"/>
                              <a:gd name="T103" fmla="*/ 15240 h 86868"/>
                              <a:gd name="T104" fmla="*/ 22860 w 99060"/>
                              <a:gd name="T105" fmla="*/ 10668 h 86868"/>
                              <a:gd name="T106" fmla="*/ 19812 w 99060"/>
                              <a:gd name="T107" fmla="*/ 9144 h 86868"/>
                              <a:gd name="T108" fmla="*/ 13716 w 99060"/>
                              <a:gd name="T109" fmla="*/ 12192 h 86868"/>
                              <a:gd name="T110" fmla="*/ 10668 w 99060"/>
                              <a:gd name="T111" fmla="*/ 15240 h 86868"/>
                              <a:gd name="T112" fmla="*/ 6096 w 99060"/>
                              <a:gd name="T113" fmla="*/ 19812 h 86868"/>
                              <a:gd name="T114" fmla="*/ 0 w 99060"/>
                              <a:gd name="T115" fmla="*/ 15240 h 86868"/>
                              <a:gd name="T116" fmla="*/ 7620 w 99060"/>
                              <a:gd name="T117" fmla="*/ 7620 h 86868"/>
                              <a:gd name="T118" fmla="*/ 13716 w 99060"/>
                              <a:gd name="T119" fmla="*/ 3048 h 86868"/>
                              <a:gd name="T120" fmla="*/ 19812 w 99060"/>
                              <a:gd name="T121" fmla="*/ 1524 h 86868"/>
                              <a:gd name="T122" fmla="*/ 25908 w 99060"/>
                              <a:gd name="T123" fmla="*/ 0 h 86868"/>
                              <a:gd name="T124" fmla="*/ 0 w 99060"/>
                              <a:gd name="T125" fmla="*/ 0 h 86868"/>
                              <a:gd name="T126" fmla="*/ 99060 w 99060"/>
                              <a:gd name="T127"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T124" t="T125" r="T126" b="T127"/>
                            <a:pathLst>
                              <a:path w="99060" h="86868">
                                <a:moveTo>
                                  <a:pt x="25908" y="0"/>
                                </a:moveTo>
                                <a:lnTo>
                                  <a:pt x="30480" y="1524"/>
                                </a:lnTo>
                                <a:lnTo>
                                  <a:pt x="35052" y="3048"/>
                                </a:lnTo>
                                <a:lnTo>
                                  <a:pt x="36576" y="7620"/>
                                </a:lnTo>
                                <a:lnTo>
                                  <a:pt x="38100" y="12192"/>
                                </a:lnTo>
                                <a:lnTo>
                                  <a:pt x="35052" y="22860"/>
                                </a:lnTo>
                                <a:lnTo>
                                  <a:pt x="36576" y="24384"/>
                                </a:lnTo>
                                <a:lnTo>
                                  <a:pt x="45720" y="13716"/>
                                </a:lnTo>
                                <a:lnTo>
                                  <a:pt x="53340" y="6096"/>
                                </a:lnTo>
                                <a:lnTo>
                                  <a:pt x="60960" y="1524"/>
                                </a:lnTo>
                                <a:lnTo>
                                  <a:pt x="68580" y="0"/>
                                </a:lnTo>
                                <a:lnTo>
                                  <a:pt x="76200" y="1524"/>
                                </a:lnTo>
                                <a:lnTo>
                                  <a:pt x="80772" y="4572"/>
                                </a:lnTo>
                                <a:lnTo>
                                  <a:pt x="85344" y="10668"/>
                                </a:lnTo>
                                <a:lnTo>
                                  <a:pt x="85344" y="18288"/>
                                </a:lnTo>
                                <a:lnTo>
                                  <a:pt x="85344" y="24384"/>
                                </a:lnTo>
                                <a:lnTo>
                                  <a:pt x="83820" y="33528"/>
                                </a:lnTo>
                                <a:lnTo>
                                  <a:pt x="77724" y="57912"/>
                                </a:lnTo>
                                <a:lnTo>
                                  <a:pt x="76200" y="65532"/>
                                </a:lnTo>
                                <a:lnTo>
                                  <a:pt x="74676" y="71628"/>
                                </a:lnTo>
                                <a:lnTo>
                                  <a:pt x="76200" y="76200"/>
                                </a:lnTo>
                                <a:lnTo>
                                  <a:pt x="79248" y="77724"/>
                                </a:lnTo>
                                <a:lnTo>
                                  <a:pt x="85344" y="76200"/>
                                </a:lnTo>
                                <a:lnTo>
                                  <a:pt x="88392" y="73152"/>
                                </a:lnTo>
                                <a:lnTo>
                                  <a:pt x="94488" y="67056"/>
                                </a:lnTo>
                                <a:lnTo>
                                  <a:pt x="99060" y="71628"/>
                                </a:lnTo>
                                <a:lnTo>
                                  <a:pt x="91440" y="79248"/>
                                </a:lnTo>
                                <a:lnTo>
                                  <a:pt x="85344" y="83820"/>
                                </a:lnTo>
                                <a:lnTo>
                                  <a:pt x="79248" y="85344"/>
                                </a:lnTo>
                                <a:lnTo>
                                  <a:pt x="73152" y="86868"/>
                                </a:lnTo>
                                <a:lnTo>
                                  <a:pt x="68580" y="85344"/>
                                </a:lnTo>
                                <a:lnTo>
                                  <a:pt x="64008" y="82296"/>
                                </a:lnTo>
                                <a:lnTo>
                                  <a:pt x="60960" y="77724"/>
                                </a:lnTo>
                                <a:lnTo>
                                  <a:pt x="60960" y="73152"/>
                                </a:lnTo>
                                <a:lnTo>
                                  <a:pt x="60960" y="65532"/>
                                </a:lnTo>
                                <a:lnTo>
                                  <a:pt x="64008" y="56388"/>
                                </a:lnTo>
                                <a:lnTo>
                                  <a:pt x="67056" y="41148"/>
                                </a:lnTo>
                                <a:lnTo>
                                  <a:pt x="68580" y="33528"/>
                                </a:lnTo>
                                <a:lnTo>
                                  <a:pt x="70104" y="28956"/>
                                </a:lnTo>
                                <a:lnTo>
                                  <a:pt x="70104" y="22860"/>
                                </a:lnTo>
                                <a:lnTo>
                                  <a:pt x="70104" y="16764"/>
                                </a:lnTo>
                                <a:lnTo>
                                  <a:pt x="68580" y="13716"/>
                                </a:lnTo>
                                <a:lnTo>
                                  <a:pt x="62484" y="10668"/>
                                </a:lnTo>
                                <a:lnTo>
                                  <a:pt x="54864" y="13716"/>
                                </a:lnTo>
                                <a:lnTo>
                                  <a:pt x="45720" y="22860"/>
                                </a:lnTo>
                                <a:lnTo>
                                  <a:pt x="38100" y="33528"/>
                                </a:lnTo>
                                <a:lnTo>
                                  <a:pt x="33528" y="47244"/>
                                </a:lnTo>
                                <a:lnTo>
                                  <a:pt x="24384" y="85344"/>
                                </a:lnTo>
                                <a:lnTo>
                                  <a:pt x="9144" y="85344"/>
                                </a:lnTo>
                                <a:lnTo>
                                  <a:pt x="22860" y="28956"/>
                                </a:lnTo>
                                <a:lnTo>
                                  <a:pt x="24384" y="21336"/>
                                </a:lnTo>
                                <a:lnTo>
                                  <a:pt x="24384" y="15240"/>
                                </a:lnTo>
                                <a:lnTo>
                                  <a:pt x="22860" y="10668"/>
                                </a:lnTo>
                                <a:lnTo>
                                  <a:pt x="19812" y="9144"/>
                                </a:lnTo>
                                <a:lnTo>
                                  <a:pt x="13716" y="12192"/>
                                </a:lnTo>
                                <a:lnTo>
                                  <a:pt x="10668" y="15240"/>
                                </a:lnTo>
                                <a:lnTo>
                                  <a:pt x="6096" y="19812"/>
                                </a:lnTo>
                                <a:lnTo>
                                  <a:pt x="0" y="15240"/>
                                </a:lnTo>
                                <a:lnTo>
                                  <a:pt x="7620" y="7620"/>
                                </a:lnTo>
                                <a:lnTo>
                                  <a:pt x="13716" y="3048"/>
                                </a:lnTo>
                                <a:lnTo>
                                  <a:pt x="19812" y="1524"/>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04" name="Shape 1159"/>
                        <wps:cNvSpPr>
                          <a:spLocks/>
                        </wps:cNvSpPr>
                        <wps:spPr bwMode="auto">
                          <a:xfrm>
                            <a:off x="20482" y="3855"/>
                            <a:ext cx="1143" cy="1631"/>
                          </a:xfrm>
                          <a:custGeom>
                            <a:avLst/>
                            <a:gdLst>
                              <a:gd name="T0" fmla="*/ 3048 w 114300"/>
                              <a:gd name="T1" fmla="*/ 0 h 163068"/>
                              <a:gd name="T2" fmla="*/ 112776 w 114300"/>
                              <a:gd name="T3" fmla="*/ 0 h 163068"/>
                              <a:gd name="T4" fmla="*/ 112776 w 114300"/>
                              <a:gd name="T5" fmla="*/ 38100 h 163068"/>
                              <a:gd name="T6" fmla="*/ 102108 w 114300"/>
                              <a:gd name="T7" fmla="*/ 38100 h 163068"/>
                              <a:gd name="T8" fmla="*/ 97536 w 114300"/>
                              <a:gd name="T9" fmla="*/ 24384 h 163068"/>
                              <a:gd name="T10" fmla="*/ 94488 w 114300"/>
                              <a:gd name="T11" fmla="*/ 16764 h 163068"/>
                              <a:gd name="T12" fmla="*/ 89916 w 114300"/>
                              <a:gd name="T13" fmla="*/ 12192 h 163068"/>
                              <a:gd name="T14" fmla="*/ 85344 w 114300"/>
                              <a:gd name="T15" fmla="*/ 10668 h 163068"/>
                              <a:gd name="T16" fmla="*/ 77724 w 114300"/>
                              <a:gd name="T17" fmla="*/ 9144 h 163068"/>
                              <a:gd name="T18" fmla="*/ 27432 w 114300"/>
                              <a:gd name="T19" fmla="*/ 9144 h 163068"/>
                              <a:gd name="T20" fmla="*/ 71628 w 114300"/>
                              <a:gd name="T21" fmla="*/ 74676 h 163068"/>
                              <a:gd name="T22" fmla="*/ 71628 w 114300"/>
                              <a:gd name="T23" fmla="*/ 80772 h 163068"/>
                              <a:gd name="T24" fmla="*/ 22860 w 114300"/>
                              <a:gd name="T25" fmla="*/ 146304 h 163068"/>
                              <a:gd name="T26" fmla="*/ 80772 w 114300"/>
                              <a:gd name="T27" fmla="*/ 146304 h 163068"/>
                              <a:gd name="T28" fmla="*/ 89916 w 114300"/>
                              <a:gd name="T29" fmla="*/ 146304 h 163068"/>
                              <a:gd name="T30" fmla="*/ 94488 w 114300"/>
                              <a:gd name="T31" fmla="*/ 143256 h 163068"/>
                              <a:gd name="T32" fmla="*/ 97536 w 114300"/>
                              <a:gd name="T33" fmla="*/ 140208 h 163068"/>
                              <a:gd name="T34" fmla="*/ 100584 w 114300"/>
                              <a:gd name="T35" fmla="*/ 132588 h 163068"/>
                              <a:gd name="T36" fmla="*/ 103632 w 114300"/>
                              <a:gd name="T37" fmla="*/ 120396 h 163068"/>
                              <a:gd name="T38" fmla="*/ 114300 w 114300"/>
                              <a:gd name="T39" fmla="*/ 120396 h 163068"/>
                              <a:gd name="T40" fmla="*/ 111252 w 114300"/>
                              <a:gd name="T41" fmla="*/ 163068 h 163068"/>
                              <a:gd name="T42" fmla="*/ 0 w 114300"/>
                              <a:gd name="T43" fmla="*/ 163068 h 163068"/>
                              <a:gd name="T44" fmla="*/ 0 w 114300"/>
                              <a:gd name="T45" fmla="*/ 158496 h 163068"/>
                              <a:gd name="T46" fmla="*/ 54864 w 114300"/>
                              <a:gd name="T47" fmla="*/ 83820 h 163068"/>
                              <a:gd name="T48" fmla="*/ 3048 w 114300"/>
                              <a:gd name="T49" fmla="*/ 4572 h 163068"/>
                              <a:gd name="T50" fmla="*/ 3048 w 114300"/>
                              <a:gd name="T51" fmla="*/ 0 h 163068"/>
                              <a:gd name="T52" fmla="*/ 0 w 114300"/>
                              <a:gd name="T53" fmla="*/ 0 h 163068"/>
                              <a:gd name="T54" fmla="*/ 114300 w 114300"/>
                              <a:gd name="T55" fmla="*/ 163068 h 163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14300" h="163068">
                                <a:moveTo>
                                  <a:pt x="3048" y="0"/>
                                </a:moveTo>
                                <a:lnTo>
                                  <a:pt x="112776" y="0"/>
                                </a:lnTo>
                                <a:lnTo>
                                  <a:pt x="112776" y="38100"/>
                                </a:lnTo>
                                <a:lnTo>
                                  <a:pt x="102108" y="38100"/>
                                </a:lnTo>
                                <a:lnTo>
                                  <a:pt x="97536" y="24384"/>
                                </a:lnTo>
                                <a:lnTo>
                                  <a:pt x="94488" y="16764"/>
                                </a:lnTo>
                                <a:lnTo>
                                  <a:pt x="89916" y="12192"/>
                                </a:lnTo>
                                <a:lnTo>
                                  <a:pt x="85344" y="10668"/>
                                </a:lnTo>
                                <a:lnTo>
                                  <a:pt x="77724" y="9144"/>
                                </a:lnTo>
                                <a:lnTo>
                                  <a:pt x="27432" y="9144"/>
                                </a:lnTo>
                                <a:lnTo>
                                  <a:pt x="71628" y="74676"/>
                                </a:lnTo>
                                <a:lnTo>
                                  <a:pt x="71628" y="80772"/>
                                </a:lnTo>
                                <a:lnTo>
                                  <a:pt x="22860" y="146304"/>
                                </a:lnTo>
                                <a:lnTo>
                                  <a:pt x="80772" y="146304"/>
                                </a:lnTo>
                                <a:lnTo>
                                  <a:pt x="89916" y="146304"/>
                                </a:lnTo>
                                <a:lnTo>
                                  <a:pt x="94488" y="143256"/>
                                </a:lnTo>
                                <a:lnTo>
                                  <a:pt x="97536" y="140208"/>
                                </a:lnTo>
                                <a:lnTo>
                                  <a:pt x="100584" y="132588"/>
                                </a:lnTo>
                                <a:lnTo>
                                  <a:pt x="103632" y="120396"/>
                                </a:lnTo>
                                <a:lnTo>
                                  <a:pt x="114300" y="120396"/>
                                </a:lnTo>
                                <a:lnTo>
                                  <a:pt x="111252" y="163068"/>
                                </a:lnTo>
                                <a:lnTo>
                                  <a:pt x="0" y="163068"/>
                                </a:lnTo>
                                <a:lnTo>
                                  <a:pt x="0" y="158496"/>
                                </a:lnTo>
                                <a:lnTo>
                                  <a:pt x="54864" y="83820"/>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05" name="Shape 1160"/>
                        <wps:cNvSpPr>
                          <a:spLocks/>
                        </wps:cNvSpPr>
                        <wps:spPr bwMode="auto">
                          <a:xfrm>
                            <a:off x="22113" y="3977"/>
                            <a:ext cx="975" cy="1189"/>
                          </a:xfrm>
                          <a:custGeom>
                            <a:avLst/>
                            <a:gdLst>
                              <a:gd name="T0" fmla="*/ 1524 w 97536"/>
                              <a:gd name="T1" fmla="*/ 0 h 118872"/>
                              <a:gd name="T2" fmla="*/ 35052 w 97536"/>
                              <a:gd name="T3" fmla="*/ 0 h 118872"/>
                              <a:gd name="T4" fmla="*/ 33528 w 97536"/>
                              <a:gd name="T5" fmla="*/ 4572 h 118872"/>
                              <a:gd name="T6" fmla="*/ 27432 w 97536"/>
                              <a:gd name="T7" fmla="*/ 6096 h 118872"/>
                              <a:gd name="T8" fmla="*/ 25908 w 97536"/>
                              <a:gd name="T9" fmla="*/ 12192 h 118872"/>
                              <a:gd name="T10" fmla="*/ 28956 w 97536"/>
                              <a:gd name="T11" fmla="*/ 25908 h 118872"/>
                              <a:gd name="T12" fmla="*/ 38100 w 97536"/>
                              <a:gd name="T13" fmla="*/ 57912 h 118872"/>
                              <a:gd name="T14" fmla="*/ 59436 w 97536"/>
                              <a:gd name="T15" fmla="*/ 30480 h 118872"/>
                              <a:gd name="T16" fmla="*/ 64008 w 97536"/>
                              <a:gd name="T17" fmla="*/ 22860 h 118872"/>
                              <a:gd name="T18" fmla="*/ 68580 w 97536"/>
                              <a:gd name="T19" fmla="*/ 16764 h 118872"/>
                              <a:gd name="T20" fmla="*/ 70104 w 97536"/>
                              <a:gd name="T21" fmla="*/ 10668 h 118872"/>
                              <a:gd name="T22" fmla="*/ 68580 w 97536"/>
                              <a:gd name="T23" fmla="*/ 6096 h 118872"/>
                              <a:gd name="T24" fmla="*/ 64008 w 97536"/>
                              <a:gd name="T25" fmla="*/ 4572 h 118872"/>
                              <a:gd name="T26" fmla="*/ 64008 w 97536"/>
                              <a:gd name="T27" fmla="*/ 0 h 118872"/>
                              <a:gd name="T28" fmla="*/ 97536 w 97536"/>
                              <a:gd name="T29" fmla="*/ 0 h 118872"/>
                              <a:gd name="T30" fmla="*/ 96012 w 97536"/>
                              <a:gd name="T31" fmla="*/ 4572 h 118872"/>
                              <a:gd name="T32" fmla="*/ 92964 w 97536"/>
                              <a:gd name="T33" fmla="*/ 6096 h 118872"/>
                              <a:gd name="T34" fmla="*/ 88392 w 97536"/>
                              <a:gd name="T35" fmla="*/ 9144 h 118872"/>
                              <a:gd name="T36" fmla="*/ 83820 w 97536"/>
                              <a:gd name="T37" fmla="*/ 13716 h 118872"/>
                              <a:gd name="T38" fmla="*/ 74676 w 97536"/>
                              <a:gd name="T39" fmla="*/ 24384 h 118872"/>
                              <a:gd name="T40" fmla="*/ 41148 w 97536"/>
                              <a:gd name="T41" fmla="*/ 68580 h 118872"/>
                              <a:gd name="T42" fmla="*/ 35052 w 97536"/>
                              <a:gd name="T43" fmla="*/ 92964 h 118872"/>
                              <a:gd name="T44" fmla="*/ 35052 w 97536"/>
                              <a:gd name="T45" fmla="*/ 99060 h 118872"/>
                              <a:gd name="T46" fmla="*/ 33528 w 97536"/>
                              <a:gd name="T47" fmla="*/ 103632 h 118872"/>
                              <a:gd name="T48" fmla="*/ 33528 w 97536"/>
                              <a:gd name="T49" fmla="*/ 106680 h 118872"/>
                              <a:gd name="T50" fmla="*/ 35052 w 97536"/>
                              <a:gd name="T51" fmla="*/ 111252 h 118872"/>
                              <a:gd name="T52" fmla="*/ 38100 w 97536"/>
                              <a:gd name="T53" fmla="*/ 112776 h 118872"/>
                              <a:gd name="T54" fmla="*/ 44196 w 97536"/>
                              <a:gd name="T55" fmla="*/ 114300 h 118872"/>
                              <a:gd name="T56" fmla="*/ 42672 w 97536"/>
                              <a:gd name="T57" fmla="*/ 118872 h 118872"/>
                              <a:gd name="T58" fmla="*/ 6096 w 97536"/>
                              <a:gd name="T59" fmla="*/ 118872 h 118872"/>
                              <a:gd name="T60" fmla="*/ 6096 w 97536"/>
                              <a:gd name="T61" fmla="*/ 114300 h 118872"/>
                              <a:gd name="T62" fmla="*/ 12192 w 97536"/>
                              <a:gd name="T63" fmla="*/ 112776 h 118872"/>
                              <a:gd name="T64" fmla="*/ 15240 w 97536"/>
                              <a:gd name="T65" fmla="*/ 109728 h 118872"/>
                              <a:gd name="T66" fmla="*/ 16764 w 97536"/>
                              <a:gd name="T67" fmla="*/ 105156 h 118872"/>
                              <a:gd name="T68" fmla="*/ 18288 w 97536"/>
                              <a:gd name="T69" fmla="*/ 99060 h 118872"/>
                              <a:gd name="T70" fmla="*/ 19812 w 97536"/>
                              <a:gd name="T71" fmla="*/ 92964 h 118872"/>
                              <a:gd name="T72" fmla="*/ 25908 w 97536"/>
                              <a:gd name="T73" fmla="*/ 68580 h 118872"/>
                              <a:gd name="T74" fmla="*/ 12192 w 97536"/>
                              <a:gd name="T75" fmla="*/ 24384 h 118872"/>
                              <a:gd name="T76" fmla="*/ 10668 w 97536"/>
                              <a:gd name="T77" fmla="*/ 16764 h 118872"/>
                              <a:gd name="T78" fmla="*/ 9144 w 97536"/>
                              <a:gd name="T79" fmla="*/ 12192 h 118872"/>
                              <a:gd name="T80" fmla="*/ 4572 w 97536"/>
                              <a:gd name="T81" fmla="*/ 6096 h 118872"/>
                              <a:gd name="T82" fmla="*/ 0 w 97536"/>
                              <a:gd name="T83" fmla="*/ 4572 h 118872"/>
                              <a:gd name="T84" fmla="*/ 1524 w 97536"/>
                              <a:gd name="T85" fmla="*/ 0 h 118872"/>
                              <a:gd name="T86" fmla="*/ 0 w 97536"/>
                              <a:gd name="T87" fmla="*/ 0 h 118872"/>
                              <a:gd name="T88" fmla="*/ 97536 w 97536"/>
                              <a:gd name="T8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97536" h="118872">
                                <a:moveTo>
                                  <a:pt x="1524" y="0"/>
                                </a:moveTo>
                                <a:lnTo>
                                  <a:pt x="35052" y="0"/>
                                </a:lnTo>
                                <a:lnTo>
                                  <a:pt x="33528" y="4572"/>
                                </a:lnTo>
                                <a:lnTo>
                                  <a:pt x="27432" y="6096"/>
                                </a:lnTo>
                                <a:lnTo>
                                  <a:pt x="25908" y="12192"/>
                                </a:lnTo>
                                <a:lnTo>
                                  <a:pt x="28956" y="25908"/>
                                </a:lnTo>
                                <a:lnTo>
                                  <a:pt x="38100" y="57912"/>
                                </a:lnTo>
                                <a:lnTo>
                                  <a:pt x="59436" y="30480"/>
                                </a:lnTo>
                                <a:lnTo>
                                  <a:pt x="64008" y="22860"/>
                                </a:lnTo>
                                <a:lnTo>
                                  <a:pt x="68580" y="16764"/>
                                </a:lnTo>
                                <a:lnTo>
                                  <a:pt x="70104" y="10668"/>
                                </a:lnTo>
                                <a:lnTo>
                                  <a:pt x="68580" y="6096"/>
                                </a:lnTo>
                                <a:lnTo>
                                  <a:pt x="64008" y="4572"/>
                                </a:lnTo>
                                <a:lnTo>
                                  <a:pt x="64008" y="0"/>
                                </a:lnTo>
                                <a:lnTo>
                                  <a:pt x="97536" y="0"/>
                                </a:lnTo>
                                <a:lnTo>
                                  <a:pt x="96012" y="4572"/>
                                </a:lnTo>
                                <a:lnTo>
                                  <a:pt x="92964" y="6096"/>
                                </a:lnTo>
                                <a:lnTo>
                                  <a:pt x="88392" y="9144"/>
                                </a:lnTo>
                                <a:lnTo>
                                  <a:pt x="83820" y="13716"/>
                                </a:lnTo>
                                <a:lnTo>
                                  <a:pt x="74676" y="24384"/>
                                </a:lnTo>
                                <a:lnTo>
                                  <a:pt x="41148" y="68580"/>
                                </a:lnTo>
                                <a:lnTo>
                                  <a:pt x="35052" y="92964"/>
                                </a:lnTo>
                                <a:lnTo>
                                  <a:pt x="35052" y="99060"/>
                                </a:lnTo>
                                <a:lnTo>
                                  <a:pt x="33528" y="103632"/>
                                </a:lnTo>
                                <a:lnTo>
                                  <a:pt x="33528" y="106680"/>
                                </a:lnTo>
                                <a:lnTo>
                                  <a:pt x="35052" y="111252"/>
                                </a:lnTo>
                                <a:lnTo>
                                  <a:pt x="38100" y="112776"/>
                                </a:lnTo>
                                <a:lnTo>
                                  <a:pt x="44196" y="114300"/>
                                </a:lnTo>
                                <a:lnTo>
                                  <a:pt x="42672" y="118872"/>
                                </a:lnTo>
                                <a:lnTo>
                                  <a:pt x="6096" y="118872"/>
                                </a:lnTo>
                                <a:lnTo>
                                  <a:pt x="6096" y="114300"/>
                                </a:lnTo>
                                <a:lnTo>
                                  <a:pt x="12192" y="112776"/>
                                </a:lnTo>
                                <a:lnTo>
                                  <a:pt x="15240" y="109728"/>
                                </a:lnTo>
                                <a:lnTo>
                                  <a:pt x="16764" y="105156"/>
                                </a:lnTo>
                                <a:lnTo>
                                  <a:pt x="18288" y="99060"/>
                                </a:lnTo>
                                <a:lnTo>
                                  <a:pt x="19812" y="92964"/>
                                </a:lnTo>
                                <a:lnTo>
                                  <a:pt x="25908" y="68580"/>
                                </a:lnTo>
                                <a:lnTo>
                                  <a:pt x="12192" y="24384"/>
                                </a:lnTo>
                                <a:lnTo>
                                  <a:pt x="10668" y="16764"/>
                                </a:lnTo>
                                <a:lnTo>
                                  <a:pt x="9144" y="12192"/>
                                </a:lnTo>
                                <a:lnTo>
                                  <a:pt x="4572"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06" name="Shape 1161"/>
                        <wps:cNvSpPr>
                          <a:spLocks/>
                        </wps:cNvSpPr>
                        <wps:spPr bwMode="auto">
                          <a:xfrm>
                            <a:off x="22920" y="5029"/>
                            <a:ext cx="305"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07" name="Shape 1162"/>
                        <wps:cNvSpPr>
                          <a:spLocks/>
                        </wps:cNvSpPr>
                        <wps:spPr bwMode="auto">
                          <a:xfrm>
                            <a:off x="23042" y="4770"/>
                            <a:ext cx="153"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08" name="Shape 1163"/>
                        <wps:cNvSpPr>
                          <a:spLocks/>
                        </wps:cNvSpPr>
                        <wps:spPr bwMode="auto">
                          <a:xfrm>
                            <a:off x="23271" y="3703"/>
                            <a:ext cx="533" cy="792"/>
                          </a:xfrm>
                          <a:custGeom>
                            <a:avLst/>
                            <a:gdLst>
                              <a:gd name="T0" fmla="*/ 27432 w 53340"/>
                              <a:gd name="T1" fmla="*/ 0 h 79248"/>
                              <a:gd name="T2" fmla="*/ 38100 w 53340"/>
                              <a:gd name="T3" fmla="*/ 1524 h 79248"/>
                              <a:gd name="T4" fmla="*/ 45720 w 53340"/>
                              <a:gd name="T5" fmla="*/ 6096 h 79248"/>
                              <a:gd name="T6" fmla="*/ 50292 w 53340"/>
                              <a:gd name="T7" fmla="*/ 10668 h 79248"/>
                              <a:gd name="T8" fmla="*/ 51816 w 53340"/>
                              <a:gd name="T9" fmla="*/ 18288 h 79248"/>
                              <a:gd name="T10" fmla="*/ 51816 w 53340"/>
                              <a:gd name="T11" fmla="*/ 22860 h 79248"/>
                              <a:gd name="T12" fmla="*/ 50292 w 53340"/>
                              <a:gd name="T13" fmla="*/ 27432 h 79248"/>
                              <a:gd name="T14" fmla="*/ 47244 w 53340"/>
                              <a:gd name="T15" fmla="*/ 30480 h 79248"/>
                              <a:gd name="T16" fmla="*/ 44196 w 53340"/>
                              <a:gd name="T17" fmla="*/ 35052 h 79248"/>
                              <a:gd name="T18" fmla="*/ 39624 w 53340"/>
                              <a:gd name="T19" fmla="*/ 39624 h 79248"/>
                              <a:gd name="T20" fmla="*/ 35052 w 53340"/>
                              <a:gd name="T21" fmla="*/ 45720 h 79248"/>
                              <a:gd name="T22" fmla="*/ 28956 w 53340"/>
                              <a:gd name="T23" fmla="*/ 51816 h 79248"/>
                              <a:gd name="T24" fmla="*/ 22860 w 53340"/>
                              <a:gd name="T25" fmla="*/ 57912 h 79248"/>
                              <a:gd name="T26" fmla="*/ 16764 w 53340"/>
                              <a:gd name="T27" fmla="*/ 64008 h 79248"/>
                              <a:gd name="T28" fmla="*/ 12192 w 53340"/>
                              <a:gd name="T29" fmla="*/ 68580 h 79248"/>
                              <a:gd name="T30" fmla="*/ 35052 w 53340"/>
                              <a:gd name="T31" fmla="*/ 68580 h 79248"/>
                              <a:gd name="T32" fmla="*/ 39624 w 53340"/>
                              <a:gd name="T33" fmla="*/ 68580 h 79248"/>
                              <a:gd name="T34" fmla="*/ 42672 w 53340"/>
                              <a:gd name="T35" fmla="*/ 67056 h 79248"/>
                              <a:gd name="T36" fmla="*/ 45720 w 53340"/>
                              <a:gd name="T37" fmla="*/ 65532 h 79248"/>
                              <a:gd name="T38" fmla="*/ 47244 w 53340"/>
                              <a:gd name="T39" fmla="*/ 60960 h 79248"/>
                              <a:gd name="T40" fmla="*/ 53340 w 53340"/>
                              <a:gd name="T41" fmla="*/ 60960 h 79248"/>
                              <a:gd name="T42" fmla="*/ 51816 w 53340"/>
                              <a:gd name="T43" fmla="*/ 70104 h 79248"/>
                              <a:gd name="T44" fmla="*/ 51816 w 53340"/>
                              <a:gd name="T45" fmla="*/ 79248 h 79248"/>
                              <a:gd name="T46" fmla="*/ 0 w 53340"/>
                              <a:gd name="T47" fmla="*/ 79248 h 79248"/>
                              <a:gd name="T48" fmla="*/ 0 w 53340"/>
                              <a:gd name="T49" fmla="*/ 76200 h 79248"/>
                              <a:gd name="T50" fmla="*/ 3048 w 53340"/>
                              <a:gd name="T51" fmla="*/ 70104 h 79248"/>
                              <a:gd name="T52" fmla="*/ 7620 w 53340"/>
                              <a:gd name="T53" fmla="*/ 62484 h 79248"/>
                              <a:gd name="T54" fmla="*/ 12192 w 53340"/>
                              <a:gd name="T55" fmla="*/ 56388 h 79248"/>
                              <a:gd name="T56" fmla="*/ 19812 w 53340"/>
                              <a:gd name="T57" fmla="*/ 48768 h 79248"/>
                              <a:gd name="T58" fmla="*/ 28956 w 53340"/>
                              <a:gd name="T59" fmla="*/ 39624 h 79248"/>
                              <a:gd name="T60" fmla="*/ 35052 w 53340"/>
                              <a:gd name="T61" fmla="*/ 32004 h 79248"/>
                              <a:gd name="T62" fmla="*/ 38100 w 53340"/>
                              <a:gd name="T63" fmla="*/ 25908 h 79248"/>
                              <a:gd name="T64" fmla="*/ 38100 w 53340"/>
                              <a:gd name="T65" fmla="*/ 19812 h 79248"/>
                              <a:gd name="T66" fmla="*/ 38100 w 53340"/>
                              <a:gd name="T67" fmla="*/ 15240 h 79248"/>
                              <a:gd name="T68" fmla="*/ 35052 w 53340"/>
                              <a:gd name="T69" fmla="*/ 10668 h 79248"/>
                              <a:gd name="T70" fmla="*/ 30480 w 53340"/>
                              <a:gd name="T71" fmla="*/ 7620 h 79248"/>
                              <a:gd name="T72" fmla="*/ 24384 w 53340"/>
                              <a:gd name="T73" fmla="*/ 6096 h 79248"/>
                              <a:gd name="T74" fmla="*/ 19812 w 53340"/>
                              <a:gd name="T75" fmla="*/ 7620 h 79248"/>
                              <a:gd name="T76" fmla="*/ 15240 w 53340"/>
                              <a:gd name="T77" fmla="*/ 9144 h 79248"/>
                              <a:gd name="T78" fmla="*/ 9144 w 53340"/>
                              <a:gd name="T79" fmla="*/ 18288 h 79248"/>
                              <a:gd name="T80" fmla="*/ 1524 w 53340"/>
                              <a:gd name="T81" fmla="*/ 18288 h 79248"/>
                              <a:gd name="T82" fmla="*/ 1524 w 53340"/>
                              <a:gd name="T83" fmla="*/ 6096 h 79248"/>
                              <a:gd name="T84" fmla="*/ 15240 w 53340"/>
                              <a:gd name="T85" fmla="*/ 1524 h 79248"/>
                              <a:gd name="T86" fmla="*/ 27432 w 53340"/>
                              <a:gd name="T87" fmla="*/ 0 h 79248"/>
                              <a:gd name="T88" fmla="*/ 0 w 53340"/>
                              <a:gd name="T89" fmla="*/ 0 h 79248"/>
                              <a:gd name="T90" fmla="*/ 53340 w 53340"/>
                              <a:gd name="T91" fmla="*/ 79248 h 79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T88" t="T89" r="T90" b="T91"/>
                            <a:pathLst>
                              <a:path w="53340" h="79248">
                                <a:moveTo>
                                  <a:pt x="27432" y="0"/>
                                </a:moveTo>
                                <a:lnTo>
                                  <a:pt x="38100" y="1524"/>
                                </a:lnTo>
                                <a:lnTo>
                                  <a:pt x="45720" y="6096"/>
                                </a:lnTo>
                                <a:lnTo>
                                  <a:pt x="50292" y="10668"/>
                                </a:lnTo>
                                <a:lnTo>
                                  <a:pt x="51816" y="18288"/>
                                </a:lnTo>
                                <a:lnTo>
                                  <a:pt x="51816" y="22860"/>
                                </a:lnTo>
                                <a:lnTo>
                                  <a:pt x="50292" y="27432"/>
                                </a:lnTo>
                                <a:lnTo>
                                  <a:pt x="47244" y="30480"/>
                                </a:lnTo>
                                <a:lnTo>
                                  <a:pt x="44196" y="35052"/>
                                </a:lnTo>
                                <a:lnTo>
                                  <a:pt x="39624" y="39624"/>
                                </a:lnTo>
                                <a:lnTo>
                                  <a:pt x="35052" y="45720"/>
                                </a:lnTo>
                                <a:lnTo>
                                  <a:pt x="28956" y="51816"/>
                                </a:lnTo>
                                <a:lnTo>
                                  <a:pt x="22860" y="57912"/>
                                </a:lnTo>
                                <a:lnTo>
                                  <a:pt x="16764" y="64008"/>
                                </a:lnTo>
                                <a:lnTo>
                                  <a:pt x="12192" y="68580"/>
                                </a:lnTo>
                                <a:lnTo>
                                  <a:pt x="35052" y="68580"/>
                                </a:lnTo>
                                <a:lnTo>
                                  <a:pt x="39624" y="68580"/>
                                </a:lnTo>
                                <a:lnTo>
                                  <a:pt x="42672" y="67056"/>
                                </a:lnTo>
                                <a:lnTo>
                                  <a:pt x="45720" y="65532"/>
                                </a:lnTo>
                                <a:lnTo>
                                  <a:pt x="47244" y="60960"/>
                                </a:lnTo>
                                <a:lnTo>
                                  <a:pt x="53340" y="60960"/>
                                </a:lnTo>
                                <a:lnTo>
                                  <a:pt x="51816" y="70104"/>
                                </a:lnTo>
                                <a:lnTo>
                                  <a:pt x="51816" y="79248"/>
                                </a:lnTo>
                                <a:lnTo>
                                  <a:pt x="0" y="79248"/>
                                </a:lnTo>
                                <a:lnTo>
                                  <a:pt x="0" y="76200"/>
                                </a:lnTo>
                                <a:lnTo>
                                  <a:pt x="3048" y="70104"/>
                                </a:lnTo>
                                <a:lnTo>
                                  <a:pt x="7620" y="62484"/>
                                </a:lnTo>
                                <a:lnTo>
                                  <a:pt x="12192" y="56388"/>
                                </a:lnTo>
                                <a:lnTo>
                                  <a:pt x="19812" y="48768"/>
                                </a:lnTo>
                                <a:lnTo>
                                  <a:pt x="28956" y="39624"/>
                                </a:lnTo>
                                <a:lnTo>
                                  <a:pt x="35052" y="32004"/>
                                </a:lnTo>
                                <a:lnTo>
                                  <a:pt x="38100" y="25908"/>
                                </a:lnTo>
                                <a:lnTo>
                                  <a:pt x="38100" y="19812"/>
                                </a:lnTo>
                                <a:lnTo>
                                  <a:pt x="38100" y="15240"/>
                                </a:lnTo>
                                <a:lnTo>
                                  <a:pt x="35052" y="10668"/>
                                </a:lnTo>
                                <a:lnTo>
                                  <a:pt x="30480" y="7620"/>
                                </a:lnTo>
                                <a:lnTo>
                                  <a:pt x="24384" y="6096"/>
                                </a:lnTo>
                                <a:lnTo>
                                  <a:pt x="19812" y="7620"/>
                                </a:lnTo>
                                <a:lnTo>
                                  <a:pt x="15240" y="9144"/>
                                </a:lnTo>
                                <a:lnTo>
                                  <a:pt x="9144" y="18288"/>
                                </a:lnTo>
                                <a:lnTo>
                                  <a:pt x="1524" y="18288"/>
                                </a:lnTo>
                                <a:lnTo>
                                  <a:pt x="1524" y="6096"/>
                                </a:lnTo>
                                <a:lnTo>
                                  <a:pt x="15240" y="1524"/>
                                </a:lnTo>
                                <a:lnTo>
                                  <a:pt x="2743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09" name="Shape 11604"/>
                        <wps:cNvSpPr>
                          <a:spLocks/>
                        </wps:cNvSpPr>
                        <wps:spPr bwMode="auto">
                          <a:xfrm>
                            <a:off x="24505" y="4587"/>
                            <a:ext cx="1067" cy="122"/>
                          </a:xfrm>
                          <a:custGeom>
                            <a:avLst/>
                            <a:gdLst>
                              <a:gd name="T0" fmla="*/ 0 w 106680"/>
                              <a:gd name="T1" fmla="*/ 0 h 12192"/>
                              <a:gd name="T2" fmla="*/ 106680 w 106680"/>
                              <a:gd name="T3" fmla="*/ 0 h 12192"/>
                              <a:gd name="T4" fmla="*/ 106680 w 106680"/>
                              <a:gd name="T5" fmla="*/ 12192 h 12192"/>
                              <a:gd name="T6" fmla="*/ 0 w 106680"/>
                              <a:gd name="T7" fmla="*/ 12192 h 12192"/>
                              <a:gd name="T8" fmla="*/ 0 w 106680"/>
                              <a:gd name="T9" fmla="*/ 0 h 12192"/>
                              <a:gd name="T10" fmla="*/ 0 w 106680"/>
                              <a:gd name="T11" fmla="*/ 0 h 12192"/>
                              <a:gd name="T12" fmla="*/ 106680 w 106680"/>
                              <a:gd name="T13" fmla="*/ 12192 h 12192"/>
                            </a:gdLst>
                            <a:ahLst/>
                            <a:cxnLst>
                              <a:cxn ang="0">
                                <a:pos x="T0" y="T1"/>
                              </a:cxn>
                              <a:cxn ang="0">
                                <a:pos x="T2" y="T3"/>
                              </a:cxn>
                              <a:cxn ang="0">
                                <a:pos x="T4" y="T5"/>
                              </a:cxn>
                              <a:cxn ang="0">
                                <a:pos x="T6" y="T7"/>
                              </a:cxn>
                              <a:cxn ang="0">
                                <a:pos x="T8" y="T9"/>
                              </a:cxn>
                            </a:cxnLst>
                            <a:rect l="T10" t="T11" r="T12" b="T13"/>
                            <a:pathLst>
                              <a:path w="106680" h="12192">
                                <a:moveTo>
                                  <a:pt x="0" y="0"/>
                                </a:moveTo>
                                <a:lnTo>
                                  <a:pt x="106680" y="0"/>
                                </a:lnTo>
                                <a:lnTo>
                                  <a:pt x="106680"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10" name="Shape 1165"/>
                        <wps:cNvSpPr>
                          <a:spLocks/>
                        </wps:cNvSpPr>
                        <wps:spPr bwMode="auto">
                          <a:xfrm>
                            <a:off x="26243" y="3901"/>
                            <a:ext cx="548" cy="1661"/>
                          </a:xfrm>
                          <a:custGeom>
                            <a:avLst/>
                            <a:gdLst>
                              <a:gd name="T0" fmla="*/ 53340 w 54864"/>
                              <a:gd name="T1" fmla="*/ 0 h 166116"/>
                              <a:gd name="T2" fmla="*/ 54864 w 54864"/>
                              <a:gd name="T3" fmla="*/ 6096 h 166116"/>
                              <a:gd name="T4" fmla="*/ 45720 w 54864"/>
                              <a:gd name="T5" fmla="*/ 10668 h 166116"/>
                              <a:gd name="T6" fmla="*/ 38100 w 54864"/>
                              <a:gd name="T7" fmla="*/ 16764 h 166116"/>
                              <a:gd name="T8" fmla="*/ 30480 w 54864"/>
                              <a:gd name="T9" fmla="*/ 24384 h 166116"/>
                              <a:gd name="T10" fmla="*/ 24384 w 54864"/>
                              <a:gd name="T11" fmla="*/ 33528 h 166116"/>
                              <a:gd name="T12" fmla="*/ 18288 w 54864"/>
                              <a:gd name="T13" fmla="*/ 54864 h 166116"/>
                              <a:gd name="T14" fmla="*/ 15240 w 54864"/>
                              <a:gd name="T15" fmla="*/ 82296 h 166116"/>
                              <a:gd name="T16" fmla="*/ 18288 w 54864"/>
                              <a:gd name="T17" fmla="*/ 109728 h 166116"/>
                              <a:gd name="T18" fmla="*/ 24384 w 54864"/>
                              <a:gd name="T19" fmla="*/ 132588 h 166116"/>
                              <a:gd name="T20" fmla="*/ 30480 w 54864"/>
                              <a:gd name="T21" fmla="*/ 141732 h 166116"/>
                              <a:gd name="T22" fmla="*/ 38100 w 54864"/>
                              <a:gd name="T23" fmla="*/ 149352 h 166116"/>
                              <a:gd name="T24" fmla="*/ 45720 w 54864"/>
                              <a:gd name="T25" fmla="*/ 155448 h 166116"/>
                              <a:gd name="T26" fmla="*/ 54864 w 54864"/>
                              <a:gd name="T27" fmla="*/ 160020 h 166116"/>
                              <a:gd name="T28" fmla="*/ 53340 w 54864"/>
                              <a:gd name="T29" fmla="*/ 166116 h 166116"/>
                              <a:gd name="T30" fmla="*/ 41148 w 54864"/>
                              <a:gd name="T31" fmla="*/ 161544 h 166116"/>
                              <a:gd name="T32" fmla="*/ 30480 w 54864"/>
                              <a:gd name="T33" fmla="*/ 155448 h 166116"/>
                              <a:gd name="T34" fmla="*/ 21336 w 54864"/>
                              <a:gd name="T35" fmla="*/ 147828 h 166116"/>
                              <a:gd name="T36" fmla="*/ 13716 w 54864"/>
                              <a:gd name="T37" fmla="*/ 137160 h 166116"/>
                              <a:gd name="T38" fmla="*/ 7620 w 54864"/>
                              <a:gd name="T39" fmla="*/ 124968 h 166116"/>
                              <a:gd name="T40" fmla="*/ 3048 w 54864"/>
                              <a:gd name="T41" fmla="*/ 112776 h 166116"/>
                              <a:gd name="T42" fmla="*/ 1524 w 54864"/>
                              <a:gd name="T43" fmla="*/ 99060 h 166116"/>
                              <a:gd name="T44" fmla="*/ 0 w 54864"/>
                              <a:gd name="T45" fmla="*/ 83820 h 166116"/>
                              <a:gd name="T46" fmla="*/ 1524 w 54864"/>
                              <a:gd name="T47" fmla="*/ 68580 h 166116"/>
                              <a:gd name="T48" fmla="*/ 3048 w 54864"/>
                              <a:gd name="T49" fmla="*/ 53340 h 166116"/>
                              <a:gd name="T50" fmla="*/ 7620 w 54864"/>
                              <a:gd name="T51" fmla="*/ 41148 h 166116"/>
                              <a:gd name="T52" fmla="*/ 13716 w 54864"/>
                              <a:gd name="T53" fmla="*/ 28956 h 166116"/>
                              <a:gd name="T54" fmla="*/ 21336 w 54864"/>
                              <a:gd name="T55" fmla="*/ 19812 h 166116"/>
                              <a:gd name="T56" fmla="*/ 30480 w 54864"/>
                              <a:gd name="T57" fmla="*/ 10668 h 166116"/>
                              <a:gd name="T58" fmla="*/ 41148 w 54864"/>
                              <a:gd name="T59" fmla="*/ 4572 h 166116"/>
                              <a:gd name="T60" fmla="*/ 53340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53340" y="0"/>
                                </a:moveTo>
                                <a:lnTo>
                                  <a:pt x="54864" y="6096"/>
                                </a:lnTo>
                                <a:lnTo>
                                  <a:pt x="45720" y="10668"/>
                                </a:lnTo>
                                <a:lnTo>
                                  <a:pt x="38100" y="16764"/>
                                </a:lnTo>
                                <a:lnTo>
                                  <a:pt x="30480" y="24384"/>
                                </a:lnTo>
                                <a:lnTo>
                                  <a:pt x="24384" y="33528"/>
                                </a:lnTo>
                                <a:lnTo>
                                  <a:pt x="18288" y="54864"/>
                                </a:lnTo>
                                <a:lnTo>
                                  <a:pt x="15240" y="82296"/>
                                </a:lnTo>
                                <a:lnTo>
                                  <a:pt x="18288" y="109728"/>
                                </a:lnTo>
                                <a:lnTo>
                                  <a:pt x="24384" y="132588"/>
                                </a:lnTo>
                                <a:lnTo>
                                  <a:pt x="30480" y="141732"/>
                                </a:lnTo>
                                <a:lnTo>
                                  <a:pt x="38100" y="149352"/>
                                </a:lnTo>
                                <a:lnTo>
                                  <a:pt x="45720" y="155448"/>
                                </a:lnTo>
                                <a:lnTo>
                                  <a:pt x="54864" y="160020"/>
                                </a:lnTo>
                                <a:lnTo>
                                  <a:pt x="53340" y="166116"/>
                                </a:lnTo>
                                <a:lnTo>
                                  <a:pt x="41148" y="161544"/>
                                </a:lnTo>
                                <a:lnTo>
                                  <a:pt x="30480" y="155448"/>
                                </a:lnTo>
                                <a:lnTo>
                                  <a:pt x="21336" y="147828"/>
                                </a:lnTo>
                                <a:lnTo>
                                  <a:pt x="13716" y="137160"/>
                                </a:lnTo>
                                <a:lnTo>
                                  <a:pt x="7620" y="124968"/>
                                </a:lnTo>
                                <a:lnTo>
                                  <a:pt x="3048" y="112776"/>
                                </a:lnTo>
                                <a:lnTo>
                                  <a:pt x="1524" y="99060"/>
                                </a:lnTo>
                                <a:lnTo>
                                  <a:pt x="0" y="83820"/>
                                </a:lnTo>
                                <a:lnTo>
                                  <a:pt x="1524" y="68580"/>
                                </a:lnTo>
                                <a:lnTo>
                                  <a:pt x="3048" y="53340"/>
                                </a:lnTo>
                                <a:lnTo>
                                  <a:pt x="7620" y="41148"/>
                                </a:lnTo>
                                <a:lnTo>
                                  <a:pt x="13716" y="28956"/>
                                </a:lnTo>
                                <a:lnTo>
                                  <a:pt x="21336" y="19812"/>
                                </a:lnTo>
                                <a:lnTo>
                                  <a:pt x="30480" y="10668"/>
                                </a:lnTo>
                                <a:lnTo>
                                  <a:pt x="41148" y="4572"/>
                                </a:lnTo>
                                <a:lnTo>
                                  <a:pt x="5334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11" name="Shape 1166"/>
                        <wps:cNvSpPr>
                          <a:spLocks/>
                        </wps:cNvSpPr>
                        <wps:spPr bwMode="auto">
                          <a:xfrm>
                            <a:off x="26852" y="3855"/>
                            <a:ext cx="1143" cy="1631"/>
                          </a:xfrm>
                          <a:custGeom>
                            <a:avLst/>
                            <a:gdLst>
                              <a:gd name="T0" fmla="*/ 3048 w 114300"/>
                              <a:gd name="T1" fmla="*/ 0 h 163068"/>
                              <a:gd name="T2" fmla="*/ 112776 w 114300"/>
                              <a:gd name="T3" fmla="*/ 0 h 163068"/>
                              <a:gd name="T4" fmla="*/ 112776 w 114300"/>
                              <a:gd name="T5" fmla="*/ 38100 h 163068"/>
                              <a:gd name="T6" fmla="*/ 102108 w 114300"/>
                              <a:gd name="T7" fmla="*/ 38100 h 163068"/>
                              <a:gd name="T8" fmla="*/ 97536 w 114300"/>
                              <a:gd name="T9" fmla="*/ 24384 h 163068"/>
                              <a:gd name="T10" fmla="*/ 94488 w 114300"/>
                              <a:gd name="T11" fmla="*/ 16764 h 163068"/>
                              <a:gd name="T12" fmla="*/ 89916 w 114300"/>
                              <a:gd name="T13" fmla="*/ 12192 h 163068"/>
                              <a:gd name="T14" fmla="*/ 85344 w 114300"/>
                              <a:gd name="T15" fmla="*/ 10668 h 163068"/>
                              <a:gd name="T16" fmla="*/ 77724 w 114300"/>
                              <a:gd name="T17" fmla="*/ 9144 h 163068"/>
                              <a:gd name="T18" fmla="*/ 27432 w 114300"/>
                              <a:gd name="T19" fmla="*/ 9144 h 163068"/>
                              <a:gd name="T20" fmla="*/ 71628 w 114300"/>
                              <a:gd name="T21" fmla="*/ 74676 h 163068"/>
                              <a:gd name="T22" fmla="*/ 71628 w 114300"/>
                              <a:gd name="T23" fmla="*/ 80772 h 163068"/>
                              <a:gd name="T24" fmla="*/ 22860 w 114300"/>
                              <a:gd name="T25" fmla="*/ 146304 h 163068"/>
                              <a:gd name="T26" fmla="*/ 80772 w 114300"/>
                              <a:gd name="T27" fmla="*/ 146304 h 163068"/>
                              <a:gd name="T28" fmla="*/ 89916 w 114300"/>
                              <a:gd name="T29" fmla="*/ 146304 h 163068"/>
                              <a:gd name="T30" fmla="*/ 94488 w 114300"/>
                              <a:gd name="T31" fmla="*/ 143256 h 163068"/>
                              <a:gd name="T32" fmla="*/ 97536 w 114300"/>
                              <a:gd name="T33" fmla="*/ 140208 h 163068"/>
                              <a:gd name="T34" fmla="*/ 100584 w 114300"/>
                              <a:gd name="T35" fmla="*/ 132588 h 163068"/>
                              <a:gd name="T36" fmla="*/ 103632 w 114300"/>
                              <a:gd name="T37" fmla="*/ 120396 h 163068"/>
                              <a:gd name="T38" fmla="*/ 114300 w 114300"/>
                              <a:gd name="T39" fmla="*/ 120396 h 163068"/>
                              <a:gd name="T40" fmla="*/ 111252 w 114300"/>
                              <a:gd name="T41" fmla="*/ 163068 h 163068"/>
                              <a:gd name="T42" fmla="*/ 0 w 114300"/>
                              <a:gd name="T43" fmla="*/ 163068 h 163068"/>
                              <a:gd name="T44" fmla="*/ 0 w 114300"/>
                              <a:gd name="T45" fmla="*/ 158496 h 163068"/>
                              <a:gd name="T46" fmla="*/ 54864 w 114300"/>
                              <a:gd name="T47" fmla="*/ 83820 h 163068"/>
                              <a:gd name="T48" fmla="*/ 3048 w 114300"/>
                              <a:gd name="T49" fmla="*/ 4572 h 163068"/>
                              <a:gd name="T50" fmla="*/ 3048 w 114300"/>
                              <a:gd name="T51" fmla="*/ 0 h 163068"/>
                              <a:gd name="T52" fmla="*/ 0 w 114300"/>
                              <a:gd name="T53" fmla="*/ 0 h 163068"/>
                              <a:gd name="T54" fmla="*/ 114300 w 114300"/>
                              <a:gd name="T55" fmla="*/ 163068 h 163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14300" h="163068">
                                <a:moveTo>
                                  <a:pt x="3048" y="0"/>
                                </a:moveTo>
                                <a:lnTo>
                                  <a:pt x="112776" y="0"/>
                                </a:lnTo>
                                <a:lnTo>
                                  <a:pt x="112776" y="38100"/>
                                </a:lnTo>
                                <a:lnTo>
                                  <a:pt x="102108" y="38100"/>
                                </a:lnTo>
                                <a:lnTo>
                                  <a:pt x="97536" y="24384"/>
                                </a:lnTo>
                                <a:lnTo>
                                  <a:pt x="94488" y="16764"/>
                                </a:lnTo>
                                <a:lnTo>
                                  <a:pt x="89916" y="12192"/>
                                </a:lnTo>
                                <a:lnTo>
                                  <a:pt x="85344" y="10668"/>
                                </a:lnTo>
                                <a:lnTo>
                                  <a:pt x="77724" y="9144"/>
                                </a:lnTo>
                                <a:lnTo>
                                  <a:pt x="27432" y="9144"/>
                                </a:lnTo>
                                <a:lnTo>
                                  <a:pt x="71628" y="74676"/>
                                </a:lnTo>
                                <a:lnTo>
                                  <a:pt x="71628" y="80772"/>
                                </a:lnTo>
                                <a:lnTo>
                                  <a:pt x="22860" y="146304"/>
                                </a:lnTo>
                                <a:lnTo>
                                  <a:pt x="80772" y="146304"/>
                                </a:lnTo>
                                <a:lnTo>
                                  <a:pt x="89916" y="146304"/>
                                </a:lnTo>
                                <a:lnTo>
                                  <a:pt x="94488" y="143256"/>
                                </a:lnTo>
                                <a:lnTo>
                                  <a:pt x="97536" y="140208"/>
                                </a:lnTo>
                                <a:lnTo>
                                  <a:pt x="100584" y="132588"/>
                                </a:lnTo>
                                <a:lnTo>
                                  <a:pt x="103632" y="120396"/>
                                </a:lnTo>
                                <a:lnTo>
                                  <a:pt x="114300" y="120396"/>
                                </a:lnTo>
                                <a:lnTo>
                                  <a:pt x="111252" y="163068"/>
                                </a:lnTo>
                                <a:lnTo>
                                  <a:pt x="0" y="163068"/>
                                </a:lnTo>
                                <a:lnTo>
                                  <a:pt x="0" y="158496"/>
                                </a:lnTo>
                                <a:lnTo>
                                  <a:pt x="54864" y="83820"/>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12" name="Shape 1167"/>
                        <wps:cNvSpPr>
                          <a:spLocks/>
                        </wps:cNvSpPr>
                        <wps:spPr bwMode="auto">
                          <a:xfrm>
                            <a:off x="28483" y="3977"/>
                            <a:ext cx="975" cy="1189"/>
                          </a:xfrm>
                          <a:custGeom>
                            <a:avLst/>
                            <a:gdLst>
                              <a:gd name="T0" fmla="*/ 1524 w 97536"/>
                              <a:gd name="T1" fmla="*/ 0 h 118872"/>
                              <a:gd name="T2" fmla="*/ 35052 w 97536"/>
                              <a:gd name="T3" fmla="*/ 0 h 118872"/>
                              <a:gd name="T4" fmla="*/ 33528 w 97536"/>
                              <a:gd name="T5" fmla="*/ 4572 h 118872"/>
                              <a:gd name="T6" fmla="*/ 27432 w 97536"/>
                              <a:gd name="T7" fmla="*/ 6096 h 118872"/>
                              <a:gd name="T8" fmla="*/ 25908 w 97536"/>
                              <a:gd name="T9" fmla="*/ 12192 h 118872"/>
                              <a:gd name="T10" fmla="*/ 28956 w 97536"/>
                              <a:gd name="T11" fmla="*/ 25908 h 118872"/>
                              <a:gd name="T12" fmla="*/ 38100 w 97536"/>
                              <a:gd name="T13" fmla="*/ 57912 h 118872"/>
                              <a:gd name="T14" fmla="*/ 59436 w 97536"/>
                              <a:gd name="T15" fmla="*/ 30480 h 118872"/>
                              <a:gd name="T16" fmla="*/ 64008 w 97536"/>
                              <a:gd name="T17" fmla="*/ 22860 h 118872"/>
                              <a:gd name="T18" fmla="*/ 68580 w 97536"/>
                              <a:gd name="T19" fmla="*/ 16764 h 118872"/>
                              <a:gd name="T20" fmla="*/ 70104 w 97536"/>
                              <a:gd name="T21" fmla="*/ 10668 h 118872"/>
                              <a:gd name="T22" fmla="*/ 68580 w 97536"/>
                              <a:gd name="T23" fmla="*/ 6096 h 118872"/>
                              <a:gd name="T24" fmla="*/ 64008 w 97536"/>
                              <a:gd name="T25" fmla="*/ 4572 h 118872"/>
                              <a:gd name="T26" fmla="*/ 64008 w 97536"/>
                              <a:gd name="T27" fmla="*/ 0 h 118872"/>
                              <a:gd name="T28" fmla="*/ 97536 w 97536"/>
                              <a:gd name="T29" fmla="*/ 0 h 118872"/>
                              <a:gd name="T30" fmla="*/ 96012 w 97536"/>
                              <a:gd name="T31" fmla="*/ 4572 h 118872"/>
                              <a:gd name="T32" fmla="*/ 92964 w 97536"/>
                              <a:gd name="T33" fmla="*/ 6096 h 118872"/>
                              <a:gd name="T34" fmla="*/ 88392 w 97536"/>
                              <a:gd name="T35" fmla="*/ 9144 h 118872"/>
                              <a:gd name="T36" fmla="*/ 83820 w 97536"/>
                              <a:gd name="T37" fmla="*/ 13716 h 118872"/>
                              <a:gd name="T38" fmla="*/ 74676 w 97536"/>
                              <a:gd name="T39" fmla="*/ 24384 h 118872"/>
                              <a:gd name="T40" fmla="*/ 41148 w 97536"/>
                              <a:gd name="T41" fmla="*/ 68580 h 118872"/>
                              <a:gd name="T42" fmla="*/ 35052 w 97536"/>
                              <a:gd name="T43" fmla="*/ 92964 h 118872"/>
                              <a:gd name="T44" fmla="*/ 35052 w 97536"/>
                              <a:gd name="T45" fmla="*/ 99060 h 118872"/>
                              <a:gd name="T46" fmla="*/ 33528 w 97536"/>
                              <a:gd name="T47" fmla="*/ 103632 h 118872"/>
                              <a:gd name="T48" fmla="*/ 33528 w 97536"/>
                              <a:gd name="T49" fmla="*/ 106680 h 118872"/>
                              <a:gd name="T50" fmla="*/ 35052 w 97536"/>
                              <a:gd name="T51" fmla="*/ 111252 h 118872"/>
                              <a:gd name="T52" fmla="*/ 38100 w 97536"/>
                              <a:gd name="T53" fmla="*/ 112776 h 118872"/>
                              <a:gd name="T54" fmla="*/ 44196 w 97536"/>
                              <a:gd name="T55" fmla="*/ 114300 h 118872"/>
                              <a:gd name="T56" fmla="*/ 42672 w 97536"/>
                              <a:gd name="T57" fmla="*/ 118872 h 118872"/>
                              <a:gd name="T58" fmla="*/ 6096 w 97536"/>
                              <a:gd name="T59" fmla="*/ 118872 h 118872"/>
                              <a:gd name="T60" fmla="*/ 6096 w 97536"/>
                              <a:gd name="T61" fmla="*/ 114300 h 118872"/>
                              <a:gd name="T62" fmla="*/ 12192 w 97536"/>
                              <a:gd name="T63" fmla="*/ 112776 h 118872"/>
                              <a:gd name="T64" fmla="*/ 15240 w 97536"/>
                              <a:gd name="T65" fmla="*/ 109728 h 118872"/>
                              <a:gd name="T66" fmla="*/ 16764 w 97536"/>
                              <a:gd name="T67" fmla="*/ 105156 h 118872"/>
                              <a:gd name="T68" fmla="*/ 18288 w 97536"/>
                              <a:gd name="T69" fmla="*/ 99060 h 118872"/>
                              <a:gd name="T70" fmla="*/ 19812 w 97536"/>
                              <a:gd name="T71" fmla="*/ 92964 h 118872"/>
                              <a:gd name="T72" fmla="*/ 25908 w 97536"/>
                              <a:gd name="T73" fmla="*/ 68580 h 118872"/>
                              <a:gd name="T74" fmla="*/ 12192 w 97536"/>
                              <a:gd name="T75" fmla="*/ 24384 h 118872"/>
                              <a:gd name="T76" fmla="*/ 10668 w 97536"/>
                              <a:gd name="T77" fmla="*/ 16764 h 118872"/>
                              <a:gd name="T78" fmla="*/ 9144 w 97536"/>
                              <a:gd name="T79" fmla="*/ 12192 h 118872"/>
                              <a:gd name="T80" fmla="*/ 4572 w 97536"/>
                              <a:gd name="T81" fmla="*/ 6096 h 118872"/>
                              <a:gd name="T82" fmla="*/ 0 w 97536"/>
                              <a:gd name="T83" fmla="*/ 4572 h 118872"/>
                              <a:gd name="T84" fmla="*/ 1524 w 97536"/>
                              <a:gd name="T85" fmla="*/ 0 h 118872"/>
                              <a:gd name="T86" fmla="*/ 0 w 97536"/>
                              <a:gd name="T87" fmla="*/ 0 h 118872"/>
                              <a:gd name="T88" fmla="*/ 97536 w 97536"/>
                              <a:gd name="T8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97536" h="118872">
                                <a:moveTo>
                                  <a:pt x="1524" y="0"/>
                                </a:moveTo>
                                <a:lnTo>
                                  <a:pt x="35052" y="0"/>
                                </a:lnTo>
                                <a:lnTo>
                                  <a:pt x="33528" y="4572"/>
                                </a:lnTo>
                                <a:lnTo>
                                  <a:pt x="27432" y="6096"/>
                                </a:lnTo>
                                <a:lnTo>
                                  <a:pt x="25908" y="12192"/>
                                </a:lnTo>
                                <a:lnTo>
                                  <a:pt x="28956" y="25908"/>
                                </a:lnTo>
                                <a:lnTo>
                                  <a:pt x="38100" y="57912"/>
                                </a:lnTo>
                                <a:lnTo>
                                  <a:pt x="59436" y="30480"/>
                                </a:lnTo>
                                <a:lnTo>
                                  <a:pt x="64008" y="22860"/>
                                </a:lnTo>
                                <a:lnTo>
                                  <a:pt x="68580" y="16764"/>
                                </a:lnTo>
                                <a:lnTo>
                                  <a:pt x="70104" y="10668"/>
                                </a:lnTo>
                                <a:lnTo>
                                  <a:pt x="68580" y="6096"/>
                                </a:lnTo>
                                <a:lnTo>
                                  <a:pt x="64008" y="4572"/>
                                </a:lnTo>
                                <a:lnTo>
                                  <a:pt x="64008" y="0"/>
                                </a:lnTo>
                                <a:lnTo>
                                  <a:pt x="97536" y="0"/>
                                </a:lnTo>
                                <a:lnTo>
                                  <a:pt x="96012" y="4572"/>
                                </a:lnTo>
                                <a:lnTo>
                                  <a:pt x="92964" y="6096"/>
                                </a:lnTo>
                                <a:lnTo>
                                  <a:pt x="88392" y="9144"/>
                                </a:lnTo>
                                <a:lnTo>
                                  <a:pt x="83820" y="13716"/>
                                </a:lnTo>
                                <a:lnTo>
                                  <a:pt x="74676" y="24384"/>
                                </a:lnTo>
                                <a:lnTo>
                                  <a:pt x="41148" y="68580"/>
                                </a:lnTo>
                                <a:lnTo>
                                  <a:pt x="35052" y="92964"/>
                                </a:lnTo>
                                <a:lnTo>
                                  <a:pt x="35052" y="99060"/>
                                </a:lnTo>
                                <a:lnTo>
                                  <a:pt x="33528" y="103632"/>
                                </a:lnTo>
                                <a:lnTo>
                                  <a:pt x="33528" y="106680"/>
                                </a:lnTo>
                                <a:lnTo>
                                  <a:pt x="35052" y="111252"/>
                                </a:lnTo>
                                <a:lnTo>
                                  <a:pt x="38100" y="112776"/>
                                </a:lnTo>
                                <a:lnTo>
                                  <a:pt x="44196" y="114300"/>
                                </a:lnTo>
                                <a:lnTo>
                                  <a:pt x="42672" y="118872"/>
                                </a:lnTo>
                                <a:lnTo>
                                  <a:pt x="6096" y="118872"/>
                                </a:lnTo>
                                <a:lnTo>
                                  <a:pt x="6096" y="114300"/>
                                </a:lnTo>
                                <a:lnTo>
                                  <a:pt x="12192" y="112776"/>
                                </a:lnTo>
                                <a:lnTo>
                                  <a:pt x="15240" y="109728"/>
                                </a:lnTo>
                                <a:lnTo>
                                  <a:pt x="16764" y="105156"/>
                                </a:lnTo>
                                <a:lnTo>
                                  <a:pt x="18288" y="99060"/>
                                </a:lnTo>
                                <a:lnTo>
                                  <a:pt x="19812" y="92964"/>
                                </a:lnTo>
                                <a:lnTo>
                                  <a:pt x="25908" y="68580"/>
                                </a:lnTo>
                                <a:lnTo>
                                  <a:pt x="12192" y="24384"/>
                                </a:lnTo>
                                <a:lnTo>
                                  <a:pt x="10668" y="16764"/>
                                </a:lnTo>
                                <a:lnTo>
                                  <a:pt x="9144" y="12192"/>
                                </a:lnTo>
                                <a:lnTo>
                                  <a:pt x="4572"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13" name="Shape 1168"/>
                        <wps:cNvSpPr>
                          <a:spLocks/>
                        </wps:cNvSpPr>
                        <wps:spPr bwMode="auto">
                          <a:xfrm>
                            <a:off x="29291" y="4907"/>
                            <a:ext cx="305"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14" name="Shape 1169"/>
                        <wps:cNvSpPr>
                          <a:spLocks/>
                        </wps:cNvSpPr>
                        <wps:spPr bwMode="auto">
                          <a:xfrm>
                            <a:off x="29413" y="4648"/>
                            <a:ext cx="152"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15" name="Shape 1170"/>
                        <wps:cNvSpPr>
                          <a:spLocks/>
                        </wps:cNvSpPr>
                        <wps:spPr bwMode="auto">
                          <a:xfrm>
                            <a:off x="29778" y="3901"/>
                            <a:ext cx="549" cy="1661"/>
                          </a:xfrm>
                          <a:custGeom>
                            <a:avLst/>
                            <a:gdLst>
                              <a:gd name="T0" fmla="*/ 1524 w 54864"/>
                              <a:gd name="T1" fmla="*/ 0 h 166116"/>
                              <a:gd name="T2" fmla="*/ 13716 w 54864"/>
                              <a:gd name="T3" fmla="*/ 4572 h 166116"/>
                              <a:gd name="T4" fmla="*/ 24384 w 54864"/>
                              <a:gd name="T5" fmla="*/ 10668 h 166116"/>
                              <a:gd name="T6" fmla="*/ 33528 w 54864"/>
                              <a:gd name="T7" fmla="*/ 19812 h 166116"/>
                              <a:gd name="T8" fmla="*/ 41148 w 54864"/>
                              <a:gd name="T9" fmla="*/ 28956 h 166116"/>
                              <a:gd name="T10" fmla="*/ 47244 w 54864"/>
                              <a:gd name="T11" fmla="*/ 41148 h 166116"/>
                              <a:gd name="T12" fmla="*/ 51816 w 54864"/>
                              <a:gd name="T13" fmla="*/ 53340 h 166116"/>
                              <a:gd name="T14" fmla="*/ 53340 w 54864"/>
                              <a:gd name="T15" fmla="*/ 68580 h 166116"/>
                              <a:gd name="T16" fmla="*/ 54864 w 54864"/>
                              <a:gd name="T17" fmla="*/ 83820 h 166116"/>
                              <a:gd name="T18" fmla="*/ 53340 w 54864"/>
                              <a:gd name="T19" fmla="*/ 99060 h 166116"/>
                              <a:gd name="T20" fmla="*/ 51816 w 54864"/>
                              <a:gd name="T21" fmla="*/ 112776 h 166116"/>
                              <a:gd name="T22" fmla="*/ 47244 w 54864"/>
                              <a:gd name="T23" fmla="*/ 124968 h 166116"/>
                              <a:gd name="T24" fmla="*/ 41148 w 54864"/>
                              <a:gd name="T25" fmla="*/ 137160 h 166116"/>
                              <a:gd name="T26" fmla="*/ 33528 w 54864"/>
                              <a:gd name="T27" fmla="*/ 147828 h 166116"/>
                              <a:gd name="T28" fmla="*/ 24384 w 54864"/>
                              <a:gd name="T29" fmla="*/ 155448 h 166116"/>
                              <a:gd name="T30" fmla="*/ 13716 w 54864"/>
                              <a:gd name="T31" fmla="*/ 161544 h 166116"/>
                              <a:gd name="T32" fmla="*/ 1524 w 54864"/>
                              <a:gd name="T33" fmla="*/ 166116 h 166116"/>
                              <a:gd name="T34" fmla="*/ 0 w 54864"/>
                              <a:gd name="T35" fmla="*/ 160020 h 166116"/>
                              <a:gd name="T36" fmla="*/ 9144 w 54864"/>
                              <a:gd name="T37" fmla="*/ 155448 h 166116"/>
                              <a:gd name="T38" fmla="*/ 16764 w 54864"/>
                              <a:gd name="T39" fmla="*/ 149352 h 166116"/>
                              <a:gd name="T40" fmla="*/ 24384 w 54864"/>
                              <a:gd name="T41" fmla="*/ 141732 h 166116"/>
                              <a:gd name="T42" fmla="*/ 30480 w 54864"/>
                              <a:gd name="T43" fmla="*/ 132588 h 166116"/>
                              <a:gd name="T44" fmla="*/ 36576 w 54864"/>
                              <a:gd name="T45" fmla="*/ 109728 h 166116"/>
                              <a:gd name="T46" fmla="*/ 39624 w 54864"/>
                              <a:gd name="T47" fmla="*/ 82296 h 166116"/>
                              <a:gd name="T48" fmla="*/ 36576 w 54864"/>
                              <a:gd name="T49" fmla="*/ 54864 h 166116"/>
                              <a:gd name="T50" fmla="*/ 30480 w 54864"/>
                              <a:gd name="T51" fmla="*/ 33528 h 166116"/>
                              <a:gd name="T52" fmla="*/ 24384 w 54864"/>
                              <a:gd name="T53" fmla="*/ 24384 h 166116"/>
                              <a:gd name="T54" fmla="*/ 18288 w 54864"/>
                              <a:gd name="T55" fmla="*/ 16764 h 166116"/>
                              <a:gd name="T56" fmla="*/ 9144 w 54864"/>
                              <a:gd name="T57" fmla="*/ 10668 h 166116"/>
                              <a:gd name="T58" fmla="*/ 0 w 54864"/>
                              <a:gd name="T59" fmla="*/ 6096 h 166116"/>
                              <a:gd name="T60" fmla="*/ 1524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1524" y="0"/>
                                </a:moveTo>
                                <a:lnTo>
                                  <a:pt x="13716" y="4572"/>
                                </a:lnTo>
                                <a:lnTo>
                                  <a:pt x="24384" y="10668"/>
                                </a:lnTo>
                                <a:lnTo>
                                  <a:pt x="33528" y="19812"/>
                                </a:lnTo>
                                <a:lnTo>
                                  <a:pt x="41148" y="28956"/>
                                </a:lnTo>
                                <a:lnTo>
                                  <a:pt x="47244" y="41148"/>
                                </a:lnTo>
                                <a:lnTo>
                                  <a:pt x="51816" y="53340"/>
                                </a:lnTo>
                                <a:lnTo>
                                  <a:pt x="53340" y="68580"/>
                                </a:lnTo>
                                <a:lnTo>
                                  <a:pt x="54864" y="83820"/>
                                </a:lnTo>
                                <a:lnTo>
                                  <a:pt x="53340" y="99060"/>
                                </a:lnTo>
                                <a:lnTo>
                                  <a:pt x="51816" y="112776"/>
                                </a:lnTo>
                                <a:lnTo>
                                  <a:pt x="47244" y="124968"/>
                                </a:lnTo>
                                <a:lnTo>
                                  <a:pt x="41148" y="137160"/>
                                </a:lnTo>
                                <a:lnTo>
                                  <a:pt x="33528" y="147828"/>
                                </a:lnTo>
                                <a:lnTo>
                                  <a:pt x="24384" y="155448"/>
                                </a:lnTo>
                                <a:lnTo>
                                  <a:pt x="13716" y="161544"/>
                                </a:lnTo>
                                <a:lnTo>
                                  <a:pt x="1524" y="166116"/>
                                </a:lnTo>
                                <a:lnTo>
                                  <a:pt x="0" y="160020"/>
                                </a:lnTo>
                                <a:lnTo>
                                  <a:pt x="9144" y="155448"/>
                                </a:lnTo>
                                <a:lnTo>
                                  <a:pt x="16764" y="149352"/>
                                </a:lnTo>
                                <a:lnTo>
                                  <a:pt x="24384" y="141732"/>
                                </a:lnTo>
                                <a:lnTo>
                                  <a:pt x="30480" y="132588"/>
                                </a:lnTo>
                                <a:lnTo>
                                  <a:pt x="36576" y="109728"/>
                                </a:lnTo>
                                <a:lnTo>
                                  <a:pt x="39624" y="82296"/>
                                </a:lnTo>
                                <a:lnTo>
                                  <a:pt x="36576" y="54864"/>
                                </a:lnTo>
                                <a:lnTo>
                                  <a:pt x="30480" y="33528"/>
                                </a:lnTo>
                                <a:lnTo>
                                  <a:pt x="24384" y="24384"/>
                                </a:lnTo>
                                <a:lnTo>
                                  <a:pt x="18288" y="16764"/>
                                </a:lnTo>
                                <a:lnTo>
                                  <a:pt x="9144" y="10668"/>
                                </a:lnTo>
                                <a:lnTo>
                                  <a:pt x="0" y="6096"/>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16" name="Shape 1171"/>
                        <wps:cNvSpPr>
                          <a:spLocks/>
                        </wps:cNvSpPr>
                        <wps:spPr bwMode="auto">
                          <a:xfrm>
                            <a:off x="30571" y="3840"/>
                            <a:ext cx="533" cy="792"/>
                          </a:xfrm>
                          <a:custGeom>
                            <a:avLst/>
                            <a:gdLst>
                              <a:gd name="T0" fmla="*/ 27432 w 53340"/>
                              <a:gd name="T1" fmla="*/ 0 h 79248"/>
                              <a:gd name="T2" fmla="*/ 38100 w 53340"/>
                              <a:gd name="T3" fmla="*/ 1524 h 79248"/>
                              <a:gd name="T4" fmla="*/ 45720 w 53340"/>
                              <a:gd name="T5" fmla="*/ 6096 h 79248"/>
                              <a:gd name="T6" fmla="*/ 50292 w 53340"/>
                              <a:gd name="T7" fmla="*/ 10668 h 79248"/>
                              <a:gd name="T8" fmla="*/ 51816 w 53340"/>
                              <a:gd name="T9" fmla="*/ 18288 h 79248"/>
                              <a:gd name="T10" fmla="*/ 51816 w 53340"/>
                              <a:gd name="T11" fmla="*/ 22860 h 79248"/>
                              <a:gd name="T12" fmla="*/ 50292 w 53340"/>
                              <a:gd name="T13" fmla="*/ 27432 h 79248"/>
                              <a:gd name="T14" fmla="*/ 47244 w 53340"/>
                              <a:gd name="T15" fmla="*/ 30480 h 79248"/>
                              <a:gd name="T16" fmla="*/ 44196 w 53340"/>
                              <a:gd name="T17" fmla="*/ 35052 h 79248"/>
                              <a:gd name="T18" fmla="*/ 39624 w 53340"/>
                              <a:gd name="T19" fmla="*/ 39624 h 79248"/>
                              <a:gd name="T20" fmla="*/ 35052 w 53340"/>
                              <a:gd name="T21" fmla="*/ 45720 h 79248"/>
                              <a:gd name="T22" fmla="*/ 28956 w 53340"/>
                              <a:gd name="T23" fmla="*/ 51816 h 79248"/>
                              <a:gd name="T24" fmla="*/ 22860 w 53340"/>
                              <a:gd name="T25" fmla="*/ 57912 h 79248"/>
                              <a:gd name="T26" fmla="*/ 16764 w 53340"/>
                              <a:gd name="T27" fmla="*/ 64008 h 79248"/>
                              <a:gd name="T28" fmla="*/ 12192 w 53340"/>
                              <a:gd name="T29" fmla="*/ 68580 h 79248"/>
                              <a:gd name="T30" fmla="*/ 35052 w 53340"/>
                              <a:gd name="T31" fmla="*/ 68580 h 79248"/>
                              <a:gd name="T32" fmla="*/ 39624 w 53340"/>
                              <a:gd name="T33" fmla="*/ 68580 h 79248"/>
                              <a:gd name="T34" fmla="*/ 42672 w 53340"/>
                              <a:gd name="T35" fmla="*/ 67056 h 79248"/>
                              <a:gd name="T36" fmla="*/ 45720 w 53340"/>
                              <a:gd name="T37" fmla="*/ 65532 h 79248"/>
                              <a:gd name="T38" fmla="*/ 47244 w 53340"/>
                              <a:gd name="T39" fmla="*/ 60960 h 79248"/>
                              <a:gd name="T40" fmla="*/ 53340 w 53340"/>
                              <a:gd name="T41" fmla="*/ 60960 h 79248"/>
                              <a:gd name="T42" fmla="*/ 51816 w 53340"/>
                              <a:gd name="T43" fmla="*/ 70104 h 79248"/>
                              <a:gd name="T44" fmla="*/ 51816 w 53340"/>
                              <a:gd name="T45" fmla="*/ 79248 h 79248"/>
                              <a:gd name="T46" fmla="*/ 0 w 53340"/>
                              <a:gd name="T47" fmla="*/ 79248 h 79248"/>
                              <a:gd name="T48" fmla="*/ 0 w 53340"/>
                              <a:gd name="T49" fmla="*/ 76200 h 79248"/>
                              <a:gd name="T50" fmla="*/ 3048 w 53340"/>
                              <a:gd name="T51" fmla="*/ 70104 h 79248"/>
                              <a:gd name="T52" fmla="*/ 7620 w 53340"/>
                              <a:gd name="T53" fmla="*/ 62484 h 79248"/>
                              <a:gd name="T54" fmla="*/ 12192 w 53340"/>
                              <a:gd name="T55" fmla="*/ 56388 h 79248"/>
                              <a:gd name="T56" fmla="*/ 19812 w 53340"/>
                              <a:gd name="T57" fmla="*/ 48768 h 79248"/>
                              <a:gd name="T58" fmla="*/ 28956 w 53340"/>
                              <a:gd name="T59" fmla="*/ 39624 h 79248"/>
                              <a:gd name="T60" fmla="*/ 35052 w 53340"/>
                              <a:gd name="T61" fmla="*/ 32004 h 79248"/>
                              <a:gd name="T62" fmla="*/ 38100 w 53340"/>
                              <a:gd name="T63" fmla="*/ 25908 h 79248"/>
                              <a:gd name="T64" fmla="*/ 38100 w 53340"/>
                              <a:gd name="T65" fmla="*/ 19812 h 79248"/>
                              <a:gd name="T66" fmla="*/ 38100 w 53340"/>
                              <a:gd name="T67" fmla="*/ 15240 h 79248"/>
                              <a:gd name="T68" fmla="*/ 35052 w 53340"/>
                              <a:gd name="T69" fmla="*/ 10668 h 79248"/>
                              <a:gd name="T70" fmla="*/ 30480 w 53340"/>
                              <a:gd name="T71" fmla="*/ 7620 h 79248"/>
                              <a:gd name="T72" fmla="*/ 24384 w 53340"/>
                              <a:gd name="T73" fmla="*/ 6096 h 79248"/>
                              <a:gd name="T74" fmla="*/ 19812 w 53340"/>
                              <a:gd name="T75" fmla="*/ 7620 h 79248"/>
                              <a:gd name="T76" fmla="*/ 15240 w 53340"/>
                              <a:gd name="T77" fmla="*/ 9144 h 79248"/>
                              <a:gd name="T78" fmla="*/ 9144 w 53340"/>
                              <a:gd name="T79" fmla="*/ 18288 h 79248"/>
                              <a:gd name="T80" fmla="*/ 1524 w 53340"/>
                              <a:gd name="T81" fmla="*/ 18288 h 79248"/>
                              <a:gd name="T82" fmla="*/ 1524 w 53340"/>
                              <a:gd name="T83" fmla="*/ 6096 h 79248"/>
                              <a:gd name="T84" fmla="*/ 15240 w 53340"/>
                              <a:gd name="T85" fmla="*/ 1524 h 79248"/>
                              <a:gd name="T86" fmla="*/ 27432 w 53340"/>
                              <a:gd name="T87" fmla="*/ 0 h 79248"/>
                              <a:gd name="T88" fmla="*/ 0 w 53340"/>
                              <a:gd name="T89" fmla="*/ 0 h 79248"/>
                              <a:gd name="T90" fmla="*/ 53340 w 53340"/>
                              <a:gd name="T91" fmla="*/ 79248 h 79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T88" t="T89" r="T90" b="T91"/>
                            <a:pathLst>
                              <a:path w="53340" h="79248">
                                <a:moveTo>
                                  <a:pt x="27432" y="0"/>
                                </a:moveTo>
                                <a:lnTo>
                                  <a:pt x="38100" y="1524"/>
                                </a:lnTo>
                                <a:lnTo>
                                  <a:pt x="45720" y="6096"/>
                                </a:lnTo>
                                <a:lnTo>
                                  <a:pt x="50292" y="10668"/>
                                </a:lnTo>
                                <a:lnTo>
                                  <a:pt x="51816" y="18288"/>
                                </a:lnTo>
                                <a:lnTo>
                                  <a:pt x="51816" y="22860"/>
                                </a:lnTo>
                                <a:lnTo>
                                  <a:pt x="50292" y="27432"/>
                                </a:lnTo>
                                <a:lnTo>
                                  <a:pt x="47244" y="30480"/>
                                </a:lnTo>
                                <a:lnTo>
                                  <a:pt x="44196" y="35052"/>
                                </a:lnTo>
                                <a:lnTo>
                                  <a:pt x="39624" y="39624"/>
                                </a:lnTo>
                                <a:lnTo>
                                  <a:pt x="35052" y="45720"/>
                                </a:lnTo>
                                <a:lnTo>
                                  <a:pt x="28956" y="51816"/>
                                </a:lnTo>
                                <a:lnTo>
                                  <a:pt x="22860" y="57912"/>
                                </a:lnTo>
                                <a:lnTo>
                                  <a:pt x="16764" y="64008"/>
                                </a:lnTo>
                                <a:lnTo>
                                  <a:pt x="12192" y="68580"/>
                                </a:lnTo>
                                <a:lnTo>
                                  <a:pt x="35052" y="68580"/>
                                </a:lnTo>
                                <a:lnTo>
                                  <a:pt x="39624" y="68580"/>
                                </a:lnTo>
                                <a:lnTo>
                                  <a:pt x="42672" y="67056"/>
                                </a:lnTo>
                                <a:lnTo>
                                  <a:pt x="45720" y="65532"/>
                                </a:lnTo>
                                <a:lnTo>
                                  <a:pt x="47244" y="60960"/>
                                </a:lnTo>
                                <a:lnTo>
                                  <a:pt x="53340" y="60960"/>
                                </a:lnTo>
                                <a:lnTo>
                                  <a:pt x="51816" y="70104"/>
                                </a:lnTo>
                                <a:lnTo>
                                  <a:pt x="51816" y="79248"/>
                                </a:lnTo>
                                <a:lnTo>
                                  <a:pt x="0" y="79248"/>
                                </a:lnTo>
                                <a:lnTo>
                                  <a:pt x="0" y="76200"/>
                                </a:lnTo>
                                <a:lnTo>
                                  <a:pt x="3048" y="70104"/>
                                </a:lnTo>
                                <a:lnTo>
                                  <a:pt x="7620" y="62484"/>
                                </a:lnTo>
                                <a:lnTo>
                                  <a:pt x="12192" y="56388"/>
                                </a:lnTo>
                                <a:lnTo>
                                  <a:pt x="19812" y="48768"/>
                                </a:lnTo>
                                <a:lnTo>
                                  <a:pt x="28956" y="39624"/>
                                </a:lnTo>
                                <a:lnTo>
                                  <a:pt x="35052" y="32004"/>
                                </a:lnTo>
                                <a:lnTo>
                                  <a:pt x="38100" y="25908"/>
                                </a:lnTo>
                                <a:lnTo>
                                  <a:pt x="38100" y="19812"/>
                                </a:lnTo>
                                <a:lnTo>
                                  <a:pt x="38100" y="15240"/>
                                </a:lnTo>
                                <a:lnTo>
                                  <a:pt x="35052" y="10668"/>
                                </a:lnTo>
                                <a:lnTo>
                                  <a:pt x="30480" y="7620"/>
                                </a:lnTo>
                                <a:lnTo>
                                  <a:pt x="24384" y="6096"/>
                                </a:lnTo>
                                <a:lnTo>
                                  <a:pt x="19812" y="7620"/>
                                </a:lnTo>
                                <a:lnTo>
                                  <a:pt x="15240" y="9144"/>
                                </a:lnTo>
                                <a:lnTo>
                                  <a:pt x="9144" y="18288"/>
                                </a:lnTo>
                                <a:lnTo>
                                  <a:pt x="1524" y="18288"/>
                                </a:lnTo>
                                <a:lnTo>
                                  <a:pt x="1524" y="6096"/>
                                </a:lnTo>
                                <a:lnTo>
                                  <a:pt x="15240" y="1524"/>
                                </a:lnTo>
                                <a:lnTo>
                                  <a:pt x="2743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17" name="Shape 1172"/>
                        <wps:cNvSpPr>
                          <a:spLocks/>
                        </wps:cNvSpPr>
                        <wps:spPr bwMode="auto">
                          <a:xfrm>
                            <a:off x="31348" y="3840"/>
                            <a:ext cx="549" cy="1661"/>
                          </a:xfrm>
                          <a:custGeom>
                            <a:avLst/>
                            <a:gdLst>
                              <a:gd name="T0" fmla="*/ 0 w 54864"/>
                              <a:gd name="T1" fmla="*/ 0 h 166116"/>
                              <a:gd name="T2" fmla="*/ 1524 w 54864"/>
                              <a:gd name="T3" fmla="*/ 0 h 166116"/>
                              <a:gd name="T4" fmla="*/ 19812 w 54864"/>
                              <a:gd name="T5" fmla="*/ 3048 h 166116"/>
                              <a:gd name="T6" fmla="*/ 32004 w 54864"/>
                              <a:gd name="T7" fmla="*/ 9144 h 166116"/>
                              <a:gd name="T8" fmla="*/ 39624 w 54864"/>
                              <a:gd name="T9" fmla="*/ 21336 h 166116"/>
                              <a:gd name="T10" fmla="*/ 42672 w 54864"/>
                              <a:gd name="T11" fmla="*/ 36576 h 166116"/>
                              <a:gd name="T12" fmla="*/ 39624 w 54864"/>
                              <a:gd name="T13" fmla="*/ 53340 h 166116"/>
                              <a:gd name="T14" fmla="*/ 38100 w 54864"/>
                              <a:gd name="T15" fmla="*/ 60960 h 166116"/>
                              <a:gd name="T16" fmla="*/ 38100 w 54864"/>
                              <a:gd name="T17" fmla="*/ 65532 h 166116"/>
                              <a:gd name="T18" fmla="*/ 39624 w 54864"/>
                              <a:gd name="T19" fmla="*/ 71628 h 166116"/>
                              <a:gd name="T20" fmla="*/ 42672 w 54864"/>
                              <a:gd name="T21" fmla="*/ 74676 h 166116"/>
                              <a:gd name="T22" fmla="*/ 47244 w 54864"/>
                              <a:gd name="T23" fmla="*/ 77724 h 166116"/>
                              <a:gd name="T24" fmla="*/ 54864 w 54864"/>
                              <a:gd name="T25" fmla="*/ 79248 h 166116"/>
                              <a:gd name="T26" fmla="*/ 54864 w 54864"/>
                              <a:gd name="T27" fmla="*/ 86868 h 166116"/>
                              <a:gd name="T28" fmla="*/ 47244 w 54864"/>
                              <a:gd name="T29" fmla="*/ 88392 h 166116"/>
                              <a:gd name="T30" fmla="*/ 42672 w 54864"/>
                              <a:gd name="T31" fmla="*/ 91440 h 166116"/>
                              <a:gd name="T32" fmla="*/ 39624 w 54864"/>
                              <a:gd name="T33" fmla="*/ 96012 h 166116"/>
                              <a:gd name="T34" fmla="*/ 38100 w 54864"/>
                              <a:gd name="T35" fmla="*/ 100584 h 166116"/>
                              <a:gd name="T36" fmla="*/ 38100 w 54864"/>
                              <a:gd name="T37" fmla="*/ 105156 h 166116"/>
                              <a:gd name="T38" fmla="*/ 39624 w 54864"/>
                              <a:gd name="T39" fmla="*/ 112776 h 166116"/>
                              <a:gd name="T40" fmla="*/ 42672 w 54864"/>
                              <a:gd name="T41" fmla="*/ 129540 h 166116"/>
                              <a:gd name="T42" fmla="*/ 39624 w 54864"/>
                              <a:gd name="T43" fmla="*/ 146304 h 166116"/>
                              <a:gd name="T44" fmla="*/ 32004 w 54864"/>
                              <a:gd name="T45" fmla="*/ 156972 h 166116"/>
                              <a:gd name="T46" fmla="*/ 19812 w 54864"/>
                              <a:gd name="T47" fmla="*/ 163068 h 166116"/>
                              <a:gd name="T48" fmla="*/ 1524 w 54864"/>
                              <a:gd name="T49" fmla="*/ 166116 h 166116"/>
                              <a:gd name="T50" fmla="*/ 0 w 54864"/>
                              <a:gd name="T51" fmla="*/ 166116 h 166116"/>
                              <a:gd name="T52" fmla="*/ 0 w 54864"/>
                              <a:gd name="T53" fmla="*/ 160020 h 166116"/>
                              <a:gd name="T54" fmla="*/ 1524 w 54864"/>
                              <a:gd name="T55" fmla="*/ 160020 h 166116"/>
                              <a:gd name="T56" fmla="*/ 12192 w 54864"/>
                              <a:gd name="T57" fmla="*/ 158496 h 166116"/>
                              <a:gd name="T58" fmla="*/ 21336 w 54864"/>
                              <a:gd name="T59" fmla="*/ 153924 h 166116"/>
                              <a:gd name="T60" fmla="*/ 25908 w 54864"/>
                              <a:gd name="T61" fmla="*/ 144780 h 166116"/>
                              <a:gd name="T62" fmla="*/ 27432 w 54864"/>
                              <a:gd name="T63" fmla="*/ 131064 h 166116"/>
                              <a:gd name="T64" fmla="*/ 27432 w 54864"/>
                              <a:gd name="T65" fmla="*/ 124968 h 166116"/>
                              <a:gd name="T66" fmla="*/ 25908 w 54864"/>
                              <a:gd name="T67" fmla="*/ 115824 h 166116"/>
                              <a:gd name="T68" fmla="*/ 24384 w 54864"/>
                              <a:gd name="T69" fmla="*/ 108204 h 166116"/>
                              <a:gd name="T70" fmla="*/ 24384 w 54864"/>
                              <a:gd name="T71" fmla="*/ 103632 h 166116"/>
                              <a:gd name="T72" fmla="*/ 25908 w 54864"/>
                              <a:gd name="T73" fmla="*/ 96012 h 166116"/>
                              <a:gd name="T74" fmla="*/ 28956 w 54864"/>
                              <a:gd name="T75" fmla="*/ 91440 h 166116"/>
                              <a:gd name="T76" fmla="*/ 39624 w 54864"/>
                              <a:gd name="T77" fmla="*/ 83820 h 166116"/>
                              <a:gd name="T78" fmla="*/ 39624 w 54864"/>
                              <a:gd name="T79" fmla="*/ 82296 h 166116"/>
                              <a:gd name="T80" fmla="*/ 28956 w 54864"/>
                              <a:gd name="T81" fmla="*/ 74676 h 166116"/>
                              <a:gd name="T82" fmla="*/ 25908 w 54864"/>
                              <a:gd name="T83" fmla="*/ 70104 h 166116"/>
                              <a:gd name="T84" fmla="*/ 24384 w 54864"/>
                              <a:gd name="T85" fmla="*/ 62484 h 166116"/>
                              <a:gd name="T86" fmla="*/ 24384 w 54864"/>
                              <a:gd name="T87" fmla="*/ 57912 h 166116"/>
                              <a:gd name="T88" fmla="*/ 25908 w 54864"/>
                              <a:gd name="T89" fmla="*/ 50292 h 166116"/>
                              <a:gd name="T90" fmla="*/ 27432 w 54864"/>
                              <a:gd name="T91" fmla="*/ 35052 h 166116"/>
                              <a:gd name="T92" fmla="*/ 25908 w 54864"/>
                              <a:gd name="T93" fmla="*/ 21336 h 166116"/>
                              <a:gd name="T94" fmla="*/ 21336 w 54864"/>
                              <a:gd name="T95" fmla="*/ 12192 h 166116"/>
                              <a:gd name="T96" fmla="*/ 12192 w 54864"/>
                              <a:gd name="T97" fmla="*/ 7620 h 166116"/>
                              <a:gd name="T98" fmla="*/ 1524 w 54864"/>
                              <a:gd name="T99" fmla="*/ 6096 h 166116"/>
                              <a:gd name="T100" fmla="*/ 0 w 54864"/>
                              <a:gd name="T101" fmla="*/ 6096 h 166116"/>
                              <a:gd name="T102" fmla="*/ 0 w 54864"/>
                              <a:gd name="T103" fmla="*/ 0 h 166116"/>
                              <a:gd name="T104" fmla="*/ 0 w 54864"/>
                              <a:gd name="T105" fmla="*/ 0 h 166116"/>
                              <a:gd name="T106" fmla="*/ 54864 w 54864"/>
                              <a:gd name="T107"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T104" t="T105" r="T106" b="T107"/>
                            <a:pathLst>
                              <a:path w="54864" h="166116">
                                <a:moveTo>
                                  <a:pt x="0" y="0"/>
                                </a:moveTo>
                                <a:lnTo>
                                  <a:pt x="1524" y="0"/>
                                </a:lnTo>
                                <a:lnTo>
                                  <a:pt x="19812" y="3048"/>
                                </a:lnTo>
                                <a:lnTo>
                                  <a:pt x="32004" y="9144"/>
                                </a:lnTo>
                                <a:lnTo>
                                  <a:pt x="39624" y="21336"/>
                                </a:lnTo>
                                <a:lnTo>
                                  <a:pt x="42672" y="36576"/>
                                </a:lnTo>
                                <a:lnTo>
                                  <a:pt x="39624" y="53340"/>
                                </a:lnTo>
                                <a:lnTo>
                                  <a:pt x="38100" y="60960"/>
                                </a:lnTo>
                                <a:lnTo>
                                  <a:pt x="38100" y="65532"/>
                                </a:lnTo>
                                <a:lnTo>
                                  <a:pt x="39624" y="71628"/>
                                </a:lnTo>
                                <a:lnTo>
                                  <a:pt x="42672" y="74676"/>
                                </a:lnTo>
                                <a:lnTo>
                                  <a:pt x="47244" y="77724"/>
                                </a:lnTo>
                                <a:lnTo>
                                  <a:pt x="54864" y="79248"/>
                                </a:lnTo>
                                <a:lnTo>
                                  <a:pt x="54864" y="86868"/>
                                </a:lnTo>
                                <a:lnTo>
                                  <a:pt x="47244" y="88392"/>
                                </a:lnTo>
                                <a:lnTo>
                                  <a:pt x="42672" y="91440"/>
                                </a:lnTo>
                                <a:lnTo>
                                  <a:pt x="39624" y="96012"/>
                                </a:lnTo>
                                <a:lnTo>
                                  <a:pt x="38100" y="100584"/>
                                </a:lnTo>
                                <a:lnTo>
                                  <a:pt x="38100" y="105156"/>
                                </a:lnTo>
                                <a:lnTo>
                                  <a:pt x="39624" y="112776"/>
                                </a:lnTo>
                                <a:lnTo>
                                  <a:pt x="42672" y="129540"/>
                                </a:lnTo>
                                <a:lnTo>
                                  <a:pt x="39624" y="146304"/>
                                </a:lnTo>
                                <a:lnTo>
                                  <a:pt x="32004" y="156972"/>
                                </a:lnTo>
                                <a:lnTo>
                                  <a:pt x="19812" y="163068"/>
                                </a:lnTo>
                                <a:lnTo>
                                  <a:pt x="1524" y="166116"/>
                                </a:lnTo>
                                <a:lnTo>
                                  <a:pt x="0" y="166116"/>
                                </a:lnTo>
                                <a:lnTo>
                                  <a:pt x="0" y="160020"/>
                                </a:lnTo>
                                <a:lnTo>
                                  <a:pt x="1524" y="160020"/>
                                </a:lnTo>
                                <a:lnTo>
                                  <a:pt x="12192" y="158496"/>
                                </a:lnTo>
                                <a:lnTo>
                                  <a:pt x="21336" y="153924"/>
                                </a:lnTo>
                                <a:lnTo>
                                  <a:pt x="25908" y="144780"/>
                                </a:lnTo>
                                <a:lnTo>
                                  <a:pt x="27432" y="131064"/>
                                </a:lnTo>
                                <a:lnTo>
                                  <a:pt x="27432" y="124968"/>
                                </a:lnTo>
                                <a:lnTo>
                                  <a:pt x="25908" y="115824"/>
                                </a:lnTo>
                                <a:lnTo>
                                  <a:pt x="24384" y="108204"/>
                                </a:lnTo>
                                <a:lnTo>
                                  <a:pt x="24384" y="103632"/>
                                </a:lnTo>
                                <a:lnTo>
                                  <a:pt x="25908" y="96012"/>
                                </a:lnTo>
                                <a:lnTo>
                                  <a:pt x="28956" y="91440"/>
                                </a:lnTo>
                                <a:lnTo>
                                  <a:pt x="39624" y="83820"/>
                                </a:lnTo>
                                <a:lnTo>
                                  <a:pt x="39624" y="82296"/>
                                </a:lnTo>
                                <a:lnTo>
                                  <a:pt x="28956" y="74676"/>
                                </a:lnTo>
                                <a:lnTo>
                                  <a:pt x="25908" y="70104"/>
                                </a:lnTo>
                                <a:lnTo>
                                  <a:pt x="24384" y="62484"/>
                                </a:lnTo>
                                <a:lnTo>
                                  <a:pt x="24384" y="57912"/>
                                </a:lnTo>
                                <a:lnTo>
                                  <a:pt x="25908" y="50292"/>
                                </a:lnTo>
                                <a:lnTo>
                                  <a:pt x="27432" y="35052"/>
                                </a:lnTo>
                                <a:lnTo>
                                  <a:pt x="25908" y="21336"/>
                                </a:lnTo>
                                <a:lnTo>
                                  <a:pt x="21336" y="12192"/>
                                </a:lnTo>
                                <a:lnTo>
                                  <a:pt x="12192" y="7620"/>
                                </a:lnTo>
                                <a:lnTo>
                                  <a:pt x="1524" y="6096"/>
                                </a:lnTo>
                                <a:lnTo>
                                  <a:pt x="0" y="6096"/>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18" name="Shape 11605"/>
                        <wps:cNvSpPr>
                          <a:spLocks/>
                        </wps:cNvSpPr>
                        <wps:spPr bwMode="auto">
                          <a:xfrm>
                            <a:off x="4526" y="2575"/>
                            <a:ext cx="27447" cy="122"/>
                          </a:xfrm>
                          <a:custGeom>
                            <a:avLst/>
                            <a:gdLst>
                              <a:gd name="T0" fmla="*/ 0 w 2744724"/>
                              <a:gd name="T1" fmla="*/ 0 h 12192"/>
                              <a:gd name="T2" fmla="*/ 2744724 w 2744724"/>
                              <a:gd name="T3" fmla="*/ 0 h 12192"/>
                              <a:gd name="T4" fmla="*/ 2744724 w 2744724"/>
                              <a:gd name="T5" fmla="*/ 12192 h 12192"/>
                              <a:gd name="T6" fmla="*/ 0 w 2744724"/>
                              <a:gd name="T7" fmla="*/ 12192 h 12192"/>
                              <a:gd name="T8" fmla="*/ 0 w 2744724"/>
                              <a:gd name="T9" fmla="*/ 0 h 12192"/>
                              <a:gd name="T10" fmla="*/ 0 w 2744724"/>
                              <a:gd name="T11" fmla="*/ 0 h 12192"/>
                              <a:gd name="T12" fmla="*/ 2744724 w 2744724"/>
                              <a:gd name="T13" fmla="*/ 12192 h 12192"/>
                            </a:gdLst>
                            <a:ahLst/>
                            <a:cxnLst>
                              <a:cxn ang="0">
                                <a:pos x="T0" y="T1"/>
                              </a:cxn>
                              <a:cxn ang="0">
                                <a:pos x="T2" y="T3"/>
                              </a:cxn>
                              <a:cxn ang="0">
                                <a:pos x="T4" y="T5"/>
                              </a:cxn>
                              <a:cxn ang="0">
                                <a:pos x="T6" y="T7"/>
                              </a:cxn>
                              <a:cxn ang="0">
                                <a:pos x="T8" y="T9"/>
                              </a:cxn>
                            </a:cxnLst>
                            <a:rect l="T10" t="T11" r="T12" b="T13"/>
                            <a:pathLst>
                              <a:path w="2744724" h="12192">
                                <a:moveTo>
                                  <a:pt x="0" y="0"/>
                                </a:moveTo>
                                <a:lnTo>
                                  <a:pt x="2744724" y="0"/>
                                </a:lnTo>
                                <a:lnTo>
                                  <a:pt x="2744724"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319" name="Shape 11606"/>
                        <wps:cNvSpPr>
                          <a:spLocks/>
                        </wps:cNvSpPr>
                        <wps:spPr bwMode="auto">
                          <a:xfrm>
                            <a:off x="3185" y="2118"/>
                            <a:ext cx="28773" cy="122"/>
                          </a:xfrm>
                          <a:custGeom>
                            <a:avLst/>
                            <a:gdLst>
                              <a:gd name="T0" fmla="*/ 0 w 2877312"/>
                              <a:gd name="T1" fmla="*/ 0 h 12192"/>
                              <a:gd name="T2" fmla="*/ 2877312 w 2877312"/>
                              <a:gd name="T3" fmla="*/ 0 h 12192"/>
                              <a:gd name="T4" fmla="*/ 2877312 w 2877312"/>
                              <a:gd name="T5" fmla="*/ 12192 h 12192"/>
                              <a:gd name="T6" fmla="*/ 0 w 2877312"/>
                              <a:gd name="T7" fmla="*/ 12192 h 12192"/>
                              <a:gd name="T8" fmla="*/ 0 w 2877312"/>
                              <a:gd name="T9" fmla="*/ 0 h 12192"/>
                              <a:gd name="T10" fmla="*/ 0 w 2877312"/>
                              <a:gd name="T11" fmla="*/ 0 h 12192"/>
                              <a:gd name="T12" fmla="*/ 2877312 w 2877312"/>
                              <a:gd name="T13" fmla="*/ 12192 h 12192"/>
                            </a:gdLst>
                            <a:ahLst/>
                            <a:cxnLst>
                              <a:cxn ang="0">
                                <a:pos x="T0" y="T1"/>
                              </a:cxn>
                              <a:cxn ang="0">
                                <a:pos x="T2" y="T3"/>
                              </a:cxn>
                              <a:cxn ang="0">
                                <a:pos x="T4" y="T5"/>
                              </a:cxn>
                              <a:cxn ang="0">
                                <a:pos x="T6" y="T7"/>
                              </a:cxn>
                              <a:cxn ang="0">
                                <a:pos x="T8" y="T9"/>
                              </a:cxn>
                            </a:cxnLst>
                            <a:rect l="T10" t="T11" r="T12" b="T13"/>
                            <a:pathLst>
                              <a:path w="2877312" h="12192">
                                <a:moveTo>
                                  <a:pt x="0" y="0"/>
                                </a:moveTo>
                                <a:lnTo>
                                  <a:pt x="2877312" y="0"/>
                                </a:lnTo>
                                <a:lnTo>
                                  <a:pt x="2877312"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258" o:spid="_x0000_s1026" style="width:251.75pt;height:51.6pt;mso-position-horizontal-relative:char;mso-position-vertical-relative:line" coordsize="31973,6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">
                <v:shape id="Shape 1114" o:spid="_x0000_s1027" style="position:absolute;top:1828;width:807;height:854;visibility:visible;mso-wrap-style:square;v-text-anchor:top" coordsize="80772,85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KXq8UA&#10;AADeAAAADwAAAGRycy9kb3ducmV2LnhtbERP22oCMRB9L/gPYYS+1awLSl2NIoJisSDe0L4Nm+nu&#10;YjJZNlG3f98UCr7N4VxnMmutEXdqfOVYQb+XgCDOna64UHA8LN/eQfiArNE4JgU/5GE27bxMMNPu&#10;wTu670MhYgj7DBWUIdSZlD4vyaLvuZo4ct+usRgibAqpG3zEcGtkmiRDabHi2FBiTYuS8uv+ZhUs&#10;Vxs63y6LbTr/MJ90Pp6+iq1R6rXbzscgArXhKf53r3Wc308HI/h7J94gp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QperxQAAAN4AAAAPAAAAAAAAAAAAAAAAAJgCAABkcnMv&#10;ZG93bnJldi54bWxQSwUGAAAAAAQABAD1AAAAigMAAAAA&#10;" path="m25908,r4572,1524l35052,3048r1524,4572l38100,12192r-1524,9144l45720,12192,53340,6096,60960,1524,70104,,80772,1524,76200,19812r-9144,l65532,13716,64008,12192,59436,10668r-6096,3048l44196,22860,38100,33528,33528,47244,24384,85344r-15240,l22860,28956r1524,-7620l24384,15240,22860,10668,19812,9144r-6096,3048l10668,15240,6096,19812,,15240,7620,7620,13716,3048,19812,1524,25908,xe" fillcolor="black" stroked="f" strokeweight="0">
                  <v:stroke miterlimit="83231f" joinstyle="miter"/>
                  <v:path arrowok="t" o:connecttype="custom" o:connectlocs="259,0;305,15;350,31;365,76;381,122;365,214;457,122;533,61;609,15;700,0;807,15;761,198;670,198;655,137;640,122;594,107;533,137;442,229;381,336;335,473;244,854;91,854;228,290;244,214;244,153;228,107;198,92;137,122;107,153;61,198;0,153;76,76;137,31;198,15;259,0" o:connectangles="0,0,0,0,0,0,0,0,0,0,0,0,0,0,0,0,0,0,0,0,0,0,0,0,0,0,0,0,0,0,0,0,0,0,0" textboxrect="0,0,80772,85344"/>
                </v:shape>
                <v:shape id="Shape 11601" o:spid="_x0000_s1028" style="position:absolute;left:1493;top:2301;width:1067;height:122;visibility:visible;mso-wrap-style:square;v-text-anchor:top" coordsize="106680,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4PaMUA&#10;AADeAAAADwAAAGRycy9kb3ducmV2LnhtbESPzU7DMBCE70h9B2srcaNOe6iqULfqj4rgSOABVvES&#10;R9jrNHbTkKdnD0jcdrWzM/Nt92PwaqA+tZENLBcFKOI62pYbA58fl6cNqJSRLfrIZOCHEux3s4ct&#10;ljbe+Z2GKjdKTDiVaMDl3JVap9pRwLSIHbHcvmIfMMvaN9r2eBfz4PWqKNY6YMuS4LCjk6P6u7oF&#10;A2/HMF0H785VMxWHl6m7bfyZjHmcj4dnUJnG/C/++361Un+5WguA4MgMe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3g9oxQAAAN4AAAAPAAAAAAAAAAAAAAAAAJgCAABkcnMv&#10;ZG93bnJldi54bWxQSwUGAAAAAAQABAD1AAAAigMAAAAA&#10;" path="m,l106680,r,12192l,12192,,e" fillcolor="black" stroked="f" strokeweight="0">
                  <v:stroke miterlimit="83231f" joinstyle="miter"/>
                  <v:path arrowok="t" o:connecttype="custom" o:connectlocs="0,0;1067,0;1067,122;0,122;0,0" o:connectangles="0,0,0,0,0" textboxrect="0,0,106680,12192"/>
                </v:shape>
                <v:shape id="Shape 1116" o:spid="_x0000_s1029" style="position:absolute;left:1493;top:1935;width:1067;height:122;visibility:visible;mso-wrap-style:square;v-text-anchor:top" coordsize="106680,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gWdsUA&#10;AADeAAAADwAAAGRycy9kb3ducmV2LnhtbESP0WrCQBBF3wv+wzKCL0U3ERs0dRUVAqFvtf2AITtN&#10;0mZnQ3bU+PduodC3Ge69Z+5s96Pr1JWG0Ho2kC4SUMSVty3XBj4/ivkaVBBki51nMnCnAPvd5GmL&#10;ufU3fqfrWWoVIRxyNNCI9LnWoWrIYVj4njhqX35wKHEdam0HvEW46/QySTLtsOV4ocGeTg1VP+eL&#10;i5RN0a2ebSnSfq/fjllRvrjEGzObjodXUEKj/Jv/0qWN9dNllsLvO3EGv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WBZ2xQAAAN4AAAAPAAAAAAAAAAAAAAAAAJgCAABkcnMv&#10;ZG93bnJldi54bWxQSwUGAAAAAAQABAD1AAAAigMAAAAA&#10;" path="m,l106680,r,12192l,12192,,xe" fillcolor="black" stroked="f" strokeweight="0">
                  <v:stroke miterlimit="83231f" joinstyle="miter"/>
                  <v:path arrowok="t" o:connecttype="custom" o:connectlocs="0,0;1067,0;1067,122;0,122;0,122;0,0" o:connectangles="0,0,0,0,0,0" textboxrect="0,0,106680,12192"/>
                </v:shape>
                <v:shape id="Shape 1117" o:spid="_x0000_s1030" style="position:absolute;left:8366;top:472;width:991;height:869;visibility:visible;mso-wrap-style:square;v-text-anchor:top" coordsize="99060,868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2MScIA&#10;AADeAAAADwAAAGRycy9kb3ducmV2LnhtbERPTUvDQBC9C/6HZQRvdpOAtcZuS1oQejWK5zE7ZoPZ&#10;2biztum/7wqCt3m8z1lvZz+qI0UZAhsoFwUo4i7YgXsDb6/PdytQkpAtjoHJwJkEtpvrqzXWNpz4&#10;hY5t6lUOYanRgEtpqrWWzpFHWYSJOHOfIXpMGcZe24inHO5HXRXFUnscODc4nGjvqPtqf7yBbvUY&#10;H+SjPMjuvvqW92a/c01rzO3N3DyBSjSnf/Gf+2Dz/LJaVvD7Tr5Bby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HYxJwgAAAN4AAAAPAAAAAAAAAAAAAAAAAJgCAABkcnMvZG93&#10;bnJldi54bWxQSwUGAAAAAAQABAD1AAAAhwMAAAAA&#10;" path="m25908,r4572,1524l35052,3048r1524,4572l38100,12192,35052,22860r1524,1524l45720,13716,53340,6096,60960,1524,68580,r7620,1524l80772,4572r4572,6096l85344,18288r,6096l83820,33528,77724,57912r-1524,7620l74676,71628r1524,4572l79248,77724r6096,-1524l88392,73152r6096,-6096l99060,71628r-7620,7620l85344,83820r-6096,1524l73152,86868,68580,85344,64008,82296,60960,77724r,-4572l60960,65532r3048,-9144l67056,41148r1524,-7620l70104,28956r,-6096l70104,16764,68580,13716,62484,10668r-7620,3048l45720,22860,38100,33528,33528,47244,24384,85344r-15240,l22860,28956r1524,-7620l24384,15240,22860,10668,19812,9144r-6096,3048l10668,15240,6096,19812,,15240,7620,7620,13716,3048,19812,1524,25908,xe" fillcolor="black" stroked="f" strokeweight="0">
                  <v:stroke miterlimit="83231f" joinstyle="miter"/>
                  <v:path arrowok="t" o:connecttype="custom" o:connectlocs="259,0;305,15;351,30;366,76;381,122;351,229;366,244;457,137;534,61;610,15;686,0;762,15;808,46;854,107;854,183;854,244;839,335;778,579;762,656;747,717;762,762;793,778;854,762;884,732;945,671;991,717;915,793;854,839;793,854;732,869;686,854;640,823;610,778;610,732;610,656;640,564;671,412;686,335;701,290;701,229;701,168;686,137;625,107;549,137;457,229;381,335;335,473;244,854;91,854;229,290;244,213;244,152;229,107;198,91;137,122;107,152;61,198;0,152;76,76;137,30;198,15;259,0" o:connectangles="0,0,0,0,0,0,0,0,0,0,0,0,0,0,0,0,0,0,0,0,0,0,0,0,0,0,0,0,0,0,0,0,0,0,0,0,0,0,0,0,0,0,0,0,0,0,0,0,0,0,0,0,0,0,0,0,0,0,0,0,0,0" textboxrect="0,0,99060,86868"/>
                </v:shape>
                <v:shape id="Shape 1118" o:spid="_x0000_s1031" style="position:absolute;left:9723;top:15;width:1143;height:1630;visibility:visible;mso-wrap-style:square;v-text-anchor:top" coordsize="1143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1MUMcA&#10;AADeAAAADwAAAGRycy9kb3ducmV2LnhtbESPT2sCMRDF74LfIYzgrWb9Q5CtUdRSEBVE7aW3YTPd&#10;Xd1Mlk3U7bdvhIK3Gd77vXkzW7S2EndqfOlYw3CQgCDOnCk51/B1/nybgvAB2WDlmDT8kofFvNuZ&#10;YWrcg490P4VcxBD2KWooQqhTKX1WkEU/cDVx1H5cYzHEtcmlafARw20lR0mipMWS44UCa1oXlF1P&#10;NxtrfKvJVm2uq+Vkv3Y57z8OO3XRut9rl+8gArXhZf6nNyZyw5Eaw/OdOIO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9TFDHAAAA3gAAAA8AAAAAAAAAAAAAAAAAmAIAAGRy&#10;cy9kb3ducmV2LnhtbFBLBQYAAAAABAAEAPUAAACMAwAAAAA=&#10;" path="m3048,l112776,r,38100l102108,38100,97536,24384,94488,16764,89916,12192,85344,10668,77724,9144r-50292,l71628,74676r,6096l22860,146304r57912,l89916,146304r4572,-3048l97536,140208r3048,-7620l103632,120396r10668,l111252,163068,,163068r,-4572l54864,83820,3048,4572,3048,xe" fillcolor="black" stroked="f" strokeweight="0">
                  <v:stroke miterlimit="83231f" joinstyle="miter"/>
                  <v:path arrowok="t" o:connecttype="custom" o:connectlocs="30,0;1128,0;1128,381;1021,381;975,244;945,168;899,122;853,107;777,91;274,91;716,746;716,807;229,1462;808,1462;899,1462;945,1432;975,1401;1006,1325;1036,1203;1143,1203;1113,1630;0,1630;0,1584;549,838;30,46;30,0" o:connectangles="0,0,0,0,0,0,0,0,0,0,0,0,0,0,0,0,0,0,0,0,0,0,0,0,0,0" textboxrect="0,0,114300,163068"/>
                </v:shape>
                <v:shape id="Shape 1119" o:spid="_x0000_s1032" style="position:absolute;left:11247;top:137;width:1158;height:1188;visibility:visible;mso-wrap-style:square;v-text-anchor:top" coordsize="115824,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13m8QA&#10;AADeAAAADwAAAGRycy9kb3ducmV2LnhtbERPTWvCQBC9F/oflhF6qxtt0RCzShGDPbZRD96G7JgE&#10;s7Mxu03iv+8WCt7m8T4n3YymET11rrasYDaNQBAXVtdcKjgestcYhPPIGhvLpOBODjbr56cUE20H&#10;/qY+96UIIewSVFB53yZSuqIig25qW+LAXWxn0AfYlVJ3OIRw08h5FC2kwZpDQ4UtbSsqrvmPUZDt&#10;zuXJ2eKtuUXxMt9d9/39a6/Uy2T8WIHwNPqH+N/9qcP82XzxDn/vhBv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dd5vEAAAA3gAAAA8AAAAAAAAAAAAAAAAAmAIAAGRycy9k&#10;b3ducmV2LnhtbFBLBQYAAAAABAAEAPUAAACJAwAAAAA=&#10;" path="m25908,l60960,r,4572l54864,7620r-3048,4572l54864,27432r7620,19812l77724,27432r6096,-7620l86868,15240r1524,-4572l86868,6096,82296,4572,82296,r33528,l114300,4572r-4572,3048l103632,12192r-4572,6096l91440,25908,65532,56388,79248,92964r1524,6096l83820,105156r3048,6096l88392,112776r4572,1524l92964,118872r-35052,l57912,114300r6096,-3048l67056,106680,64008,94488,54864,68580,35052,92964r-6096,9144l27432,108204r1524,4572l33528,114300r-1524,4572l,118872r,-4572l6096,112776r4572,-6096l16764,100584r6096,-9144l51816,59436,38100,22860,35052,15240,33528,10668,28956,6096,24384,4572,25908,xe" fillcolor="black" stroked="f" strokeweight="0">
                  <v:stroke miterlimit="83231f" joinstyle="miter"/>
                  <v:path arrowok="t" o:connecttype="custom" o:connectlocs="259,0;609,0;609,46;549,76;518,122;549,274;625,472;777,274;838,198;869,152;884,107;869,61;823,46;823,0;1158,0;1143,46;1097,76;1036,122;990,183;914,259;655,564;792,929;808,990;838,1051;869,1112;884,1127;929,1142;929,1188;579,1188;579,1142;640,1112;670,1066;640,944;549,685;350,929;290,1020;274,1081;290,1127;335,1142;320,1188;0,1188;0,1142;61,1127;107,1066;168,1005;229,914;518,594;381,228;350,152;335,107;290,61;244,46;259,0" o:connectangles="0,0,0,0,0,0,0,0,0,0,0,0,0,0,0,0,0,0,0,0,0,0,0,0,0,0,0,0,0,0,0,0,0,0,0,0,0,0,0,0,0,0,0,0,0,0,0,0,0,0,0,0,0" textboxrect="0,0,115824,118872"/>
                </v:shape>
                <v:shape id="Shape 1120" o:spid="_x0000_s1033" style="position:absolute;left:12390;top:899;width:533;height:792;visibility:visible;mso-wrap-style:square;v-text-anchor:top" coordsize="53340,79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dXFMUA&#10;AADeAAAADwAAAGRycy9kb3ducmV2LnhtbERPTWvCQBC9C/0PyxS86SaCoU1dpRSEerCibUFvQ3bM&#10;hmRnQ3aN6b93hYK3ebzPWawG24ieOl85VpBOExDEhdMVlwp+vteTFxA+IGtsHJOCP/KwWj6NFphr&#10;d+U99YdQihjCPkcFJoQ2l9IXhiz6qWuJI3d2ncUQYVdK3eE1httGzpIkkxYrjg0GW/owVNSHi1Vw&#10;PH/VZtOs90X6m+3q067d9q9zpcbPw/sbiEBDeIj/3Z86zk9n2Rzu78Qb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1cUxQAAAN4AAAAPAAAAAAAAAAAAAAAAAJgCAABkcnMv&#10;ZG93bnJldi54bWxQSwUGAAAAAAQABAD1AAAAigMAAAAA&#10;" path="m30480,r4572,l35052,6096r,6096l35052,16764r,47244l35052,67056r,3048l35052,71628r1524,l38100,73152r4572,1524l47244,74676r6096,l53340,79248r-48768,l4572,74676r6096,l15240,74676r1524,-1524l19812,73152r1524,-1524l21336,70104r1524,-3048l22860,64008r,-44196l21336,15240r-3048,l13716,16764,3048,22860,1524,19812,,16764,15240,9144,30480,xe" fillcolor="black" stroked="f" strokeweight="0">
                  <v:stroke miterlimit="83231f" joinstyle="miter"/>
                  <v:path arrowok="t" o:connecttype="custom" o:connectlocs="305,0;350,0;350,61;350,122;350,168;350,640;350,670;350,701;350,716;365,716;381,731;426,746;472,746;533,746;533,792;46,792;46,746;107,746;152,746;168,731;198,731;213,716;213,701;228,670;228,640;228,198;213,152;183,152;137,168;30,228;15,198;0,168;152,91;305,0" o:connectangles="0,0,0,0,0,0,0,0,0,0,0,0,0,0,0,0,0,0,0,0,0,0,0,0,0,0,0,0,0,0,0,0,0,0" textboxrect="0,0,53340,79248"/>
                </v:shape>
                <v:shape id="Shape 1121" o:spid="_x0000_s1034" style="position:absolute;left:13121;top:1066;width:305;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92r8UA&#10;AADeAAAADwAAAGRycy9kb3ducmV2LnhtbERPTWvCQBC9F/wPyxR6kbqJYJDUVaooFATF2B56G7LT&#10;JJidDburif/eLRR6m8f7nMVqMK24kfONZQXpJAFBXFrdcKXg87x7nYPwAVlja5kU3MnDajl6WmCu&#10;bc8nuhWhEjGEfY4K6hC6XEpf1mTQT2xHHLkf6wyGCF0ltcM+hptWTpMkkwYbjg01drSpqbwUV6Ng&#10;62aJv6y5L44HNxunu++v7b5T6uV5eH8DEWgI/+I/94eO89NplsHvO/EG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j3avxQAAAN4AAAAPAAAAAAAAAAAAAAAAAJgCAABkcnMv&#10;ZG93bnJldi54bWxQSwUGAAAAAAQABAD1AAAAigM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3,0;214,0;122,427;122,488;107,518;122,549;153,564;168,564;198,549;229,518;259,488;305,533;244,579;198,610;153,640;107,640;61,625;31,610;0,579;0,518;0,472;15,411;31,335;46,259;61,183;76,107;76,91;61,61;0,46;15,0" o:connectangles="0,0,0,0,0,0,0,0,0,0,0,0,0,0,0,0,0,0,0,0,0,0,0,0,0,0,0,0,0,0,0" textboxrect="0,0,30480,64008"/>
                </v:shape>
                <v:shape id="Shape 1122" o:spid="_x0000_s1035" style="position:absolute;left:13243;top:807;width:152;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af5sUA&#10;AADeAAAADwAAAGRycy9kb3ducmV2LnhtbERPTWvCQBC9F/wPywi9hGZjCFpSVxFLoTfT2NIeh+w0&#10;CWZnQ3Yb03/vCoK3ebzPWW8n04mRBtdaVrCIExDEldUt1wo+j29PzyCcR9bYWSYF/+Rgu5k9rDHX&#10;9swfNJa+FiGEXY4KGu/7XEpXNWTQxbYnDtyvHQz6AIda6gHPIdx0Mk2SpTTYcmhosKd9Q9Wp/DMK&#10;0oNOd98my4r652vMyleKijFS6nE+7V5AeJr8XXxzv+swf5EuV3B9J9wgN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dp/mxQAAAN4AAAAPAAAAAAAAAAAAAAAAAJgCAABkcnMv&#10;ZG93bnJldi54bWxQSwUGAAAAAAQABAD1AAAAigMAAAAA&#10;" path="m3048,l15240,,12192,13716,,13716,3048,xe" fillcolor="black" stroked="f" strokeweight="0">
                  <v:stroke miterlimit="83231f" joinstyle="miter"/>
                  <v:path arrowok="t" o:connecttype="custom" o:connectlocs="30,0;152,0;122,137;0,137;30,0" o:connectangles="0,0,0,0,0" textboxrect="0,0,15240,13716"/>
                </v:shape>
                <v:shape id="Shape 1123" o:spid="_x0000_s1036" style="position:absolute;left:13685;top:137;width:975;height:1188;visibility:visible;mso-wrap-style:square;v-text-anchor:top" coordsize="97536,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nJsUA&#10;AADeAAAADwAAAGRycy9kb3ducmV2LnhtbESPQWvDMAyF74P+B6PBbqvdDsKa1S2lMGhvW1doj8LW&#10;krBYDrFXZ/9+Ogx2k3hP731ab6fQqxuNqYtsYTE3oIhd9B03Fs4fr4/PoFJG9thHJgs/lGC7md2t&#10;sfax8DvdTrlREsKpRgttzkOtdXItBUzzOBCL9hnHgFnWsdF+xCLhoddLYyodsGNpaHGgfUvu6/Qd&#10;LBzd0xSM25XV9VgNpZjL4S1frH24n3YvoDJN+d/8d33wgr9YVsIr78gM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QWcmxQAAAN4AAAAPAAAAAAAAAAAAAAAAAJgCAABkcnMv&#10;ZG93bnJldi54bWxQSwUGAAAAAAQABAD1AAAAigMAAAAA&#10;" path="m1524,l35052,,33528,4572,27432,6096r-1524,6096l28956,25908r9144,32004l59436,30480r4572,-7620l68580,16764r1524,-6096l68580,6096,64008,4572,64008,,97536,,96012,4572,92964,6096,88392,9144r-4572,4572l74676,24384,41148,68580,35052,92964r,6096l33528,103632r,3048l35052,111252r3048,1524l44196,114300r-1524,4572l6096,118872r,-4572l12192,112776r3048,-3048l16764,105156r1524,-6096l19812,92964,25908,68580,12192,24384,10668,16764,9144,12192,4572,6096,,4572,1524,xe" fillcolor="black" stroked="f" strokeweight="0">
                  <v:stroke miterlimit="83231f" joinstyle="miter"/>
                  <v:path arrowok="t" o:connecttype="custom" o:connectlocs="15,0;350,0;335,46;274,61;259,122;289,259;381,579;594,305;640,228;686,168;701,107;686,61;640,46;640,0;975,0;960,46;929,61;884,91;838,137;746,244;411,685;350,929;350,990;335,1036;335,1066;350,1112;381,1127;442,1142;427,1188;61,1188;61,1142;122,1127;152,1097;168,1051;183,990;198,929;259,685;122,244;107,168;91,122;46,61;0,46;15,0" o:connectangles="0,0,0,0,0,0,0,0,0,0,0,0,0,0,0,0,0,0,0,0,0,0,0,0,0,0,0,0,0,0,0,0,0,0,0,0,0,0,0,0,0,0,0" textboxrect="0,0,97536,118872"/>
                </v:shape>
                <v:shape id="Shape 1124" o:spid="_x0000_s1037" style="position:absolute;left:14493;top:1066;width:305;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Di3cYA&#10;AADeAAAADwAAAGRycy9kb3ducmV2LnhtbERPTWvCQBC9F/wPyxR6Kc0mgmJTV7FFQSgoRj30NmSn&#10;STA7G3a3Jv77rlDobR7vc+bLwbTiSs43lhVkSQqCuLS64UrB6bh5mYHwAVlja5kU3MjDcjF6mGOu&#10;bc8HuhahEjGEfY4K6hC6XEpf1mTQJ7Yjjty3dQZDhK6S2mEfw00rx2k6lQYbjg01dvRRU3kpfoyC&#10;tZuk/vLOfbHfuclztvk6rz87pZ4eh9UbiEBD+Bf/ubc6zs/G01e4vxNv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Di3cYAAADeAAAADwAAAAAAAAAAAAAAAACYAgAAZHJz&#10;L2Rvd25yZXYueG1sUEsFBgAAAAAEAAQA9QAAAIsDA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3,0;214,0;122,427;122,488;107,518;122,549;153,564;168,564;198,549;229,518;259,488;305,533;244,579;198,610;153,640;107,640;61,625;31,610;0,579;0,518;0,472;15,411;31,335;46,259;61,183;76,107;76,91;61,61;0,46;15,0" o:connectangles="0,0,0,0,0,0,0,0,0,0,0,0,0,0,0,0,0,0,0,0,0,0,0,0,0,0,0,0,0,0,0" textboxrect="0,0,30480,64008"/>
                </v:shape>
                <v:shape id="Shape 1125" o:spid="_x0000_s1038" style="position:absolute;left:14615;top:807;width:152;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aRT8cA&#10;AADeAAAADwAAAGRycy9kb3ducmV2LnhtbESPQWvCQBCF74X+h2UKvYhuDKGV6CrSIvSmjRU9Dtlp&#10;EpqdDdk1xn/fORR6m2HevPe+1WZ0rRqoD41nA/NZAoq49LbhysDXcTddgAoR2WLrmQzcKcBm/fiw&#10;wtz6G3/SUMRKiQmHHA3UMXa51qGsyWGY+Y5Ybt++dxhl7Stte7yJuWt1miQv2mHDklBjR281lT/F&#10;1RlI9zbdnl2WHarLaciKd5ochokxz0/jdgkq0hj/xX/fH1bqz9NXARAcmUG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GkU/HAAAA3gAAAA8AAAAAAAAAAAAAAAAAmAIAAGRy&#10;cy9kb3ducmV2LnhtbFBLBQYAAAAABAAEAPUAAACMAwAAAAA=&#10;" path="m3048,l15240,,12192,13716,,13716,3048,xe" fillcolor="black" stroked="f" strokeweight="0">
                  <v:stroke miterlimit="83231f" joinstyle="miter"/>
                  <v:path arrowok="t" o:connecttype="custom" o:connectlocs="30,0;152,0;122,137;0,137;30,0" o:connectangles="0,0,0,0,0" textboxrect="0,0,15240,13716"/>
                </v:shape>
                <v:shape id="Shape 11602" o:spid="_x0000_s1039" style="position:absolute;left:15468;top:746;width:1067;height:122;visibility:visible;mso-wrap-style:square;v-text-anchor:top" coordsize="106680,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s8LsMA&#10;AADeAAAADwAAAGRycy9kb3ducmV2LnhtbERPS27CMBDdV+odrEHqrjhh0aKAQVDUql0SOMAoHuII&#10;e5zGJqQ5fY2ExG6e3neW68FZ0VMXGs8K8mkGgrjyuuFawfHw+ToHESKyRuuZFPxRgPXq+WmJhfZX&#10;3lNfxlqkEA4FKjAxtoWUoTLkMEx9S5y4k+8cxgS7WuoOryncWTnLsjfpsOHUYLClD0PVubw4BT9b&#10;N/721uzKesw2X2N7mdsdKfUyGTYLEJGG+BDf3d86zc9n7znc3kk3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s8LsMAAADeAAAADwAAAAAAAAAAAAAAAACYAgAAZHJzL2Rv&#10;d25yZXYueG1sUEsFBgAAAAAEAAQA9QAAAIgDAAAAAA==&#10;" path="m,l106680,r,12192l,12192,,e" fillcolor="black" stroked="f" strokeweight="0">
                  <v:stroke miterlimit="83231f" joinstyle="miter"/>
                  <v:path arrowok="t" o:connecttype="custom" o:connectlocs="0,0;1067,0;1067,122;0,122;0,0" o:connectangles="0,0,0,0,0" textboxrect="0,0,106680,12192"/>
                </v:shape>
                <v:shape id="Shape 1127" o:spid="_x0000_s1040" style="position:absolute;left:17205;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FvcUA&#10;AADeAAAADwAAAGRycy9kb3ducmV2LnhtbERPS2vCQBC+F/wPywi91Y2BVomuEsSWHgriCzyO2TEJ&#10;ZmdjdhtTf71bELzNx/ec6bwzlWipcaVlBcNBBII4s7rkXMFu+/k2BuE8ssbKMin4IwfzWe9liom2&#10;V15Tu/G5CCHsElRQeF8nUrqsIINuYGviwJ1sY9AH2ORSN3gN4aaScRR9SIMlh4YCa1oUlJ03v0aB&#10;O9zWP+nRLm77y3L1Faer7em9Veq136UTEJ46/xQ/3N86zB/Goxj+3wk3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r8W9xQAAAN4AAAAPAAAAAAAAAAAAAAAAAJgCAABkcnMv&#10;ZG93bnJldi54bWxQSwUGAAAAAAQABAD1AAAAigMAAAAA&#10;" path="m53340,r1524,6096l45720,10668r-7620,6096l30480,24384r-6096,9144l18288,54864,15240,82296r3048,27432l24384,132588r6096,9144l38100,149352r7620,6096l54864,160020r-1524,6096l41148,161544,30480,155448r-9144,-7620l13716,137160,7620,124968,3048,112776,1524,99060,,83820,1524,68580,3048,53340,7620,41148,13716,28956r7620,-9144l30480,10668,41148,4572,53340,xe" fillcolor="black" stroked="f" strokeweight="0">
                  <v:stroke miterlimit="83231f" joinstyle="miter"/>
                  <v:path arrowok="t" o:connecttype="custom" o:connectlocs="534,0;549,61;458,107;381,168;305,244;244,335;183,549;153,823;183,1097;244,1326;305,1417;381,1493;458,1554;549,1600;534,1661;412,1615;305,1554;214,1478;137,1371;76,1250;31,1128;15,991;0,838;15,686;31,533;76,411;137,290;214,198;305,107;412,46;534,0" o:connectangles="0,0,0,0,0,0,0,0,0,0,0,0,0,0,0,0,0,0,0,0,0,0,0,0,0,0,0,0,0,0,0" textboxrect="0,0,54864,166116"/>
                </v:shape>
                <v:shape id="Shape 1128" o:spid="_x0000_s1041" style="position:absolute;left:17815;top:15;width:1143;height:1630;visibility:visible;mso-wrap-style:square;v-text-anchor:top" coordsize="1143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ajckA&#10;AADeAAAADwAAAGRycy9kb3ducmV2LnhtbESPT2vCQBDF74V+h2UKvdVNUkklugabUpBWKP65eBuy&#10;YxLNzobsVtNv7wpCbzO893vzZpYPphVn6l1jWUE8ikAQl1Y3XCnYbT9fJiCcR9bYWiYFf+Qgnz8+&#10;zDDT9sJrOm98JUIIuwwV1N53mZSurMmgG9mOOGgH2xv0Ye0rqXu8hHDTyiSKUmmw4XChxo6KmsrT&#10;5teEGvt0/JUuT++L8aqwFa8+fr7To1LPT8NiCsLT4P/Nd3qpAxcnb69weyfMIO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uTajckAAADeAAAADwAAAAAAAAAAAAAAAACYAgAA&#10;ZHJzL2Rvd25yZXYueG1sUEsFBgAAAAAEAAQA9QAAAI4DAAAAAA==&#10;" path="m3048,l112776,r,38100l102108,38100,97536,24384,94488,16764,89916,12192,85344,10668,77724,9144r-50292,l71628,74676r,6096l22860,146304r57912,l89916,146304r4572,-3048l97536,140208r3048,-7620l103632,120396r10668,l111252,163068,,163068r,-4572l54864,83820,3048,4572,3048,xe" fillcolor="black" stroked="f" strokeweight="0">
                  <v:stroke miterlimit="83231f" joinstyle="miter"/>
                  <v:path arrowok="t" o:connecttype="custom" o:connectlocs="30,0;1128,0;1128,381;1021,381;975,244;945,168;899,122;853,107;777,91;274,91;716,746;716,807;229,1462;808,1462;899,1462;945,1432;975,1401;1006,1325;1036,1203;1143,1203;1113,1630;0,1630;0,1584;549,838;30,46;30,0" o:connectangles="0,0,0,0,0,0,0,0,0,0,0,0,0,0,0,0,0,0,0,0,0,0,0,0,0,0" textboxrect="0,0,114300,163068"/>
                </v:shape>
                <v:shape id="Shape 1129" o:spid="_x0000_s1042" style="position:absolute;left:19339;top:137;width:1158;height:1188;visibility:visible;mso-wrap-style:square;v-text-anchor:top" coordsize="115824,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hRsMA&#10;AADeAAAADwAAAGRycy9kb3ducmV2LnhtbERPTYvCMBC9L/gfwgje1lRdVKpRRBT3uFY9eBuasS02&#10;k9rEWv/9RhC8zeN9znzZmlI0VLvCsoJBPwJBnFpdcKbgeNh+T0E4j6yxtEwKnuRgueh8zTHW9sF7&#10;ahKfiRDCLkYFufdVLKVLczLo+rYiDtzF1gZ9gHUmdY2PEG5KOYyisTRYcGjIsaJ1Tuk1uRsF2805&#10;OzmbjspbNJ0km+uuef7tlOp129UMhKfWf8Rv968O8wfDyQ+83gk3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ThRsMAAADeAAAADwAAAAAAAAAAAAAAAACYAgAAZHJzL2Rv&#10;d25yZXYueG1sUEsFBgAAAAAEAAQA9QAAAIgDAAAAAA==&#10;" path="m25908,l60960,r,4572l54864,7620r-3048,4572l54864,27432r7620,19812l77724,27432r6096,-7620l86868,15240r1524,-4572l86868,6096,82296,4572,82296,r33528,l114300,4572r-4572,3048l103632,12192r-4572,6096l91440,25908,65532,56388,79248,92964r1524,6096l83820,105156r3048,6096l88392,112776r4572,1524l92964,118872r-35052,l57912,114300r6096,-3048l67056,106680,64008,94488,54864,68580,35052,92964r-6096,9144l27432,108204r1524,4572l33528,114300r-1524,4572l,118872r,-4572l6096,112776r4572,-6096l16764,100584r6096,-9144l51816,59436,38100,22860,35052,15240,33528,10668,28956,6096,24384,4572,25908,xe" fillcolor="black" stroked="f" strokeweight="0">
                  <v:stroke miterlimit="83231f" joinstyle="miter"/>
                  <v:path arrowok="t" o:connecttype="custom" o:connectlocs="259,0;609,0;609,46;549,76;518,122;549,274;625,472;777,274;838,198;869,152;884,107;869,61;823,46;823,0;1158,0;1143,46;1097,76;1036,122;990,183;914,259;655,564;792,929;808,990;838,1051;869,1112;884,1127;929,1142;929,1188;579,1188;579,1142;640,1112;670,1066;640,944;549,685;350,929;290,1020;274,1081;290,1127;335,1142;320,1188;0,1188;0,1142;61,1127;107,1066;168,1005;229,914;518,594;381,228;350,152;335,107;290,61;244,46;259,0" o:connectangles="0,0,0,0,0,0,0,0,0,0,0,0,0,0,0,0,0,0,0,0,0,0,0,0,0,0,0,0,0,0,0,0,0,0,0,0,0,0,0,0,0,0,0,0,0,0,0,0,0,0,0,0,0" textboxrect="0,0,115824,118872"/>
                </v:shape>
                <v:shape id="Shape 1130" o:spid="_x0000_s1043" style="position:absolute;left:20482;top:899;width:533;height:792;visibility:visible;mso-wrap-style:square;v-text-anchor:top" coordsize="53340,79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7BycYA&#10;AADeAAAADwAAAGRycy9kb3ducmV2LnhtbERPS2vCQBC+F/oflhF6q5sIPhpdpRSEelDRttDehuyY&#10;DcnOhuw2xn/vCoK3+fies1j1thYdtb50rCAdJiCIc6dLLhR8f61fZyB8QNZYOyYFF/KwWj4/LTDT&#10;7swH6o6hEDGEfYYKTAhNJqXPDVn0Q9cQR+7kWoshwraQusVzDLe1HCXJRFosOTYYbOjDUF4d/62C&#10;39OuMpt6fcjTn8m++ts32+5trNTLoH+fgwjUh4f47v7UcX46mo7h9k68QS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7BycYAAADeAAAADwAAAAAAAAAAAAAAAACYAgAAZHJz&#10;L2Rvd25yZXYueG1sUEsFBgAAAAAEAAQA9QAAAIsDAAAAAA==&#10;" path="m30480,r4572,l35052,6096r,6096l35052,16764r,47244l35052,67056r,3048l35052,71628r1524,l38100,73152r4572,1524l47244,74676r6096,l53340,79248r-48768,l4572,74676r6096,l15240,74676r1524,-1524l19812,73152r1524,-1524l21336,70104r1524,-3048l22860,64008r,-44196l21336,15240r-3048,l13716,16764,3048,22860,1524,19812,,16764,15240,9144,30480,xe" fillcolor="black" stroked="f" strokeweight="0">
                  <v:stroke miterlimit="83231f" joinstyle="miter"/>
                  <v:path arrowok="t" o:connecttype="custom" o:connectlocs="305,0;350,0;350,61;350,122;350,168;350,640;350,670;350,701;350,716;365,716;381,731;426,746;472,746;533,746;533,792;46,792;46,746;107,746;152,746;168,731;198,731;213,716;213,701;228,670;228,640;228,198;213,152;183,152;137,168;30,228;15,198;0,168;152,91;305,0" o:connectangles="0,0,0,0,0,0,0,0,0,0,0,0,0,0,0,0,0,0,0,0,0,0,0,0,0,0,0,0,0,0,0,0,0,0" textboxrect="0,0,53340,79248"/>
                </v:shape>
                <v:shape id="Shape 1131" o:spid="_x0000_s1044" style="position:absolute;left:21214;top:1066;width:304;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bgcsYA&#10;AADeAAAADwAAAGRycy9kb3ducmV2LnhtbERPTWvCQBC9F/wPyxR6Kc0mglpSV7FFQSgoRj30NmSn&#10;STA7G3a3Jv77rlDobR7vc+bLwbTiSs43lhVkSQqCuLS64UrB6bh5eQXhA7LG1jIpuJGH5WL0MMdc&#10;254PdC1CJWII+xwV1CF0uZS+rMmgT2xHHLlv6wyGCF0ltcM+hptWjtN0Kg02HBtq7OijpvJS/BgF&#10;azdJ/eWd+2K/c5PnbPN1Xn92Sj09Dqs3EIGG8C/+c291nJ+NZ1O4vxNv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1bgcsYAAADeAAAADwAAAAAAAAAAAAAAAACYAgAAZHJz&#10;L2Rvd25yZXYueG1sUEsFBgAAAAAEAAQA9QAAAIsDA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2,0;213,0;122,427;122,488;106,518;122,549;152,564;167,564;198,549;228,518;258,488;304,533;243,579;198,610;152,640;106,640;61,625;30,610;0,579;0,518;0,472;15,411;30,335;46,259;61,183;76,107;76,91;61,61;0,46;15,0" o:connectangles="0,0,0,0,0,0,0,0,0,0,0,0,0,0,0,0,0,0,0,0,0,0,0,0,0,0,0,0,0,0,0" textboxrect="0,0,30480,64008"/>
                </v:shape>
                <v:shape id="Shape 1132" o:spid="_x0000_s1045" style="position:absolute;left:21336;top:807;width:152;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8JO8UA&#10;AADeAAAADwAAAGRycy9kb3ducmV2LnhtbERPTWvCQBC9C/0PyxS8iG4MwUjqJkhLwZs2rdjjkJ0m&#10;odnZkN3G+O+7hYK3ebzP2RWT6cRIg2stK1ivIhDEldUt1wo+3l+XWxDOI2vsLJOCGzko8ofZDjNt&#10;r/xGY+lrEULYZaig8b7PpHRVQwbdyvbEgfuyg0Ef4FBLPeA1hJtOxlG0kQZbDg0N9vTcUPVd/hgF&#10;8VHH+4tJklP9eR6T8oUWp3Gh1Pxx2j+B8DT5u/jffdBh/jpOU/h7J9w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rwk7xQAAAN4AAAAPAAAAAAAAAAAAAAAAAJgCAABkcnMv&#10;ZG93bnJldi54bWxQSwUGAAAAAAQABAD1AAAAigMAAAAA&#10;" path="m3048,l15240,,12192,13716,,13716,3048,xe" fillcolor="black" stroked="f" strokeweight="0">
                  <v:stroke miterlimit="83231f" joinstyle="miter"/>
                  <v:path arrowok="t" o:connecttype="custom" o:connectlocs="30,0;152,0;122,137;0,137;30,0" o:connectangles="0,0,0,0,0" textboxrect="0,0,15240,13716"/>
                </v:shape>
                <v:shape id="Shape 1133" o:spid="_x0000_s1046" style="position:absolute;left:21701;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yV8kA&#10;AADeAAAADwAAAGRycy9kb3ducmV2LnhtbESPQWvCQBCF74X+h2UKvdWNgdYSXSVIW3ooiNqCxzE7&#10;JsHsbJrdxuivdw5CbzO8N+99M1sMrlE9daH2bGA8SkARF97WXBr43r4/vYIKEdli45kMnCnAYn5/&#10;N8PM+hOvqd/EUkkIhwwNVDG2mdahqMhhGPmWWLSD7xxGWbtS2w5PEu4anSbJi3ZYszRU2NKyouK4&#10;+XMGwu6y/sr3fnn5+X1bfaT5ant47o15fBjyKahIQ/w3364/reCP04nwyjsyg55f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EfyV8kAAADeAAAADwAAAAAAAAAAAAAAAACYAgAA&#10;ZHJzL2Rvd25yZXYueG1sUEsFBgAAAAAEAAQA9QAAAI4DAAAAAA==&#10;" path="m1524,l13716,4572r10668,6096l33528,19812r7620,9144l47244,41148r4572,12192l53340,68580r1524,15240l53340,99060r-1524,13716l47244,124968r-6096,12192l33528,147828r-9144,7620l13716,161544,1524,166116,,160020r9144,-4572l16764,149352r7620,-7620l30480,132588r6096,-22860l39624,82296,36576,54864,30480,33528,24384,24384,18288,16764,9144,10668,,6096,1524,xe" fillcolor="black" stroked="f" strokeweight="0">
                  <v:stroke miterlimit="83231f" joinstyle="miter"/>
                  <v:path arrowok="t" o:connecttype="custom" o:connectlocs="15,0;137,46;244,107;336,198;412,290;473,411;519,533;534,686;549,838;534,991;519,1128;473,1250;412,1371;336,1478;244,1554;137,1615;15,1661;0,1600;92,1554;168,1493;244,1417;305,1326;366,1097;397,823;366,549;305,335;244,244;183,168;92,107;0,61;15,0" o:connectangles="0,0,0,0,0,0,0,0,0,0,0,0,0,0,0,0,0,0,0,0,0,0,0,0,0,0,0,0,0,0,0" textboxrect="0,0,54864,166116"/>
                </v:shape>
                <v:shape id="Shape 1134" o:spid="_x0000_s1047" style="position:absolute;left:22570;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tXzMYA&#10;AADeAAAADwAAAGRycy9kb3ducmV2LnhtbERPS2vCQBC+C/0PyxR6042BWk1dJYgVDwXxBR7H7JiE&#10;Zmdjdhujv75bKPQ2H99zpvPOVKKlxpWWFQwHEQjizOqScwWH/Ud/DMJ5ZI2VZVJwJwfz2VNviom2&#10;N95Su/O5CCHsElRQeF8nUrqsIINuYGviwF1sY9AH2ORSN3gL4aaScRSNpMGSQ0OBNS0Kyr5230aB&#10;Oz22n+nZLh7H63KzitPN/vLaKvXy3KXvIDx1/l/8517rMH8Yv03g951wg5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tXzMYAAADeAAAADwAAAAAAAAAAAAAAAACYAgAAZHJz&#10;L2Rvd25yZXYueG1sUEsFBgAAAAAEAAQA9QAAAIsDAAAAAA==&#10;" path="m53340,r1524,6096l45720,10668r-7620,6096l30480,24384r-6096,9144l18288,54864,15240,82296r3048,27432l24384,132588r6096,9144l38100,149352r7620,6096l54864,160020r-1524,6096l41148,161544,30480,155448r-9144,-7620l13716,137160,7620,124968,3048,112776,1524,99060,,83820,1524,68580,3048,53340,7620,41148,13716,28956r7620,-9144l30480,10668,41148,4572,53340,xe" fillcolor="black" stroked="f" strokeweight="0">
                  <v:stroke miterlimit="83231f" joinstyle="miter"/>
                  <v:path arrowok="t" o:connecttype="custom" o:connectlocs="534,0;549,61;458,107;381,168;305,244;244,335;183,549;153,823;183,1097;244,1326;305,1417;381,1493;458,1554;549,1600;534,1661;412,1615;305,1554;214,1478;137,1371;76,1250;31,1128;15,991;0,838;15,686;31,533;76,411;137,290;214,198;305,107;412,46;534,0" o:connectangles="0,0,0,0,0,0,0,0,0,0,0,0,0,0,0,0,0,0,0,0,0,0,0,0,0,0,0,0,0,0,0" textboxrect="0,0,54864,166116"/>
                </v:shape>
                <v:shape id="Shape 1135" o:spid="_x0000_s1048" style="position:absolute;left:23180;top:15;width:1143;height:1630;visibility:visible;mso-wrap-style:square;v-text-anchor:top" coordsize="1143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03ccA&#10;AADeAAAADwAAAGRycy9kb3ducmV2LnhtbESPzWvCQBDF7wX/h2UEb3WjSJDUVfygICoUPy69Ddlp&#10;kpqdDdmtxv/eOQi9zWPe78282aJztbpRGyrPBkbDBBRx7m3FhYHL+fN9CipEZIu1ZzLwoACLee9t&#10;hpn1dz7S7RQLJSEcMjRQxthkWoe8JIdh6Bti2f341mEU2RbatniXcFfrcZKk2mHFcqHEhtYl5dfT&#10;n5M3vtPJLt1eV8vJYe0LPmy+9umvMYN+t/wAFamL/+YXvbXCjcZTKSB1ZAY9f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jNN3HAAAA3gAAAA8AAAAAAAAAAAAAAAAAmAIAAGRy&#10;cy9kb3ducmV2LnhtbFBLBQYAAAAABAAEAPUAAACMAwAAAAA=&#10;" path="m3048,l112776,r,38100l102108,38100,97536,24384,94488,16764,89916,12192,85344,10668,77724,9144r-50292,l71628,74676r,6096l22860,146304r57912,l89916,146304r4572,-3048l97536,140208r3048,-7620l103632,120396r10668,l111252,163068,,163068r,-4572l54864,83820,3048,4572,3048,xe" fillcolor="black" stroked="f" strokeweight="0">
                  <v:stroke miterlimit="83231f" joinstyle="miter"/>
                  <v:path arrowok="t" o:connecttype="custom" o:connectlocs="30,0;1128,0;1128,381;1021,381;975,244;945,168;899,122;853,107;777,91;274,91;716,746;716,807;229,1462;808,1462;899,1462;945,1432;975,1401;1006,1325;1036,1203;1143,1203;1113,1630;0,1630;0,1584;549,838;30,46;30,0" o:connectangles="0,0,0,0,0,0,0,0,0,0,0,0,0,0,0,0,0,0,0,0,0,0,0,0,0,0" textboxrect="0,0,114300,163068"/>
                </v:shape>
                <v:shape id="Shape 1136" o:spid="_x0000_s1049" style="position:absolute;left:24795;top:137;width:975;height:1188;visibility:visible;mso-wrap-style:square;v-text-anchor:top" coordsize="97536,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coQcIA&#10;AADeAAAADwAAAGRycy9kb3ducmV2LnhtbERPTWsCMRC9F/wPYQRvNVkF0a1RRCjorbWCHodkuru4&#10;mSyb1Kz/3hQKvc3jfc56O7hW3KkPjWcNxVSBIDbeNlxpOH+9vy5BhIhssfVMGh4UYLsZvayxtD7x&#10;J91PsRI5hEOJGuoYu1LKYGpyGKa+I87ct+8dxgz7StoeUw53rZwptZAOG84NNXa0r8ncTj9Ow9HM&#10;B6fMLq2ux0WXkrocPuJF68l42L2BiDTEf/Gf+2Dz/GK2LOD3nXyD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dyhBwgAAAN4AAAAPAAAAAAAAAAAAAAAAAJgCAABkcnMvZG93&#10;bnJldi54bWxQSwUGAAAAAAQABAD1AAAAhwMAAAAA&#10;" path="m1524,l35052,,33528,4572,27432,6096r-1524,6096l28956,25908r9144,32004l59436,30480r4572,-7620l68580,16764r1524,-6096l68580,6096,64008,4572,64008,,97536,,96012,4572,92964,6096,88392,9144r-4572,4572l74676,24384,41148,68580,35052,92964r,6096l33528,103632r,3048l35052,111252r3048,1524l44196,114300r-1524,4572l6096,118872r,-4572l12192,112776r3048,-3048l16764,105156r1524,-6096l19812,92964,25908,68580,12192,24384,10668,16764,9144,12192,4572,6096,,4572,1524,xe" fillcolor="black" stroked="f" strokeweight="0">
                  <v:stroke miterlimit="83231f" joinstyle="miter"/>
                  <v:path arrowok="t" o:connecttype="custom" o:connectlocs="15,0;350,0;335,46;274,61;259,122;289,259;381,579;594,305;640,228;686,168;701,107;686,61;640,46;640,0;975,0;960,46;929,61;884,91;838,137;746,244;411,685;350,929;350,990;335,1036;335,1066;350,1112;381,1127;442,1142;427,1188;61,1188;61,1142;122,1127;152,1097;168,1051;183,990;198,929;259,685;122,244;107,168;91,122;46,61;0,46;15,0" o:connectangles="0,0,0,0,0,0,0,0,0,0,0,0,0,0,0,0,0,0,0,0,0,0,0,0,0,0,0,0,0,0,0,0,0,0,0,0,0,0,0,0,0,0,0" textboxrect="0,0,97536,118872"/>
                </v:shape>
                <v:shape id="Shape 1137" o:spid="_x0000_s1050" style="position:absolute;left:25603;top:1066;width:305;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iWVsUA&#10;AADeAAAADwAAAGRycy9kb3ducmV2LnhtbERPTWvCQBC9F/wPyxR6KXWTgCLRVWpRKBQUYz14G7Jj&#10;EszOht2tSf+9Wyh4m8f7nMVqMK24kfONZQXpOAFBXFrdcKXg+7h9m4HwAVlja5kU/JKH1XL0tMBc&#10;254PdCtCJWII+xwV1CF0uZS+rMmgH9uOOHIX6wyGCF0ltcM+hptWZkkylQYbjg01dvRRU3ktfoyC&#10;jZsk/rrmvtjv3OQ13Z5Pm69OqZfn4X0OItAQHuJ/96eO89NslsHfO/EG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JZWxQAAAN4AAAAPAAAAAAAAAAAAAAAAAJgCAABkcnMv&#10;ZG93bnJldi54bWxQSwUGAAAAAAQABAD1AAAAigM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3,0;214,0;122,427;122,488;107,518;122,549;153,564;168,564;198,549;229,518;259,488;305,533;244,579;198,610;153,640;107,640;61,625;31,610;0,579;0,518;0,472;15,411;31,335;46,259;61,183;76,107;76,91;61,61;0,46;15,0" o:connectangles="0,0,0,0,0,0,0,0,0,0,0,0,0,0,0,0,0,0,0,0,0,0,0,0,0,0,0,0,0,0,0" textboxrect="0,0,30480,64008"/>
                </v:shape>
                <v:shape id="Shape 1138" o:spid="_x0000_s1051" style="position:absolute;left:25725;top:807;width:152;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F/H8UA&#10;AADeAAAADwAAAGRycy9kb3ducmV2LnhtbERPTWvCQBC9C/0PyxS8iG5MQwnRTZCWgjc1bdHjkJ0m&#10;odnZkN3G+O+7hYK3ebzP2RaT6cRIg2stK1ivIhDEldUt1wo+3t+WKQjnkTV2lknBjRwU+cNsi5m2&#10;Vz7RWPpahBB2GSpovO8zKV3VkEG3sj1x4L7sYNAHONRSD3gN4aaTcRQ9S4Mth4YGe3ppqPouf4yC&#10;+KDj3dkkybG+fI5J+UqL47hQav447TYgPE3+Lv5373WYv47TJ/h7J9w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QX8fxQAAAN4AAAAPAAAAAAAAAAAAAAAAAJgCAABkcnMv&#10;ZG93bnJldi54bWxQSwUGAAAAAAQABAD1AAAAigMAAAAA&#10;" path="m3048,l15240,,12192,13716,,13716,3048,xe" fillcolor="black" stroked="f" strokeweight="0">
                  <v:stroke miterlimit="83231f" joinstyle="miter"/>
                  <v:path arrowok="t" o:connecttype="custom" o:connectlocs="30,0;152,0;122,137;0,137;30,0" o:connectangles="0,0,0,0,0" textboxrect="0,0,15240,13716"/>
                </v:shape>
                <v:shape id="Shape 1139" o:spid="_x0000_s1052" style="position:absolute;left:26090;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IdcYA&#10;AADeAAAADwAAAGRycy9kb3ducmV2LnhtbERPTWvCQBC9C/0PyxS86cagIqmrBFHpQRC1hR6n2TEJ&#10;zc7G7DZGf70rFHqbx/uc+bIzlWipcaVlBaNhBII4s7rkXMHHaTOYgXAeWWNlmRTcyMFy8dKbY6Lt&#10;lQ/UHn0uQgi7BBUU3teJlC4ryKAb2po4cGfbGPQBNrnUDV5DuKlkHEVTabDk0FBgTauCsp/jr1Hg&#10;vu6HXfptV/fPy3q/jdP96Txpleq/dukbCE+d/xf/ud91mD+KZ2N4vhNu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IdcYAAADeAAAADwAAAAAAAAAAAAAAAACYAgAAZHJz&#10;L2Rvd25yZXYueG1sUEsFBgAAAAAEAAQA9QAAAIsDAAAAAA==&#10;" path="m1524,l13716,4572r10668,6096l33528,19812r7620,9144l47244,41148r4572,12192l53340,68580r1524,15240l53340,99060r-1524,13716l47244,124968r-6096,12192l33528,147828r-9144,7620l13716,161544,1524,166116,,160020r9144,-4572l16764,149352r7620,-7620l30480,132588r6096,-22860l39624,82296,36576,54864,30480,33528,24384,24384,18288,16764,9144,10668,,6096,1524,xe" fillcolor="black" stroked="f" strokeweight="0">
                  <v:stroke miterlimit="83231f" joinstyle="miter"/>
                  <v:path arrowok="t" o:connecttype="custom" o:connectlocs="15,0;137,46;244,107;336,198;412,290;473,411;519,533;534,686;549,838;534,991;519,1128;473,1250;412,1371;336,1478;244,1554;137,1615;15,1661;0,1600;92,1554;168,1493;244,1417;305,1326;366,1097;397,823;366,549;305,335;244,244;183,168;92,107;0,61;15,0" o:connectangles="0,0,0,0,0,0,0,0,0,0,0,0,0,0,0,0,0,0,0,0,0,0,0,0,0,0,0,0,0,0,0" textboxrect="0,0,54864,166116"/>
                </v:shape>
                <v:shape id="Shape 1140" o:spid="_x0000_s1053" style="position:absolute;left:3215;top:2575;width:1372;height:3978;visibility:visible;mso-wrap-style:square;v-text-anchor:top" coordsize="137160,397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a6TsEA&#10;AADeAAAADwAAAGRycy9kb3ducmV2LnhtbERPy6rCMBDdC/5DGMGdpgo+qEa5CKJwN74+YGjGtrfN&#10;pDTRtn79jSC4m8N5znrbmlI8qXa5ZQWTcQSCOLE651TB7bofLUE4j6yxtEwKOnKw3fR7a4y1bfhM&#10;z4tPRQhhF6OCzPsqltIlGRl0Y1sRB+5ua4M+wDqVusYmhJtSTqNoLg3mHBoyrGiXUVJcHkYB0+xU&#10;dH+vM++64tBG1W8hm4VSw0H7swLhqfVf8cd91GH+ZLqcwfudcIP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Guk7BAAAA3gAAAA8AAAAAAAAAAAAAAAAAmAIAAGRycy9kb3du&#10;cmV2LnhtbFBLBQYAAAAABAAEAPUAAACGAwAAAAA=&#10;" path="m109728,r27432,l137160,12192r-16764,l80772,397764r-7620,l19812,298704,3048,307848,,301752,30480,284988r44196,80772l109728,xe" fillcolor="black" stroked="f" strokeweight="0">
                  <v:stroke miterlimit="83231f" joinstyle="miter"/>
                  <v:path arrowok="t" o:connecttype="custom" o:connectlocs="1098,0;1372,0;1372,122;1204,122;808,3978;732,3978;198,2987;30,3079;0,3018;305,2850;747,3658;1098,0" o:connectangles="0,0,0,0,0,0,0,0,0,0,0,0" textboxrect="0,0,137160,397764"/>
                </v:shape>
                <v:shape id="Shape 1141" o:spid="_x0000_s1054" style="position:absolute;left:4602;top:3840;width:564;height:1661;visibility:visible;mso-wrap-style:square;v-text-anchor:top" coordsize="56388,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UEk8IA&#10;AADeAAAADwAAAGRycy9kb3ducmV2LnhtbERPzWqDQBC+F/oOyxR6KXVXD0Gsq4RAaAq5NMkDDO5U&#10;bdxZcbdq3r5bKOQ2H9/vlPVqBzHT5HvHGtJEgSBunOm51XA5719zED4gGxwck4Ybeairx4cSC+MW&#10;/qT5FFoRQ9gXqKELYSyk9E1HFn3iRuLIfbnJYohwaqWZcInhdpCZUhtpsefY0OFIu46a6+nHanhf&#10;FQ0uqH1uj82y+z7aF/7ItH5+WrdvIAKt4S7+dx9MnJ9m+Qb+3ok3y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5QSTwgAAAN4AAAAPAAAAAAAAAAAAAAAAAJgCAABkcnMvZG93&#10;bnJldi54bWxQSwUGAAAAAAQABAD1AAAAhwMAAAAA&#10;" path="m53340,r1524,l54864,6096,42672,7620r-7620,4572l28956,21336,27432,35052r1524,15240l30480,57912r,4572l28956,70104r-3048,4572l15240,82296r,1524l25908,91440r3048,4572l30480,103632r,4572l28956,115824r-1524,9144l27432,131064r1524,13716l35052,153924r7620,4572l54864,160020r1524,l56388,166116r-3048,l36576,163068,22860,156972,15240,146304,12192,129540r3048,-16764l16764,105156r,-4572l15240,96012,12192,91440,7620,88392,,86868,,79248,7620,77724r4572,-3048l15240,71628r1524,-6096l16764,60960,15240,53340,12192,36576,15240,21336,22860,9144,35052,3048,53340,xe" fillcolor="black" stroked="f" strokeweight="0">
                  <v:stroke miterlimit="83231f" joinstyle="miter"/>
                  <v:path arrowok="t" o:connecttype="custom" o:connectlocs="534,0;549,0;549,61;427,76;351,122;290,213;274,350;290,503;305,579;305,625;290,701;259,747;152,823;152,838;259,914;290,960;305,1036;305,1082;290,1158;274,1250;274,1311;290,1448;351,1539;427,1585;549,1600;564,1600;564,1661;534,1661;366,1631;229,1570;152,1463;122,1295;152,1128;168,1051;168,1006;152,960;122,914;76,884;0,869;0,792;76,777;122,747;152,716;168,655;168,610;152,533;122,366;152,213;229,91;351,30;534,0" o:connectangles="0,0,0,0,0,0,0,0,0,0,0,0,0,0,0,0,0,0,0,0,0,0,0,0,0,0,0,0,0,0,0,0,0,0,0,0,0,0,0,0,0,0,0,0,0,0,0,0,0,0,0" textboxrect="0,0,56388,166116"/>
                </v:shape>
                <v:shape id="Shape 1142" o:spid="_x0000_s1055" style="position:absolute;left:5227;top:4312;width:990;height:869;visibility:visible;mso-wrap-style:square;v-text-anchor:top" coordsize="99060,868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bJK8IA&#10;AADeAAAADwAAAGRycy9kb3ducmV2LnhtbERPTUvEMBC9C/6HMII3N21Bt9bNLt0FYa9W8Tw2Y1Ns&#10;JjUTd+u/N4LgbR7vcza7xU/qRFHGwAbKVQGKuA925MHAy/PjTQ1KErLFKTAZ+CaB3fbyYoONDWd+&#10;olOXBpVDWBo04FKaG62ld+RRVmEmztx7iB5ThnHQNuI5h/tJV0Vxpz2OnBscznRw1H90X95AX9/H&#10;tbyVR9nfVp/y2h72ru2Mub5a2gdQiZb0L/5zH22eX1b1Gn7fyTfo7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ZskrwgAAAN4AAAAPAAAAAAAAAAAAAAAAAJgCAABkcnMvZG93&#10;bnJldi54bWxQSwUGAAAAAAQABAD1AAAAhwMAAAAA&#10;" path="m25908,r4572,1524l35052,3048r1524,4572l38100,12192,35052,22860r1524,1524l45720,13716,53340,6096,60960,1524,68580,r7620,1524l80772,4572r4572,6096l85344,18288r,6096l83820,33528,77724,57912r-1524,7620l74676,71628r1524,4572l79248,77724r6096,-1524l88392,73152r6096,-6096l99060,71628r-7620,7620l85344,83820r-6096,1524l73152,86868,68580,85344,64008,82296,60960,77724r,-4572l60960,65532r3048,-9144l67056,41148r1524,-7620l70104,28956r,-6096l70104,16764,68580,13716,62484,10668r-7620,3048l45720,22860,38100,33528,33528,47244,24384,85344r-15240,l22860,28956r1524,-7620l24384,15240,22860,10668,19812,9144r-6096,3048l10668,15240,6096,19812,,15240,7620,7620,13716,3048,19812,1524,25908,xe" fillcolor="black" stroked="f" strokeweight="0">
                  <v:stroke miterlimit="83231f" joinstyle="miter"/>
                  <v:path arrowok="t" o:connecttype="custom" o:connectlocs="259,0;305,15;350,30;366,76;381,122;350,229;366,244;457,137;533,61;609,15;685,0;762,15;807,46;853,107;853,183;853,244;838,335;777,579;762,656;746,717;762,762;792,778;853,762;883,732;944,671;990,717;914,793;853,839;792,854;731,869;685,854;640,823;609,778;609,732;609,656;640,564;670,412;685,335;701,290;701,229;701,168;685,137;624,107;548,137;457,229;381,335;335,473;244,854;91,854;228,290;244,213;244,152;228,107;198,91;137,122;107,152;61,198;0,152;76,76;137,30;198,15;259,0" o:connectangles="0,0,0,0,0,0,0,0,0,0,0,0,0,0,0,0,0,0,0,0,0,0,0,0,0,0,0,0,0,0,0,0,0,0,0,0,0,0,0,0,0,0,0,0,0,0,0,0,0,0,0,0,0,0,0,0,0,0,0,0,0,0" textboxrect="0,0,99060,86868"/>
                </v:shape>
                <v:shape id="Shape 1143" o:spid="_x0000_s1056" style="position:absolute;left:6568;top:3855;width:1143;height:1631;visibility:visible;mso-wrap-style:square;v-text-anchor:top" coordsize="1143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U428cA&#10;AADeAAAADwAAAGRycy9kb3ducmV2LnhtbESPzWvCQBDF7wX/h2UEb3WjSJDUVfygICoUPy69Ddlp&#10;kpqdDdmtxv/eOQi9zWPe782b2aJztbpRGyrPBkbDBBRx7m3FhYHL+fN9CipEZIu1ZzLwoACLee9t&#10;hpn1dz7S7RQLJSEcMjRQxthkWoe8JIdh6Bti2f341mEU2RbatniXcFfrcZKk2mHFcqHEhtYl5dfT&#10;n5Ma3+lkl26vq+XksPYFHzZf+/TXmEG/W36AitTFf/OL3lrhRuOp9JV3ZAY9f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2VONvHAAAA3gAAAA8AAAAAAAAAAAAAAAAAmAIAAGRy&#10;cy9kb3ducmV2LnhtbFBLBQYAAAAABAAEAPUAAACMAwAAAAA=&#10;" path="m3048,l112776,r,38100l102108,38100,97536,24384,94488,16764,89916,12192,85344,10668,77724,9144r-50292,l71628,74676r,6096l22860,146304r57912,l89916,146304r4572,-3048l97536,140208r3048,-7620l103632,120396r10668,l111252,163068,,163068r,-4572l54864,83820,3048,4572,3048,xe" fillcolor="black" stroked="f" strokeweight="0">
                  <v:stroke miterlimit="83231f" joinstyle="miter"/>
                  <v:path arrowok="t" o:connecttype="custom" o:connectlocs="30,0;1128,0;1128,381;1021,381;975,244;945,168;899,122;853,107;777,91;274,91;716,747;716,808;229,1463;808,1463;899,1463;945,1433;975,1402;1006,1326;1036,1204;1143,1204;1113,1631;0,1631;0,1585;549,838;30,46;30,0" o:connectangles="0,0,0,0,0,0,0,0,0,0,0,0,0,0,0,0,0,0,0,0,0,0,0,0,0,0" textboxrect="0,0,114300,163068"/>
                </v:shape>
                <v:shape id="Shape 1144" o:spid="_x0000_s1057" style="position:absolute;left:8092;top:3977;width:1158;height:1189;visibility:visible;mso-wrap-style:square;v-text-anchor:top" coordsize="115824,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A+/8UA&#10;AADeAAAADwAAAGRycy9kb3ducmV2LnhtbERPS2vCQBC+C/0PyxR6040WakxdpRRDeqyxPXgbstMk&#10;mJ1Ns9s8/n1XELzNx/ec7X40jeipc7VlBctFBIK4sLrmUsHXKZ3HIJxH1thYJgUTOdjvHmZbTLQd&#10;+Eh97ksRQtglqKDyvk2kdEVFBt3CtsSB+7GdQR9gV0rd4RDCTSNXUfQiDdYcGips6b2i4pL/GQXp&#10;4Vx+O1s8N79RvM4Pl6yfPjOlnh7Ht1cQnkZ/F9/cHzrMX67iDVzfCTfI3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0D7/xQAAAN4AAAAPAAAAAAAAAAAAAAAAAJgCAABkcnMv&#10;ZG93bnJldi54bWxQSwUGAAAAAAQABAD1AAAAigMAAAAA&#10;" path="m25908,l60960,r,4572l54864,7620r-3048,4572l54864,27432r7620,19812l77724,27432r6096,-7620l86868,15240r1524,-4572l86868,6096,82296,4572,82296,r33528,l114300,4572r-4572,3048l103632,12192r-4572,6096l91440,25908,65532,56388,79248,92964r1524,6096l83820,105156r3048,6096l88392,112776r4572,1524l92964,118872r-35052,l57912,114300r6096,-3048l67056,106680,64008,94488,54864,68580,35052,92964r-6096,9144l27432,108204r1524,4572l33528,114300r-1524,4572l,118872r,-4572l6096,112776r4572,-6096l16764,100584r6096,-9144l51816,59436,38100,22860,35052,15240,33528,10668,28956,6096,24384,4572,25908,xe" fillcolor="black" stroked="f" strokeweight="0">
                  <v:stroke miterlimit="83231f" joinstyle="miter"/>
                  <v:path arrowok="t" o:connecttype="custom" o:connectlocs="259,0;609,0;609,46;549,76;518,122;549,274;625,473;777,274;838,198;869,152;884,107;869,61;823,46;823,0;1158,0;1143,46;1097,76;1036,122;990,183;914,259;655,564;792,930;808,991;838,1052;869,1113;884,1128;929,1143;929,1189;579,1189;579,1143;640,1113;670,1067;640,945;549,686;350,930;290,1021;274,1082;290,1128;335,1143;320,1189;0,1189;0,1143;61,1128;107,1067;168,1006;229,915;518,595;381,229;350,152;335,107;290,61;244,46;259,0" o:connectangles="0,0,0,0,0,0,0,0,0,0,0,0,0,0,0,0,0,0,0,0,0,0,0,0,0,0,0,0,0,0,0,0,0,0,0,0,0,0,0,0,0,0,0,0,0,0,0,0,0,0,0,0,0" textboxrect="0,0,115824,118872"/>
                </v:shape>
                <v:shape id="Shape 1145" o:spid="_x0000_s1058" style="position:absolute;left:9281;top:5029;width:304;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7Z8gA&#10;AADeAAAADwAAAGRycy9kb3ducmV2LnhtbESPQUvDQBCF74L/YRmhF2k3KVRs7LaotFAQFGN78DZk&#10;xyQ0Oxt2t036752D4G2GefPe+1ab0XXqQiG2ng3kswwUceVty7WBw9du+ggqJmSLnWcycKUIm/Xt&#10;zQoL6wf+pEuZaiUmHAs00KTUF1rHqiGHceZ7Yrn9+OAwyRpqbQMOYu46Pc+yB+2wZUlosKfXhqpT&#10;eXYGtmGRxdMLD+XHe1jc57vv4/atN2ZyNz4/gUo0pn/x3/feSv18vhQAwZEZ9Po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ztnyAAAAN4AAAAPAAAAAAAAAAAAAAAAAJgCAABk&#10;cnMvZG93bnJldi54bWxQSwUGAAAAAAQABAD1AAAAjQM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2,0;213,0;122,427;122,488;106,518;122,549;152,564;167,564;198,549;228,518;258,488;304,533;243,579;198,610;152,640;106,640;61,625;30,610;0,579;0,518;0,472;15,411;30,335;46,259;61,183;76,107;76,91;61,61;0,46;15,0" o:connectangles="0,0,0,0,0,0,0,0,0,0,0,0,0,0,0,0,0,0,0,0,0,0,0,0,0,0,0,0,0,0,0" textboxrect="0,0,30480,64008"/>
                </v:shape>
                <v:shape id="Shape 1146" o:spid="_x0000_s1059" style="position:absolute;left:9403;top:4770;width:152;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bSLsUA&#10;AADeAAAADwAAAGRycy9kb3ducmV2LnhtbERPTWvCQBC9C/0PyxS8SN0kBGlTN0EUwZs2trTHITtN&#10;QrOzIbvG+O+7hYK3ebzPWReT6cRIg2stK4iXEQjiyuqWawXv5/3TMwjnkTV2lknBjRwU+cNsjZm2&#10;V36jsfS1CCHsMlTQeN9nUrqqIYNuaXviwH3bwaAPcKilHvAawk0nkyhaSYMth4YGe9o2VP2UF6Mg&#10;Oepk82nS9FR/fYxpuaPFaVwoNX+cNq8gPE3+Lv53H3SYHycvMfy9E26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BtIuxQAAAN4AAAAPAAAAAAAAAAAAAAAAAJgCAABkcnMv&#10;ZG93bnJldi54bWxQSwUGAAAAAAQABAD1AAAAigMAAAAA&#10;" path="m3048,l15240,,12192,13716,,13716,3048,xe" fillcolor="black" stroked="f" strokeweight="0">
                  <v:stroke miterlimit="83231f" joinstyle="miter"/>
                  <v:path arrowok="t" o:connecttype="custom" o:connectlocs="30,0;152,0;122,137;0,137;30,0" o:connectangles="0,0,0,0,0" textboxrect="0,0,15240,13716"/>
                </v:shape>
                <v:shape id="Shape 1147" o:spid="_x0000_s1060" style="position:absolute;left:9433;top:3703;width:533;height:792;visibility:visible;mso-wrap-style:square;v-text-anchor:top" coordsize="53340,79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u/R8UA&#10;AADeAAAADwAAAGRycy9kb3ducmV2LnhtbERPTWvCQBC9F/oflin0VjcJVDS6SikI7aGKtoLehuyY&#10;DcnOhuw2xn/vCoK3ebzPmS8H24ieOl85VpCOEhDEhdMVlwr+fldvExA+IGtsHJOCC3lYLp6f5phr&#10;d+Yt9btQihjCPkcFJoQ2l9IXhiz6kWuJI3dyncUQYVdK3eE5httGZkkylhYrjg0GW/o0VNS7f6vg&#10;cFrX5rtZbYt0P97Ux03700/flXp9GT5mIAIN4SG+u790nJ9m0wxu78Qb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q79HxQAAAN4AAAAPAAAAAAAAAAAAAAAAAJgCAABkcnMv&#10;ZG93bnJldi54bWxQSwUGAAAAAAQABAD1AAAAigMAAAAA&#10;" path="m27432,l38100,1524r7620,4572l50292,10668r1524,7620l51816,22860r-1524,4572l47244,30480r-3048,4572l39624,39624r-4572,6096l28956,51816r-6096,6096l16764,64008r-4572,4572l35052,68580r4572,l42672,67056r3048,-1524l47244,60960r6096,l51816,70104r,9144l,79248,,76200,3048,70104,7620,62484r4572,-6096l19812,48768r9144,-9144l35052,32004r3048,-6096l38100,19812r,-4572l35052,10668,30480,7620,24384,6096,19812,7620,15240,9144,9144,18288r-7620,l1524,6096,15240,1524,27432,xe" fillcolor="black" stroked="f" strokeweight="0">
                  <v:stroke miterlimit="83231f" joinstyle="miter"/>
                  <v:path arrowok="t" o:connecttype="custom" o:connectlocs="274,0;381,15;457,61;503,107;518,183;518,228;503,274;472,305;442,350;396,396;350,457;289,518;228,579;168,640;122,685;350,685;396,685;426,670;457,655;472,609;533,609;518,701;518,792;0,792;0,762;30,701;76,624;122,564;198,487;289,396;350,320;381,259;381,198;381,152;350,107;305,76;244,61;198,76;152,91;91,183;15,183;15,61;152,15;274,0" o:connectangles="0,0,0,0,0,0,0,0,0,0,0,0,0,0,0,0,0,0,0,0,0,0,0,0,0,0,0,0,0,0,0,0,0,0,0,0,0,0,0,0,0,0,0,0" textboxrect="0,0,53340,79248"/>
                </v:shape>
                <v:shape id="Shape 11603" o:spid="_x0000_s1061" style="position:absolute;left:10683;top:4587;width:1067;height:122;visibility:visible;mso-wrap-style:square;v-text-anchor:top" coordsize="106680,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nhOMMA&#10;AADeAAAADwAAAGRycy9kb3ducmV2LnhtbERPS2rDMBDdF3oHMYXsajkJlNSNEvIhJV3W7QEGa2KZ&#10;SCPHUhzXp48Khe7m8b6zXA/Oip660HhWMM1yEMSV1w3XCr6/Ds8LECEia7SeScEPBVivHh+WWGh/&#10;40/qy1iLFMKhQAUmxraQMlSGHIbMt8SJO/nOYUywq6Xu8JbCnZWzPH+RDhtODQZb2hmqzuXVKfjY&#10;uvHSW7Mv6zHfvI/tdWH3pNTkadi8gYg0xH/xn/uo0/zp7HUOv++kG+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nhOMMAAADeAAAADwAAAAAAAAAAAAAAAACYAgAAZHJzL2Rv&#10;d25yZXYueG1sUEsFBgAAAAAEAAQA9QAAAIgDAAAAAA==&#10;" path="m,l106680,r,12192l,12192,,e" fillcolor="black" stroked="f" strokeweight="0">
                  <v:stroke miterlimit="83231f" joinstyle="miter"/>
                  <v:path arrowok="t" o:connecttype="custom" o:connectlocs="0,0;1067,0;1067,122;0,122;0,0" o:connectangles="0,0,0,0,0" textboxrect="0,0,106680,12192"/>
                </v:shape>
                <v:shape id="Shape 1149" o:spid="_x0000_s1062" style="position:absolute;left:12420;top:3901;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eqMYA&#10;AADeAAAADwAAAGRycy9kb3ducmV2LnhtbERPS2vCQBC+C/0PyxR6042hFk1dJYgVDwXxBR7H7JiE&#10;Zmdjdhujv75bKPQ2H99zpvPOVKKlxpWWFQwHEQjizOqScwWH/Ud/DMJ5ZI2VZVJwJwfz2VNviom2&#10;N95Su/O5CCHsElRQeF8nUrqsIINuYGviwF1sY9AH2ORSN3gL4aaScRS9SYMlh4YCa1oUlH3tvo0C&#10;d3psP9OzXTyO1+VmFaeb/WXUKvXy3KXvIDx1/l/8517rMH8YT17h951wg5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YeqMYAAADeAAAADwAAAAAAAAAAAAAAAACYAgAAZHJz&#10;L2Rvd25yZXYueG1sUEsFBgAAAAAEAAQA9QAAAIsDAAAAAA==&#10;" path="m53340,r1524,6096l45720,10668r-7620,6096l30480,24384r-6096,9144l18288,54864,15240,82296r3048,27432l24384,132588r6096,9144l38100,149352r7620,6096l54864,160020r-1524,6096l41148,161544,30480,155448r-9144,-7620l13716,137160,7620,124968,3048,112776,1524,99060,,83820,1524,68580,3048,53340,7620,41148,13716,28956r7620,-9144l30480,10668,41148,4572,53340,xe" fillcolor="black" stroked="f" strokeweight="0">
                  <v:stroke miterlimit="83231f" joinstyle="miter"/>
                  <v:path arrowok="t" o:connecttype="custom" o:connectlocs="534,0;549,61;458,107;381,168;305,244;244,335;183,549;153,823;183,1097;244,1326;305,1417;381,1493;458,1554;549,1600;534,1661;412,1615;305,1554;214,1478;137,1371;76,1250;31,1128;15,991;0,838;15,686;31,533;76,411;137,290;214,198;305,107;412,46;534,0" o:connectangles="0,0,0,0,0,0,0,0,0,0,0,0,0,0,0,0,0,0,0,0,0,0,0,0,0,0,0,0,0,0,0" textboxrect="0,0,54864,166116"/>
                </v:shape>
                <v:shape id="Shape 1150" o:spid="_x0000_s1063" style="position:absolute;left:13030;top:3855;width:1143;height:1631;visibility:visible;mso-wrap-style:square;v-text-anchor:top" coordsize="1143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0BmMkA&#10;AADeAAAADwAAAGRycy9kb3ducmV2LnhtbESPT2vCQBDF74V+h2UKvTUbxQabuop/KIgVpNFLb0N2&#10;TKLZ2bC71fjtuwWhtxne+715M5n1phUXcr6xrGCQpCCIS6sbrhQc9h8vYxA+IGtsLZOCG3mYTR8f&#10;Jphre+UvuhShEjGEfY4K6hC6XEpf1mTQJ7YjjtrROoMhrq6S2uE1hptWDtM0kwYbjhdq7GhZU3ku&#10;fkys8Z2NNtn6vJiPtktb8Xa1+8xOSj0/9fN3EIH68G++02sducHw7RX+3okzyO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k0BmMkAAADeAAAADwAAAAAAAAAAAAAAAACYAgAA&#10;ZHJzL2Rvd25yZXYueG1sUEsFBgAAAAAEAAQA9QAAAI4DAAAAAA==&#10;" path="m3048,l112776,r,38100l102108,38100,97536,24384,94488,16764,89916,12192,85344,10668,77724,9144r-50292,l71628,74676r,6096l22860,146304r57912,l89916,146304r4572,-3048l97536,140208r3048,-7620l103632,120396r10668,l111252,163068,,163068r,-4572l54864,83820,3048,4572,3048,xe" fillcolor="black" stroked="f" strokeweight="0">
                  <v:stroke miterlimit="83231f" joinstyle="miter"/>
                  <v:path arrowok="t" o:connecttype="custom" o:connectlocs="30,0;1128,0;1128,381;1021,381;975,244;945,168;899,122;853,107;777,91;274,91;716,747;716,808;229,1463;808,1463;899,1463;945,1433;975,1402;1006,1326;1036,1204;1143,1204;1113,1631;0,1631;0,1585;549,838;30,46;30,0" o:connectangles="0,0,0,0,0,0,0,0,0,0,0,0,0,0,0,0,0,0,0,0,0,0,0,0,0,0" textboxrect="0,0,114300,163068"/>
                </v:shape>
                <v:shape id="Shape 1151" o:spid="_x0000_s1064" style="position:absolute;left:14554;top:3977;width:1158;height:1189;visibility:visible;mso-wrap-style:square;v-text-anchor:top" coordsize="115824,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Y8UMMA&#10;AADeAAAADwAAAGRycy9kb3ducmV2LnhtbERPTYvCMBC9C/6HMAveNFVBu9Uosih61O7uwdvQzLbF&#10;ZtJtYq3/3giCt3m8z1muO1OJlhpXWlYwHkUgiDOrS84V/HzvhjEI55E1VpZJwZ0crFf93hITbW98&#10;ojb1uQgh7BJUUHhfJ1K6rCCDbmRr4sD92cagD7DJpW7wFsJNJSdRNJMGSw4NBdb0VVB2Sa9GwW57&#10;zn+dzabVfxTP0+1l396Pe6UGH91mAcJT59/il/ugw/zx5HMGz3fCD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Y8UMMAAADeAAAADwAAAAAAAAAAAAAAAACYAgAAZHJzL2Rv&#10;d25yZXYueG1sUEsFBgAAAAAEAAQA9QAAAIgDAAAAAA==&#10;" path="m25908,l60960,r,4572l54864,7620r-3048,4572l54864,27432r7620,19812l77724,27432r6096,-7620l86868,15240r1524,-4572l86868,6096,82296,4572,82296,r33528,l114300,4572r-4572,3048l103632,12192r-4572,6096l91440,25908,65532,56388,79248,92964r1524,6096l83820,105156r3048,6096l88392,112776r4572,1524l92964,118872r-35052,l57912,114300r6096,-3048l67056,106680,64008,94488,54864,68580,35052,92964r-6096,9144l27432,108204r1524,4572l33528,114300r-1524,4572l,118872r,-4572l6096,112776r4572,-6096l16764,100584r6096,-9144l51816,59436,38100,22860,35052,15240,33528,10668,28956,6096,24384,4572,25908,xe" fillcolor="black" stroked="f" strokeweight="0">
                  <v:stroke miterlimit="83231f" joinstyle="miter"/>
                  <v:path arrowok="t" o:connecttype="custom" o:connectlocs="259,0;609,0;609,46;549,76;518,122;549,274;625,473;777,274;838,198;869,152;884,107;869,61;823,46;823,0;1158,0;1143,46;1097,76;1036,122;990,183;914,259;655,564;792,930;808,991;838,1052;869,1113;884,1128;929,1143;929,1189;579,1189;579,1143;640,1113;670,1067;640,945;549,686;350,930;290,1021;274,1082;290,1128;335,1143;320,1189;0,1189;0,1143;61,1128;107,1067;168,1006;229,915;518,595;381,229;350,152;335,107;290,61;244,46;259,0" o:connectangles="0,0,0,0,0,0,0,0,0,0,0,0,0,0,0,0,0,0,0,0,0,0,0,0,0,0,0,0,0,0,0,0,0,0,0,0,0,0,0,0,0,0,0,0,0,0,0,0,0,0,0,0,0" textboxrect="0,0,115824,118872"/>
                </v:shape>
                <v:shape id="Shape 1152" o:spid="_x0000_s1065" style="position:absolute;left:15742;top:4907;width:305;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jE8YA&#10;AADeAAAADwAAAGRycy9kb3ducmV2LnhtbERPTWvCQBC9F/oflin0IrqJYNXoKm1REAotRj14G7LT&#10;JJidDbtbE/99tyD0No/3Oct1bxpxJedrywrSUQKCuLC65lLB8bAdzkD4gKyxsUwKbuRhvXp8WGKm&#10;bcd7uuahFDGEfYYKqhDaTEpfVGTQj2xLHLlv6wyGCF0ptcMuhptGjpPkRRqsOTZU2NJ7RcUl/zEK&#10;Nm6S+Msbd/nXp5sM0u35tPlolXp+6l8XIAL14V98d+90nJ+O51P4eyfe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jE8YAAADeAAAADwAAAAAAAAAAAAAAAACYAgAAZHJz&#10;L2Rvd25yZXYueG1sUEsFBgAAAAAEAAQA9QAAAIsDA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3,0;214,0;122,427;122,488;107,518;122,549;153,564;168,564;198,549;229,518;259,488;305,533;244,579;198,610;153,640;107,640;61,625;31,610;0,579;0,518;0,472;15,411;31,335;46,259;61,183;76,107;76,91;61,61;0,46;15,0" o:connectangles="0,0,0,0,0,0,0,0,0,0,0,0,0,0,0,0,0,0,0,0,0,0,0,0,0,0,0,0,0,0,0" textboxrect="0,0,30480,64008"/>
                </v:shape>
                <v:shape id="Shape 1153" o:spid="_x0000_s1066" style="position:absolute;left:15864;top:4648;width:153;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7s8cA&#10;AADeAAAADwAAAGRycy9kb3ducmV2LnhtbESPQWvCQBCF74X+h2UKvYhuDKHU6CrSIvSmjRU9Dtlp&#10;EpqdDdk1xn/fORR6m+G9ee+b1WZ0rRqoD41nA/NZAoq49LbhysDXcTd9BRUissXWMxm4U4DN+vFh&#10;hbn1N/6koYiVkhAOORqoY+xyrUNZk8Mw8x2xaN++dxhl7Stte7xJuGt1miQv2mHD0lBjR281lT/F&#10;1RlI9zbdnl2WHarLaciKd5ochokxz0/jdgkq0hj/zX/XH1bw5+lCeOUdmUG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w8e7PHAAAA3gAAAA8AAAAAAAAAAAAAAAAAmAIAAGRy&#10;cy9kb3ducmV2LnhtbFBLBQYAAAAABAAEAPUAAACMAwAAAAA=&#10;" path="m3048,l15240,,12192,13716,,13716,3048,xe" fillcolor="black" stroked="f" strokeweight="0">
                  <v:stroke miterlimit="83231f" joinstyle="miter"/>
                  <v:path arrowok="t" o:connecttype="custom" o:connectlocs="31,0;153,0;122,137;0,137;31,0" o:connectangles="0,0,0,0,0" textboxrect="0,0,15240,13716"/>
                </v:shape>
                <v:shape id="Shape 1154" o:spid="_x0000_s1067" style="position:absolute;left:16230;top:3901;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exNsYA&#10;AADeAAAADwAAAGRycy9kb3ducmV2LnhtbERPTWvCQBC9C/0PyxS86caAoqmrBFHpQRC1hR6n2TEJ&#10;zc7G7DZGf70rFHqbx/uc+bIzlWipcaVlBaNhBII4s7rkXMHHaTOYgnAeWWNlmRTcyMFy8dKbY6Lt&#10;lQ/UHn0uQgi7BBUU3teJlC4ryKAb2po4cGfbGPQBNrnUDV5DuKlkHEUTabDk0FBgTauCsp/jr1Hg&#10;vu6HXfptV/fPy3q/jdP96Txuleq/dukbCE+d/xf/ud91mD+KZzN4vhNu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wexNsYAAADeAAAADwAAAAAAAAAAAAAAAACYAgAAZHJz&#10;L2Rvd25yZXYueG1sUEsFBgAAAAAEAAQA9QAAAIsDAAAAAA==&#10;" path="m1524,l13716,4572r10668,6096l33528,19812r7620,9144l47244,41148r4572,12192l53340,68580r1524,15240l53340,99060r-1524,13716l47244,124968r-6096,12192l33528,147828r-9144,7620l13716,161544,1524,166116,,160020r9144,-4572l16764,149352r7620,-7620l30480,132588r6096,-22860l39624,82296,36576,54864,30480,33528,24384,24384,18288,16764,9144,10668,,6096,1524,xe" fillcolor="black" stroked="f" strokeweight="0">
                  <v:stroke miterlimit="83231f" joinstyle="miter"/>
                  <v:path arrowok="t" o:connecttype="custom" o:connectlocs="15,0;137,46;244,107;336,198;412,290;473,411;519,533;534,686;549,838;534,991;519,1128;473,1250;412,1371;336,1478;244,1554;137,1615;15,1661;0,1600;92,1554;168,1493;244,1417;305,1326;366,1097;397,823;366,549;305,335;244,244;183,168;92,107;0,61;15,0" o:connectangles="0,0,0,0,0,0,0,0,0,0,0,0,0,0,0,0,0,0,0,0,0,0,0,0,0,0,0,0,0,0,0" textboxrect="0,0,54864,166116"/>
                </v:shape>
                <v:shape id="Shape 1155" o:spid="_x0000_s1068" style="position:absolute;left:17038;top:3840;width:533;height:792;visibility:visible;mso-wrap-style:square;v-text-anchor:top" coordsize="53340,79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4esckA&#10;AADeAAAADwAAAGRycy9kb3ducmV2LnhtbESPQUvDQBCF70L/wzIFb3YTxaKx21IKBT1oabVQb0N2&#10;mg3JzobsmsZ/7xyE3maYN++9b7EafasG6mMd2EA+y0ARl8HWXBn4+tzePYGKCdliG5gM/FKE1XJy&#10;s8DChgvvaTikSokJxwINuJS6QutYOvIYZ6Ejlts59B6TrH2lbY8XMfetvs+yufZYsyQ47GjjqGwO&#10;P97A6fzRuLd2uy/z43zXfO+69+H50Zjb6bh+AZVoTFfx//erlfr5QyYAgiMz6OU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t4esckAAADeAAAADwAAAAAAAAAAAAAAAACYAgAA&#10;ZHJzL2Rvd25yZXYueG1sUEsFBgAAAAAEAAQA9QAAAI4DAAAAAA==&#10;" path="m27432,l38100,1524r7620,4572l50292,10668r1524,7620l51816,22860r-1524,4572l47244,30480r-3048,4572l39624,39624r-4572,6096l28956,51816r-6096,6096l16764,64008r-4572,4572l35052,68580r4572,l42672,67056r3048,-1524l47244,60960r6096,l51816,70104r,9144l,79248,,76200,3048,70104,7620,62484r4572,-6096l19812,48768r9144,-9144l35052,32004r3048,-6096l38100,19812r,-4572l35052,10668,30480,7620,24384,6096,19812,7620,15240,9144,9144,18288r-7620,l1524,6096,15240,1524,27432,xe" fillcolor="black" stroked="f" strokeweight="0">
                  <v:stroke miterlimit="83231f" joinstyle="miter"/>
                  <v:path arrowok="t" o:connecttype="custom" o:connectlocs="274,0;381,15;457,61;503,107;518,183;518,228;503,274;472,305;442,350;396,396;350,457;289,518;228,579;168,640;122,685;350,685;396,685;426,670;457,655;472,609;533,609;518,701;518,792;0,792;0,762;30,701;76,624;122,564;198,487;289,396;350,320;381,259;381,198;381,152;350,107;305,76;244,61;198,76;152,91;91,183;15,183;15,61;152,15;274,0" o:connectangles="0,0,0,0,0,0,0,0,0,0,0,0,0,0,0,0,0,0,0,0,0,0,0,0,0,0,0,0,0,0,0,0,0,0,0,0,0,0,0,0,0,0,0,0" textboxrect="0,0,53340,79248"/>
                </v:shape>
                <v:shape id="Shape 1156" o:spid="_x0000_s1069" style="position:absolute;left:17815;top:3840;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onKsUA&#10;AADeAAAADwAAAGRycy9kb3ducmV2LnhtbERPTWvCQBC9F/oflil4q5soFomuEkSlB0HUFjxOs2MS&#10;mp2N2W2M/vquIHibx/uc6bwzlWipcaVlBXE/AkGcWV1yruDrsHofg3AeWWNlmRRcycF89voyxUTb&#10;C++o3ftchBB2CSoovK8TKV1WkEHXtzVx4E62MegDbHKpG7yEcFPJQRR9SIMlh4YCa1oUlP3u/4wC&#10;d7ztNumPXdy+z8vtepBuD6dRq1TvrUsnIDx1/il+uD91mB8Poxju74Qb5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micqxQAAAN4AAAAPAAAAAAAAAAAAAAAAAJgCAABkcnMv&#10;ZG93bnJldi54bWxQSwUGAAAAAAQABAD1AAAAigMAAAAA&#10;" path="m,l1524,,19812,3048,32004,9144r7620,12192l42672,36576,39624,53340r-1524,7620l38100,65532r1524,6096l42672,74676r4572,3048l54864,79248r,7620l47244,88392r-4572,3048l39624,96012r-1524,4572l38100,105156r1524,7620l42672,129540r-3048,16764l32004,156972r-12192,6096l1524,166116r-1524,l,160020r1524,l12192,158496r9144,-4572l25908,144780r1524,-13716l27432,124968r-1524,-9144l24384,108204r,-4572l25908,96012r3048,-4572l39624,83820r,-1524l28956,74676,25908,70104,24384,62484r,-4572l25908,50292,27432,35052,25908,21336,21336,12192,12192,7620,1524,6096,,6096,,xe" fillcolor="black" stroked="f" strokeweight="0">
                  <v:stroke miterlimit="83231f" joinstyle="miter"/>
                  <v:path arrowok="t" o:connecttype="custom" o:connectlocs="0,0;15,0;198,30;320,91;397,213;427,366;397,533;381,610;381,655;397,716;427,747;473,777;549,792;549,869;473,884;427,914;397,960;381,1006;381,1051;397,1128;427,1295;397,1463;320,1570;198,1631;15,1661;0,1661;0,1600;15,1600;122,1585;214,1539;259,1448;275,1311;275,1250;259,1158;244,1082;244,1036;259,960;290,914;397,838;397,823;290,747;259,701;244,625;244,579;259,503;275,350;259,213;214,122;122,76;15,61;0,61;0,0" o:connectangles="0,0,0,0,0,0,0,0,0,0,0,0,0,0,0,0,0,0,0,0,0,0,0,0,0,0,0,0,0,0,0,0,0,0,0,0,0,0,0,0,0,0,0,0,0,0,0,0,0,0,0,0" textboxrect="0,0,54864,166116"/>
                </v:shape>
                <v:shape id="Shape 1157" o:spid="_x0000_s1070" style="position:absolute;left:18516;top:3840;width:564;height:1661;visibility:visible;mso-wrap-style:square;v-text-anchor:top" coordsize="56388,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wOV8MA&#10;AADeAAAADwAAAGRycy9kb3ducmV2LnhtbERPzWqDQBC+B/oOywR6CcmuFopYNxIESQq5NMkDDO5U&#10;bd1ZcbfRvn23UOhtPr7fKcrFDuJOk+8da0h2CgRx40zPrYbbtd5mIHxANjg4Jg3f5KHcP6wKzI2b&#10;+Y3ul9CKGMI+Rw1dCGMupW86suh3biSO3LubLIYIp1aaCecYbgeZKvUsLfYcGzocqeqo+bx8WQ3H&#10;RdHggqoze27m6uNsN/yaav24Xg4vIAIt4V/85z6ZOD95Uin8vhNvkP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wOV8MAAADeAAAADwAAAAAAAAAAAAAAAACYAgAAZHJzL2Rv&#10;d25yZXYueG1sUEsFBgAAAAAEAAQA9QAAAIgDAAAAAA==&#10;" path="m53340,r1524,l54864,6096,42672,7620r-7620,4572l28956,21336,27432,35052r1524,15240l30480,57912r,4572l28956,70104r-3048,4572l15240,82296r,1524l25908,91440r3048,4572l30480,103632r,4572l28956,115824r-1524,9144l27432,131064r1524,13716l35052,153924r7620,4572l54864,160020r1524,l56388,166116r-3048,l36576,163068,22860,156972,15240,146304,12192,129540r3048,-16764l16764,105156r,-4572l15240,96012,12192,91440,7620,88392,,86868,,79248,7620,77724r4572,-3048l15240,71628r1524,-6096l16764,60960,15240,53340,12192,36576,15240,21336,22860,9144,35052,3048,53340,xe" fillcolor="black" stroked="f" strokeweight="0">
                  <v:stroke miterlimit="83231f" joinstyle="miter"/>
                  <v:path arrowok="t" o:connecttype="custom" o:connectlocs="534,0;549,0;549,61;427,76;351,122;290,213;274,350;290,503;305,579;305,625;290,701;259,747;152,823;152,838;259,914;290,960;305,1036;305,1082;290,1158;274,1250;274,1311;290,1448;351,1539;427,1585;549,1600;564,1600;564,1661;534,1661;366,1631;229,1570;152,1463;122,1295;152,1128;168,1051;168,1006;152,960;122,914;76,884;0,869;0,792;76,777;122,747;152,716;168,655;168,610;152,533;122,366;152,213;229,91;351,30;534,0" o:connectangles="0,0,0,0,0,0,0,0,0,0,0,0,0,0,0,0,0,0,0,0,0,0,0,0,0,0,0,0,0,0,0,0,0,0,0,0,0,0,0,0,0,0,0,0,0,0,0,0,0,0,0" textboxrect="0,0,56388,166116"/>
                </v:shape>
                <v:shape id="Shape 1158" o:spid="_x0000_s1071" style="position:absolute;left:19141;top:4312;width:991;height:869;visibility:visible;mso-wrap-style:square;v-text-anchor:top" coordsize="99060,868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D78IA&#10;AADeAAAADwAAAGRycy9kb3ducmV2LnhtbERPTUvDQBC9C/6HZQRvdpMWtY3dlrQg9GoqnsfsNBvM&#10;zsadtY3/3hUEb/N4n7PeTn5QZ4rSBzZQzgpQxG2wPXcGXo/Pd0tQkpAtDoHJwDcJbDfXV2usbLjw&#10;C52b1KkcwlKhAZfSWGktrSOPMgsjceZOIXpMGcZO24iXHO4HPS+KB+2x59zgcKS9o/aj+fIG2uUq&#10;Psp7eZDd/fxT3ur9ztWNMbc3U/0EKtGU/sV/7oPN88tFsYDfd/INe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b8PvwgAAAN4AAAAPAAAAAAAAAAAAAAAAAJgCAABkcnMvZG93&#10;bnJldi54bWxQSwUGAAAAAAQABAD1AAAAhwMAAAAA&#10;" path="m25908,r4572,1524l35052,3048r1524,4572l38100,12192,35052,22860r1524,1524l45720,13716,53340,6096,60960,1524,68580,r7620,1524l80772,4572r4572,6096l85344,18288r,6096l83820,33528,77724,57912r-1524,7620l74676,71628r1524,4572l79248,77724r6096,-1524l88392,73152r6096,-6096l99060,71628r-7620,7620l85344,83820r-6096,1524l73152,86868,68580,85344,64008,82296,60960,77724r,-4572l60960,65532r3048,-9144l67056,41148r1524,-7620l70104,28956r,-6096l70104,16764,68580,13716,62484,10668r-7620,3048l45720,22860,38100,33528,33528,47244,24384,85344r-15240,l22860,28956r1524,-7620l24384,15240,22860,10668,19812,9144r-6096,3048l10668,15240,6096,19812,,15240,7620,7620,13716,3048,19812,1524,25908,xe" fillcolor="black" stroked="f" strokeweight="0">
                  <v:stroke miterlimit="83231f" joinstyle="miter"/>
                  <v:path arrowok="t" o:connecttype="custom" o:connectlocs="259,0;305,15;351,30;366,76;381,122;351,229;366,244;457,137;534,61;610,15;686,0;762,15;808,46;854,107;854,183;854,244;839,335;778,579;762,656;747,717;762,762;793,778;854,762;884,732;945,671;991,717;915,793;854,839;793,854;732,869;686,854;640,823;610,778;610,732;610,656;640,564;671,412;686,335;701,290;701,229;701,168;686,137;625,107;549,137;457,229;381,335;335,473;244,854;91,854;229,290;244,213;244,152;229,107;198,91;137,122;107,152;61,198;0,152;76,76;137,30;198,15;259,0" o:connectangles="0,0,0,0,0,0,0,0,0,0,0,0,0,0,0,0,0,0,0,0,0,0,0,0,0,0,0,0,0,0,0,0,0,0,0,0,0,0,0,0,0,0,0,0,0,0,0,0,0,0,0,0,0,0,0,0,0,0,0,0,0,0" textboxrect="0,0,99060,86868"/>
                </v:shape>
                <v:shape id="Shape 1159" o:spid="_x0000_s1072" style="position:absolute;left:20482;top:3855;width:1143;height:1631;visibility:visible;mso-wrap-style:square;v-text-anchor:top" coordsize="1143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GcYA&#10;AADeAAAADwAAAGRycy9kb3ducmV2LnhtbESPQYvCMBCF78L+hzAL3jR1LWWpRnEVQVxBVr14G5qx&#10;rTaT0kSt/94sCN5meO9782Y8bU0lbtS40rKCQT8CQZxZXXKu4LBf9r5BOI+ssbJMCh7kYDr56Iwx&#10;1fbOf3Tb+VyEEHYpKii8r1MpXVaQQde3NXHQTrYx6MPa5FI3eA/hppJfUZRIgyWHCwXWNC8ou+yu&#10;JtQ4JvE6WV1+ZvFmbnPeLLa/yVmp7mc7G4Hw1Pq3+UWvdOAGwyiG/3fCDHLy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GcYAAADeAAAADwAAAAAAAAAAAAAAAACYAgAAZHJz&#10;L2Rvd25yZXYueG1sUEsFBgAAAAAEAAQA9QAAAIsDAAAAAA==&#10;" path="m3048,l112776,r,38100l102108,38100,97536,24384,94488,16764,89916,12192,85344,10668,77724,9144r-50292,l71628,74676r,6096l22860,146304r57912,l89916,146304r4572,-3048l97536,140208r3048,-7620l103632,120396r10668,l111252,163068,,163068r,-4572l54864,83820,3048,4572,3048,xe" fillcolor="black" stroked="f" strokeweight="0">
                  <v:stroke miterlimit="83231f" joinstyle="miter"/>
                  <v:path arrowok="t" o:connecttype="custom" o:connectlocs="30,0;1128,0;1128,381;1021,381;975,244;945,168;899,122;853,107;777,91;274,91;716,747;716,808;229,1463;808,1463;899,1463;945,1433;975,1402;1006,1326;1036,1204;1143,1204;1113,1631;0,1631;0,1585;549,838;30,46;30,0" o:connectangles="0,0,0,0,0,0,0,0,0,0,0,0,0,0,0,0,0,0,0,0,0,0,0,0,0,0" textboxrect="0,0,114300,163068"/>
                </v:shape>
                <v:shape id="Shape 1160" o:spid="_x0000_s1073" style="position:absolute;left:22113;top:3977;width:975;height:1189;visibility:visible;mso-wrap-style:square;v-text-anchor:top" coordsize="97536,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4ihcIA&#10;AADeAAAADwAAAGRycy9kb3ducmV2LnhtbERPTWsCMRC9C/6HMAVvmlip2K1RRBD01qpgj0My3V26&#10;mSyb1Kz/3ghCb/N4n7Nc964RV+pC7VnDdKJAEBtvay41nE+78QJEiMgWG8+k4UYB1qvhYImF9Ym/&#10;6HqMpcghHArUUMXYFlIGU5HDMPEtceZ+fOcwZtiV0naYcrhr5KtSc+mw5txQYUvbiszv8c9pOJhZ&#10;75TZpPfvw7xNSV32n/Gi9eil33yAiNTHf/HTvbd5/nSm3uDxTr5B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fiKFwgAAAN4AAAAPAAAAAAAAAAAAAAAAAJgCAABkcnMvZG93&#10;bnJldi54bWxQSwUGAAAAAAQABAD1AAAAhwMAAAAA&#10;" path="m1524,l35052,,33528,4572,27432,6096r-1524,6096l28956,25908r9144,32004l59436,30480r4572,-7620l68580,16764r1524,-6096l68580,6096,64008,4572,64008,,97536,,96012,4572,92964,6096,88392,9144r-4572,4572l74676,24384,41148,68580,35052,92964r,6096l33528,103632r,3048l35052,111252r3048,1524l44196,114300r-1524,4572l6096,118872r,-4572l12192,112776r3048,-3048l16764,105156r1524,-6096l19812,92964,25908,68580,12192,24384,10668,16764,9144,12192,4572,6096,,4572,1524,xe" fillcolor="black" stroked="f" strokeweight="0">
                  <v:stroke miterlimit="83231f" joinstyle="miter"/>
                  <v:path arrowok="t" o:connecttype="custom" o:connectlocs="15,0;350,0;335,46;274,61;259,122;289,259;381,579;594,305;640,229;686,168;701,107;686,61;640,46;640,0;975,0;960,46;929,61;884,91;838,137;746,244;411,686;350,930;350,991;335,1037;335,1067;350,1113;381,1128;442,1143;427,1189;61,1189;61,1143;122,1128;152,1098;168,1052;183,991;198,930;259,686;122,244;107,168;91,122;46,61;0,46;15,0" o:connectangles="0,0,0,0,0,0,0,0,0,0,0,0,0,0,0,0,0,0,0,0,0,0,0,0,0,0,0,0,0,0,0,0,0,0,0,0,0,0,0,0,0,0,0" textboxrect="0,0,97536,118872"/>
                </v:shape>
                <v:shape id="Shape 1161" o:spid="_x0000_s1074" style="position:absolute;left:22920;top:5029;width:305;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cksYA&#10;AADeAAAADwAAAGRycy9kb3ducmV2LnhtbERP32vCMBB+F/Y/hBvsZcykG8rojDJFQRgo6/Rhb0dz&#10;a4vNpSTRdv/9Igx8u4/v580Wg23FhXxoHGvIxgoEcelMw5WGw9fm6RVEiMgGW8ek4ZcCLOZ3oxnm&#10;xvX8SZciViKFcMhRQx1jl0sZyposhrHriBP347zFmKCvpPHYp3DbymelptJiw6mhxo5WNZWn4mw1&#10;rP1EhdOS+2K/85PHbPN9XH90Wj/cD+9vICIN8Sb+d29Nmp+9qClc30k3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cksYAAADeAAAADwAAAAAAAAAAAAAAAACYAgAAZHJz&#10;L2Rvd25yZXYueG1sUEsFBgAAAAAEAAQA9QAAAIsDA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3,0;214,0;122,427;122,488;107,518;122,549;153,564;168,564;198,549;229,518;259,488;305,533;244,579;198,610;153,640;107,640;61,625;31,610;0,579;0,518;0,472;15,411;31,335;46,259;61,183;76,107;76,91;61,61;0,46;15,0" o:connectangles="0,0,0,0,0,0,0,0,0,0,0,0,0,0,0,0,0,0,0,0,0,0,0,0,0,0,0,0,0,0,0" textboxrect="0,0,30480,64008"/>
                </v:shape>
                <v:shape id="Shape 1162" o:spid="_x0000_s1075" style="position:absolute;left:23042;top:4770;width:153;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h128QA&#10;AADeAAAADwAAAGRycy9kb3ducmV2LnhtbERPTWvCQBC9F/oflil4Ed0Yg5XUVUQRvKmxYo9DdpqE&#10;ZmdDdo3x37uFQm/zeJ+zWPWmFh21rrKsYDKOQBDnVldcKPg870ZzEM4ja6wtk4IHOVgtX18WmGp7&#10;5xN1mS9ECGGXooLS+yaV0uUlGXRj2xAH7tu2Bn2AbSF1i/cQbmoZR9FMGqw4NJTY0Kak/Ce7GQXx&#10;Qcfrq0mSY/F16ZJsS8NjN1Rq8NavP0B46v2/+M+912H+ZBq9w+874Qa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IddvEAAAA3gAAAA8AAAAAAAAAAAAAAAAAmAIAAGRycy9k&#10;b3ducmV2LnhtbFBLBQYAAAAABAAEAPUAAACJAwAAAAA=&#10;" path="m3048,l15240,,12192,13716,,13716,3048,xe" fillcolor="black" stroked="f" strokeweight="0">
                  <v:stroke miterlimit="83231f" joinstyle="miter"/>
                  <v:path arrowok="t" o:connecttype="custom" o:connectlocs="31,0;153,0;122,137;0,137;31,0" o:connectangles="0,0,0,0,0" textboxrect="0,0,15240,13716"/>
                </v:shape>
                <v:shape id="Shape 1163" o:spid="_x0000_s1076" style="position:absolute;left:23271;top:3703;width:533;height:792;visibility:visible;mso-wrap-style:square;v-text-anchor:top" coordsize="53340,79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gSt8kA&#10;AADeAAAADwAAAGRycy9kb3ducmV2LnhtbESPQUvDQBCF70L/wzIFb3YTxaKx21IKBT1oabVQb0N2&#10;mg3JzobsmsZ/7xyE3mZ4b977ZrEafasG6mMd2EA+y0ARl8HWXBn4+tzePYGKCdliG5gM/FKE1XJy&#10;s8DChgvvaTikSkkIxwINuJS6QutYOvIYZ6EjFu0ceo9J1r7StseLhPtW32fZXHusWRocdrRxVDaH&#10;H2/gdP5o3Fu73Zf5cb5rvnfd+/D8aMztdFy/gEo0pqv5//rVCn7+kAmvvCMz6OU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KgSt8kAAADeAAAADwAAAAAAAAAAAAAAAACYAgAA&#10;ZHJzL2Rvd25yZXYueG1sUEsFBgAAAAAEAAQA9QAAAI4DAAAAAA==&#10;" path="m27432,l38100,1524r7620,4572l50292,10668r1524,7620l51816,22860r-1524,4572l47244,30480r-3048,4572l39624,39624r-4572,6096l28956,51816r-6096,6096l16764,64008r-4572,4572l35052,68580r4572,l42672,67056r3048,-1524l47244,60960r6096,l51816,70104r,9144l,79248,,76200,3048,70104,7620,62484r4572,-6096l19812,48768r9144,-9144l35052,32004r3048,-6096l38100,19812r,-4572l35052,10668,30480,7620,24384,6096,19812,7620,15240,9144,9144,18288r-7620,l1524,6096,15240,1524,27432,xe" fillcolor="black" stroked="f" strokeweight="0">
                  <v:stroke miterlimit="83231f" joinstyle="miter"/>
                  <v:path arrowok="t" o:connecttype="custom" o:connectlocs="274,0;381,15;457,61;503,107;518,183;518,228;503,274;472,305;442,350;396,396;350,457;289,518;228,579;168,640;122,685;350,685;396,685;426,670;457,655;472,609;533,609;518,701;518,792;0,792;0,762;30,701;76,624;122,564;198,487;289,396;350,320;381,259;381,198;381,152;350,107;305,76;244,61;198,76;152,91;91,183;15,183;15,61;152,15;274,0" o:connectangles="0,0,0,0,0,0,0,0,0,0,0,0,0,0,0,0,0,0,0,0,0,0,0,0,0,0,0,0,0,0,0,0,0,0,0,0,0,0,0,0,0,0,0,0" textboxrect="0,0,53340,79248"/>
                </v:shape>
                <v:shape id="Shape 11604" o:spid="_x0000_s1077" style="position:absolute;left:24505;top:4587;width:1067;height:122;visibility:visible;mso-wrap-style:square;v-text-anchor:top" coordsize="106680,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pMyMIA&#10;AADeAAAADwAAAGRycy9kb3ducmV2LnhtbERPzUrEMBC+C75DGMGbTVZB1rrZ0t1F0aNdH2BoxqaY&#10;TGqT7dY+vREEb/Px/c6mmr0TE42xD6xhVSgQxG0wPXca3o9PN2sQMSEbdIFJwzdFqLaXFxssTTjz&#10;G01N6kQO4ViiBpvSUEoZW0seYxEG4sx9hNFjynDspBnxnMO9k7dK3UuPPecGiwPtLbWfzclreN35&#10;5Wty9tB0i6qfl+G0dgfS+vpqrh9BJJrTv/jP/WLy/NWdeoDfd/IN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kzIwgAAAN4AAAAPAAAAAAAAAAAAAAAAAJgCAABkcnMvZG93&#10;bnJldi54bWxQSwUGAAAAAAQABAD1AAAAhwMAAAAA&#10;" path="m,l106680,r,12192l,12192,,e" fillcolor="black" stroked="f" strokeweight="0">
                  <v:stroke miterlimit="83231f" joinstyle="miter"/>
                  <v:path arrowok="t" o:connecttype="custom" o:connectlocs="0,0;1067,0;1067,122;0,122;0,0" o:connectangles="0,0,0,0,0" textboxrect="0,0,106680,12192"/>
                </v:shape>
                <v:shape id="Shape 1165" o:spid="_x0000_s1078" style="position:absolute;left:26243;top:3901;width:548;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8UbMkA&#10;AADeAAAADwAAAGRycy9kb3ducmV2LnhtbESPQWvCQBCF74X+h2UKvdVNLJUSXSVIW3ooiNqCxzE7&#10;JsHsbJrdxuivdw5CbzPMm/feN1sMrlE9daH2bCAdJaCIC29rLg18b9+fXkGFiGyx8UwGzhRgMb+/&#10;m2Fm/YnX1G9iqcSEQ4YGqhjbTOtQVOQwjHxLLLeD7xxGWbtS2w5PYu4aPU6SiXZYsyRU2NKyouK4&#10;+XMGwu6y/sr3fnn5+X1bfYzz1fbw0hvz+DDkU1CRhvgvvn1/WqmfPqcCIDgyg55f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Q8UbMkAAADeAAAADwAAAAAAAAAAAAAAAACYAgAA&#10;ZHJzL2Rvd25yZXYueG1sUEsFBgAAAAAEAAQA9QAAAI4DAAAAAA==&#10;" path="m53340,r1524,6096l45720,10668r-7620,6096l30480,24384r-6096,9144l18288,54864,15240,82296r3048,27432l24384,132588r6096,9144l38100,149352r7620,6096l54864,160020r-1524,6096l41148,161544,30480,155448r-9144,-7620l13716,137160,7620,124968,3048,112776,1524,99060,,83820,1524,68580,3048,53340,7620,41148,13716,28956r7620,-9144l30480,10668,41148,4572,53340,xe" fillcolor="black" stroked="f" strokeweight="0">
                  <v:stroke miterlimit="83231f" joinstyle="miter"/>
                  <v:path arrowok="t" o:connecttype="custom" o:connectlocs="533,0;548,61;457,107;381,168;304,244;244,335;183,549;152,823;183,1097;244,1326;304,1417;381,1493;457,1554;548,1600;533,1661;411,1615;304,1554;213,1478;137,1371;76,1250;30,1128;15,991;0,838;15,686;30,533;76,411;137,290;213,198;304,107;411,46;533,0" o:connectangles="0,0,0,0,0,0,0,0,0,0,0,0,0,0,0,0,0,0,0,0,0,0,0,0,0,0,0,0,0,0,0" textboxrect="0,0,54864,166116"/>
                </v:shape>
                <v:shape id="Shape 1166" o:spid="_x0000_s1079" style="position:absolute;left:26852;top:3855;width:1143;height:1631;visibility:visible;mso-wrap-style:square;v-text-anchor:top" coordsize="1143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QLXMgA&#10;AADeAAAADwAAAGRycy9kb3ducmV2LnhtbESPQWvCQBCF70L/wzKF3uombQgSs4q1FIIKou3F25Cd&#10;JqnZ2ZBdTfrvu0LB2wzvfW/e5MvRtOJKvWssK4inEQji0uqGKwVfnx/PMxDOI2tsLZOCX3KwXDxM&#10;csy0HfhA16OvRAhhl6GC2vsuk9KVNRl0U9sRB+3b9gZ9WPtK6h6HEG5a+RJFqTTYcLhQY0frmsrz&#10;8WJCjVOabNLi/LZKdmtb8e59v01/lHp6HFdzEJ5Gfzf/04UOXPwax3B7J8w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RAtcyAAAAN4AAAAPAAAAAAAAAAAAAAAAAJgCAABk&#10;cnMvZG93bnJldi54bWxQSwUGAAAAAAQABAD1AAAAjQMAAAAA&#10;" path="m3048,l112776,r,38100l102108,38100,97536,24384,94488,16764,89916,12192,85344,10668,77724,9144r-50292,l71628,74676r,6096l22860,146304r57912,l89916,146304r4572,-3048l97536,140208r3048,-7620l103632,120396r10668,l111252,163068,,163068r,-4572l54864,83820,3048,4572,3048,xe" fillcolor="black" stroked="f" strokeweight="0">
                  <v:stroke miterlimit="83231f" joinstyle="miter"/>
                  <v:path arrowok="t" o:connecttype="custom" o:connectlocs="30,0;1128,0;1128,381;1021,381;975,244;945,168;899,122;853,107;777,91;274,91;716,747;716,808;229,1463;808,1463;899,1463;945,1433;975,1402;1006,1326;1036,1204;1143,1204;1113,1631;0,1631;0,1585;549,838;30,46;30,0" o:connectangles="0,0,0,0,0,0,0,0,0,0,0,0,0,0,0,0,0,0,0,0,0,0,0,0,0,0" textboxrect="0,0,114300,163068"/>
                </v:shape>
                <v:shape id="Shape 1167" o:spid="_x0000_s1080" style="position:absolute;left:28483;top:3977;width:975;height:1189;visibility:visible;mso-wrap-style:square;v-text-anchor:top" coordsize="97536,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4sLMIA&#10;AADeAAAADwAAAGRycy9kb3ducmV2LnhtbERPS2sCMRC+F/ofwgjearIKYrdGkUJBb77AHodkuru4&#10;mSyb1Kz/3giF3ubje85yPbhW3KgPjWcNxUSBIDbeNlxpOJ++3hYgQkS22HomDXcKsF69viyxtD7x&#10;gW7HWIkcwqFEDXWMXSllMDU5DBPfEWfux/cOY4Z9JW2PKYe7Vk6VmkuHDeeGGjv6rMlcj79Ow87M&#10;BqfMJr1/7+ZdSuqy3ceL1uPRsPkAEWmI/+I/99bm+cWsmMLznXyD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TiwswgAAAN4AAAAPAAAAAAAAAAAAAAAAAJgCAABkcnMvZG93&#10;bnJldi54bWxQSwUGAAAAAAQABAD1AAAAhwMAAAAA&#10;" path="m1524,l35052,,33528,4572,27432,6096r-1524,6096l28956,25908r9144,32004l59436,30480r4572,-7620l68580,16764r1524,-6096l68580,6096,64008,4572,64008,,97536,,96012,4572,92964,6096,88392,9144r-4572,4572l74676,24384,41148,68580,35052,92964r,6096l33528,103632r,3048l35052,111252r3048,1524l44196,114300r-1524,4572l6096,118872r,-4572l12192,112776r3048,-3048l16764,105156r1524,-6096l19812,92964,25908,68580,12192,24384,10668,16764,9144,12192,4572,6096,,4572,1524,xe" fillcolor="black" stroked="f" strokeweight="0">
                  <v:stroke miterlimit="83231f" joinstyle="miter"/>
                  <v:path arrowok="t" o:connecttype="custom" o:connectlocs="15,0;350,0;335,46;274,61;259,122;289,259;381,579;594,305;640,229;686,168;701,107;686,61;640,46;640,0;975,0;960,46;929,61;884,91;838,137;746,244;411,686;350,930;350,991;335,1037;335,1067;350,1113;381,1128;442,1143;427,1189;61,1189;61,1143;122,1128;152,1098;168,1052;183,991;198,930;259,686;122,244;107,168;91,122;46,61;0,46;15,0" o:connectangles="0,0,0,0,0,0,0,0,0,0,0,0,0,0,0,0,0,0,0,0,0,0,0,0,0,0,0,0,0,0,0,0,0,0,0,0,0,0,0,0,0,0,0" textboxrect="0,0,97536,118872"/>
                </v:shape>
                <v:shape id="Shape 1168" o:spid="_x0000_s1081" style="position:absolute;left:29291;top:4907;width:305;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p18UA&#10;AADeAAAADwAAAGRycy9kb3ducmV2LnhtbERPTWvCQBC9F/oflin0IrqJokjqKioKhULFqAdvQ3aa&#10;BLOzYXdr0n/fLQi9zeN9zmLVm0bcyfnasoJ0lIAgLqyuuVRwPu2HcxA+IGtsLJOCH/KwWj4/LTDT&#10;tuMj3fNQihjCPkMFVQhtJqUvKjLoR7YljtyXdQZDhK6U2mEXw00jx0kykwZrjg0VtrStqLjl30bB&#10;zk0Tf9twlx8+3XSQ7q+X3Uer1OtLv34DEagP/+KH+13H+ekkncDfO/EG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H6nXxQAAAN4AAAAPAAAAAAAAAAAAAAAAAJgCAABkcnMv&#10;ZG93bnJldi54bWxQSwUGAAAAAAQABAD1AAAAigM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3,0;214,0;122,427;122,488;107,518;122,549;153,564;168,564;198,549;229,518;259,488;305,533;244,579;198,610;153,640;107,640;61,625;31,610;0,579;0,518;0,472;15,411;31,335;46,259;61,183;76,107;76,91;61,61;0,46;15,0" o:connectangles="0,0,0,0,0,0,0,0,0,0,0,0,0,0,0,0,0,0,0,0,0,0,0,0,0,0,0,0,0,0,0" textboxrect="0,0,30480,64008"/>
                </v:shape>
                <v:shape id="Shape 1169" o:spid="_x0000_s1082" style="position:absolute;left:29413;top:4648;width:152;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N9ccUA&#10;AADeAAAADwAAAGRycy9kb3ducmV2LnhtbERPTWvCQBC9F/wPywhepG6SBinRTZCWgjdtaqnHITsm&#10;wexsyG5j/PfdQqG3ebzP2RaT6cRIg2stK4hXEQjiyuqWawWnj7fHZxDOI2vsLJOCOzko8tnDFjNt&#10;b/xOY+lrEULYZaig8b7PpHRVQwbdyvbEgbvYwaAPcKilHvAWwk0nkyhaS4Mth4YGe3ppqLqW30ZB&#10;ctDJ7suk6bE+f45p+UrL47hUajGfdhsQnib/L/5z73WYHz/FKfy+E26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Q31xxQAAAN4AAAAPAAAAAAAAAAAAAAAAAJgCAABkcnMv&#10;ZG93bnJldi54bWxQSwUGAAAAAAQABAD1AAAAigMAAAAA&#10;" path="m3048,l15240,,12192,13716,,13716,3048,xe" fillcolor="black" stroked="f" strokeweight="0">
                  <v:stroke miterlimit="83231f" joinstyle="miter"/>
                  <v:path arrowok="t" o:connecttype="custom" o:connectlocs="30,0;152,0;122,137;0,137;30,0" o:connectangles="0,0,0,0,0" textboxrect="0,0,15240,13716"/>
                </v:shape>
                <v:shape id="Shape 1170" o:spid="_x0000_s1083" style="position:absolute;left:29778;top:3901;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39MYA&#10;AADeAAAADwAAAGRycy9kb3ducmV2LnhtbERPS2vCQBC+F/wPyxR6q5tYFImuEkSLB0F8gccxOyah&#10;2dmY3cbUX+8WCr3Nx/ec6bwzlWipcaVlBXE/AkGcWV1yruB4WL2PQTiPrLGyTAp+yMF81nuZYqLt&#10;nXfU7n0uQgi7BBUU3teJlC4ryKDr25o4cFfbGPQBNrnUDd5DuKnkIIpG0mDJoaHAmhYFZV/7b6PA&#10;nR+7TXqxi8fpttx+DtLt4TpslXp77dIJCE+d/xf/udc6zI8/4iH8vhNukL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i39MYAAADeAAAADwAAAAAAAAAAAAAAAACYAgAAZHJz&#10;L2Rvd25yZXYueG1sUEsFBgAAAAAEAAQA9QAAAIsDAAAAAA==&#10;" path="m1524,l13716,4572r10668,6096l33528,19812r7620,9144l47244,41148r4572,12192l53340,68580r1524,15240l53340,99060r-1524,13716l47244,124968r-6096,12192l33528,147828r-9144,7620l13716,161544,1524,166116,,160020r9144,-4572l16764,149352r7620,-7620l30480,132588r6096,-22860l39624,82296,36576,54864,30480,33528,24384,24384,18288,16764,9144,10668,,6096,1524,xe" fillcolor="black" stroked="f" strokeweight="0">
                  <v:stroke miterlimit="83231f" joinstyle="miter"/>
                  <v:path arrowok="t" o:connecttype="custom" o:connectlocs="15,0;137,46;244,107;336,198;412,290;473,411;519,533;534,686;549,838;534,991;519,1128;473,1250;412,1371;336,1478;244,1554;137,1615;15,1661;0,1600;92,1554;168,1493;244,1417;305,1326;366,1097;397,823;366,549;305,335;244,244;183,168;92,107;0,61;15,0" o:connectangles="0,0,0,0,0,0,0,0,0,0,0,0,0,0,0,0,0,0,0,0,0,0,0,0,0,0,0,0,0,0,0" textboxrect="0,0,54864,166116"/>
                </v:shape>
                <v:shape id="Shape 1171" o:spid="_x0000_s1084" style="position:absolute;left:30571;top:3840;width:533;height:792;visibility:visible;mso-wrap-style:square;v-text-anchor:top" coordsize="53340,79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K1g8YA&#10;AADeAAAADwAAAGRycy9kb3ducmV2LnhtbERPS2vCQBC+F/oflhG81U1aDDW6SikI7aGKL2hvQ3bM&#10;hmRnQ3aN8d+7hUJv8/E9Z7EabCN66nzlWEE6SUAQF05XXCo4HtZPryB8QNbYOCYFN/KwWj4+LDDX&#10;7so76vehFDGEfY4KTAhtLqUvDFn0E9cSR+7sOoshwq6UusNrDLeNfE6STFqsODYYbOndUFHvL1bB&#10;93lTm89mvSvSU7atf7btVz+bKjUeDW9zEIGG8C/+c3/oOD99STP4fSfe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6K1g8YAAADeAAAADwAAAAAAAAAAAAAAAACYAgAAZHJz&#10;L2Rvd25yZXYueG1sUEsFBgAAAAAEAAQA9QAAAIsDAAAAAA==&#10;" path="m27432,l38100,1524r7620,4572l50292,10668r1524,7620l51816,22860r-1524,4572l47244,30480r-3048,4572l39624,39624r-4572,6096l28956,51816r-6096,6096l16764,64008r-4572,4572l35052,68580r4572,l42672,67056r3048,-1524l47244,60960r6096,l51816,70104r,9144l,79248,,76200,3048,70104,7620,62484r4572,-6096l19812,48768r9144,-9144l35052,32004r3048,-6096l38100,19812r,-4572l35052,10668,30480,7620,24384,6096,19812,7620,15240,9144,9144,18288r-7620,l1524,6096,15240,1524,27432,xe" fillcolor="black" stroked="f" strokeweight="0">
                  <v:stroke miterlimit="83231f" joinstyle="miter"/>
                  <v:path arrowok="t" o:connecttype="custom" o:connectlocs="274,0;381,15;457,61;503,107;518,183;518,228;503,274;472,305;442,350;396,396;350,457;289,518;228,579;168,640;122,685;350,685;396,685;426,670;457,655;472,609;533,609;518,701;518,792;0,792;0,762;30,701;76,624;122,564;198,487;289,396;350,320;381,259;381,198;381,152;350,107;305,76;244,61;198,76;152,91;91,183;15,183;15,61;152,15;274,0" o:connectangles="0,0,0,0,0,0,0,0,0,0,0,0,0,0,0,0,0,0,0,0,0,0,0,0,0,0,0,0,0,0,0,0,0,0,0,0,0,0,0,0,0,0,0,0" textboxrect="0,0,53340,79248"/>
                </v:shape>
                <v:shape id="Shape 1172" o:spid="_x0000_s1085" style="position:absolute;left:31348;top:3840;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aMGMYA&#10;AADeAAAADwAAAGRycy9kb3ducmV2LnhtbERPTWvCQBC9C/0PyxS86SaKbUldJYiKh4KoLXgcs2MS&#10;mp2N2TVGf323UOhtHu9zpvPOVKKlxpWWFcTDCARxZnXJuYLPw2rwBsJ5ZI2VZVJwJwfz2VNviom2&#10;N95Ru/e5CCHsElRQeF8nUrqsIINuaGviwJ1tY9AH2ORSN3gL4aaSoyh6kQZLDg0F1rQoKPveX40C&#10;d3zsPtKTXTy+LsvtepRuD+dJq1T/uUvfQXjq/L/4z73RYX48jl/h951wg5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aMGMYAAADeAAAADwAAAAAAAAAAAAAAAACYAgAAZHJz&#10;L2Rvd25yZXYueG1sUEsFBgAAAAAEAAQA9QAAAIsDAAAAAA==&#10;" path="m,l1524,,19812,3048,32004,9144r7620,12192l42672,36576,39624,53340r-1524,7620l38100,65532r1524,6096l42672,74676r4572,3048l54864,79248r,7620l47244,88392r-4572,3048l39624,96012r-1524,4572l38100,105156r1524,7620l42672,129540r-3048,16764l32004,156972r-12192,6096l1524,166116r-1524,l,160020r1524,l12192,158496r9144,-4572l25908,144780r1524,-13716l27432,124968r-1524,-9144l24384,108204r,-4572l25908,96012r3048,-4572l39624,83820r,-1524l28956,74676,25908,70104,24384,62484r,-4572l25908,50292,27432,35052,25908,21336,21336,12192,12192,7620,1524,6096,,6096,,xe" fillcolor="black" stroked="f" strokeweight="0">
                  <v:stroke miterlimit="83231f" joinstyle="miter"/>
                  <v:path arrowok="t" o:connecttype="custom" o:connectlocs="0,0;15,0;198,30;320,91;397,213;427,366;397,533;381,610;381,655;397,716;427,747;473,777;549,792;549,869;473,884;427,914;397,960;381,1006;381,1051;397,1128;427,1295;397,1463;320,1570;198,1631;15,1661;0,1661;0,1600;15,1600;122,1585;214,1539;259,1448;275,1311;275,1250;259,1158;244,1082;244,1036;259,960;290,914;397,838;397,823;290,747;259,701;244,625;244,579;259,503;275,350;259,213;214,122;122,76;15,61;0,61;0,0" o:connectangles="0,0,0,0,0,0,0,0,0,0,0,0,0,0,0,0,0,0,0,0,0,0,0,0,0,0,0,0,0,0,0,0,0,0,0,0,0,0,0,0,0,0,0,0,0,0,0,0,0,0,0,0" textboxrect="0,0,54864,166116"/>
                </v:shape>
                <v:shape id="Shape 11605" o:spid="_x0000_s1086" style="position:absolute;left:4526;top:2575;width:27447;height:122;visibility:visible;mso-wrap-style:square;v-text-anchor:top" coordsize="2744724,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sVGcUA&#10;AADeAAAADwAAAGRycy9kb3ducmV2LnhtbESPT0sDMRDF74LfIUyhN5tdCyJr07IUBW9iKz1Pk9k/&#10;djNZk9iufnrnIPQ2w3vz3m9Wm8kP6kwx9YENlIsCFLENrufWwMf+5e4RVMrIDofAZOCHEmzWtzcr&#10;rFy48Dudd7lVEsKpQgNdzmOldbIdeUyLMBKL1oToMcsaW+0iXiTcD/q+KB60x56locORth3Z0+7b&#10;Gzi+2SZ/fml74HqMTf2cfo9ba8x8NtVPoDJN+Wr+v351gl8uS+GVd2QG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xUZxQAAAN4AAAAPAAAAAAAAAAAAAAAAAJgCAABkcnMv&#10;ZG93bnJldi54bWxQSwUGAAAAAAQABAD1AAAAigMAAAAA&#10;" path="m,l2744724,r,12192l,12192,,e" fillcolor="black" stroked="f" strokeweight="0">
                  <v:stroke miterlimit="83231f" joinstyle="miter"/>
                  <v:path arrowok="t" o:connecttype="custom" o:connectlocs="0,0;27447,0;27447,122;0,122;0,0" o:connectangles="0,0,0,0,0" textboxrect="0,0,2744724,12192"/>
                </v:shape>
                <v:shape id="Shape 11606" o:spid="_x0000_s1087" style="position:absolute;left:3185;top:2118;width:28773;height:122;visibility:visible;mso-wrap-style:square;v-text-anchor:top" coordsize="2877312,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x0iMQA&#10;AADeAAAADwAAAGRycy9kb3ducmV2LnhtbERPTWvCQBC9C/6HZYReRDepUjV1lSAo8VjbQ3sbstMk&#10;JDsbsquJ/75bELzN433Odj+YRtyoc5VlBfE8AkGcW11xoeDr8zhbg3AeWWNjmRTcycF+Nx5tMdG2&#10;5w+6XXwhQgi7BBWU3reJlC4vyaCb25Y4cL+2M+gD7AqpO+xDuGnkaxS9SYMVh4YSWzqUlNeXq1Fw&#10;dnWRpcvUZqd89fPt6ml/PZBSL5MhfQfhafBP8cOd6TA/XsQb+H8n3C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sdIjEAAAA3gAAAA8AAAAAAAAAAAAAAAAAmAIAAGRycy9k&#10;b3ducmV2LnhtbFBLBQYAAAAABAAEAPUAAACJAwAAAAA=&#10;" path="m,l2877312,r,12192l,12192,,e" fillcolor="black" stroked="f" strokeweight="0">
                  <v:stroke miterlimit="83231f" joinstyle="miter"/>
                  <v:path arrowok="t" o:connecttype="custom" o:connectlocs="0,0;28773,0;28773,122;0,122;0,0" o:connectangles="0,0,0,0,0" textboxrect="0,0,2877312,12192"/>
                </v:shape>
                <w10:anchorlock/>
              </v:group>
            </w:pict>
          </mc:Fallback>
        </mc:AlternateContent>
      </w:r>
    </w:p>
    <w:p w:rsidR="00A174DA" w:rsidRPr="007E1352" w:rsidRDefault="00A174DA" w:rsidP="00742BD2">
      <w:pPr>
        <w:tabs>
          <w:tab w:val="num" w:pos="1440"/>
        </w:tabs>
        <w:spacing w:line="240" w:lineRule="auto"/>
        <w:ind w:left="1418" w:right="113"/>
        <w:jc w:val="both"/>
        <w:rPr>
          <w:rFonts w:ascii="Times New Roman" w:hAnsi="Times New Roman" w:cs="Times New Roman"/>
          <w:bCs/>
          <w:sz w:val="24"/>
          <w:szCs w:val="24"/>
        </w:rPr>
      </w:pPr>
      <w:r w:rsidRPr="007E1352">
        <w:rPr>
          <w:rFonts w:ascii="Times New Roman" w:hAnsi="Times New Roman" w:cs="Times New Roman"/>
          <w:bCs/>
          <w:sz w:val="24"/>
          <w:szCs w:val="24"/>
          <w:lang w:val="en-US"/>
        </w:rPr>
        <w:sym w:font="Symbol" w:char="F0E5"/>
      </w:r>
      <w:r w:rsidRPr="007E1352">
        <w:rPr>
          <w:rFonts w:ascii="Times New Roman" w:hAnsi="Times New Roman" w:cs="Times New Roman"/>
          <w:bCs/>
          <w:sz w:val="24"/>
          <w:szCs w:val="24"/>
          <w:lang w:val="sv-SE"/>
        </w:rPr>
        <w:t xml:space="preserve">  X</w:t>
      </w:r>
      <w:r w:rsidRPr="007E1352">
        <w:rPr>
          <w:rFonts w:ascii="Times New Roman" w:hAnsi="Times New Roman" w:cs="Times New Roman"/>
          <w:bCs/>
          <w:sz w:val="24"/>
          <w:szCs w:val="24"/>
          <w:lang w:val="sv-SE"/>
        </w:rPr>
        <w:tab/>
        <w:t>=  jumlah skor dalam sebaran X</w:t>
      </w:r>
    </w:p>
    <w:p w:rsidR="00A174DA" w:rsidRPr="007E1352" w:rsidRDefault="00A174DA" w:rsidP="00742BD2">
      <w:pPr>
        <w:tabs>
          <w:tab w:val="num" w:pos="1440"/>
        </w:tabs>
        <w:spacing w:line="240" w:lineRule="auto"/>
        <w:ind w:left="1418" w:right="113"/>
        <w:jc w:val="both"/>
        <w:rPr>
          <w:rFonts w:ascii="Times New Roman" w:hAnsi="Times New Roman" w:cs="Times New Roman"/>
          <w:bCs/>
          <w:sz w:val="24"/>
          <w:szCs w:val="24"/>
        </w:rPr>
      </w:pPr>
      <w:r w:rsidRPr="007E1352">
        <w:rPr>
          <w:rFonts w:ascii="Times New Roman" w:hAnsi="Times New Roman" w:cs="Times New Roman"/>
          <w:bCs/>
          <w:sz w:val="24"/>
          <w:szCs w:val="24"/>
          <w:lang w:val="en-US"/>
        </w:rPr>
        <w:sym w:font="Symbol" w:char="F0E5"/>
      </w:r>
      <w:r w:rsidRPr="007E1352">
        <w:rPr>
          <w:rFonts w:ascii="Times New Roman" w:hAnsi="Times New Roman" w:cs="Times New Roman"/>
          <w:bCs/>
          <w:sz w:val="24"/>
          <w:szCs w:val="24"/>
          <w:lang w:val="sv-SE"/>
        </w:rPr>
        <w:t xml:space="preserve"> X</w:t>
      </w:r>
      <w:r w:rsidRPr="007E1352">
        <w:rPr>
          <w:rFonts w:ascii="Times New Roman" w:hAnsi="Times New Roman" w:cs="Times New Roman"/>
          <w:bCs/>
          <w:sz w:val="24"/>
          <w:szCs w:val="24"/>
          <w:vertAlign w:val="superscript"/>
          <w:lang w:val="sv-SE"/>
        </w:rPr>
        <w:t>2</w:t>
      </w:r>
      <w:r w:rsidRPr="007E1352">
        <w:rPr>
          <w:rFonts w:ascii="Times New Roman" w:hAnsi="Times New Roman" w:cs="Times New Roman"/>
          <w:bCs/>
          <w:sz w:val="24"/>
          <w:szCs w:val="24"/>
          <w:lang w:val="sv-SE"/>
        </w:rPr>
        <w:tab/>
        <w:t>=  jumlah skor yang dikuadratkan dalam sebaran X</w:t>
      </w:r>
    </w:p>
    <w:p w:rsidR="00A174DA" w:rsidRPr="007E1352" w:rsidRDefault="00A174DA" w:rsidP="00742BD2">
      <w:pPr>
        <w:tabs>
          <w:tab w:val="num" w:pos="1440"/>
        </w:tabs>
        <w:spacing w:line="240" w:lineRule="auto"/>
        <w:ind w:left="1418" w:right="113"/>
        <w:jc w:val="both"/>
        <w:rPr>
          <w:rFonts w:ascii="Times New Roman" w:hAnsi="Times New Roman" w:cs="Times New Roman"/>
          <w:bCs/>
          <w:sz w:val="24"/>
          <w:szCs w:val="24"/>
        </w:rPr>
      </w:pPr>
      <w:r w:rsidRPr="007E1352">
        <w:rPr>
          <w:rFonts w:ascii="Times New Roman" w:hAnsi="Times New Roman" w:cs="Times New Roman"/>
          <w:bCs/>
          <w:sz w:val="24"/>
          <w:szCs w:val="24"/>
          <w:lang w:val="en-US"/>
        </w:rPr>
        <w:sym w:font="Symbol" w:char="F0E5"/>
      </w:r>
      <w:r w:rsidRPr="007E1352">
        <w:rPr>
          <w:rFonts w:ascii="Times New Roman" w:hAnsi="Times New Roman" w:cs="Times New Roman"/>
          <w:bCs/>
          <w:sz w:val="24"/>
          <w:szCs w:val="24"/>
          <w:lang w:val="sv-SE"/>
        </w:rPr>
        <w:t xml:space="preserve">  Y</w:t>
      </w:r>
      <w:r w:rsidRPr="007E1352">
        <w:rPr>
          <w:rFonts w:ascii="Times New Roman" w:hAnsi="Times New Roman" w:cs="Times New Roman"/>
          <w:bCs/>
          <w:sz w:val="24"/>
          <w:szCs w:val="24"/>
          <w:lang w:val="sv-SE"/>
        </w:rPr>
        <w:tab/>
        <w:t>=  jumlah skor dalam sebaran Y</w:t>
      </w:r>
    </w:p>
    <w:p w:rsidR="00A174DA" w:rsidRPr="007E1352" w:rsidRDefault="00A174DA" w:rsidP="00742BD2">
      <w:pPr>
        <w:tabs>
          <w:tab w:val="num" w:pos="1440"/>
        </w:tabs>
        <w:spacing w:line="240" w:lineRule="auto"/>
        <w:ind w:left="1418" w:right="113"/>
        <w:jc w:val="both"/>
        <w:rPr>
          <w:rFonts w:ascii="Times New Roman" w:hAnsi="Times New Roman" w:cs="Times New Roman"/>
          <w:bCs/>
          <w:sz w:val="24"/>
          <w:szCs w:val="24"/>
        </w:rPr>
      </w:pPr>
      <w:r w:rsidRPr="007E1352">
        <w:rPr>
          <w:rFonts w:ascii="Times New Roman" w:hAnsi="Times New Roman" w:cs="Times New Roman"/>
          <w:bCs/>
          <w:sz w:val="24"/>
          <w:szCs w:val="24"/>
          <w:lang w:val="en-US"/>
        </w:rPr>
        <w:sym w:font="Symbol" w:char="F0E5"/>
      </w:r>
      <w:r w:rsidRPr="007E1352">
        <w:rPr>
          <w:rFonts w:ascii="Times New Roman" w:hAnsi="Times New Roman" w:cs="Times New Roman"/>
          <w:bCs/>
          <w:sz w:val="24"/>
          <w:szCs w:val="24"/>
          <w:lang w:val="sv-SE"/>
        </w:rPr>
        <w:t xml:space="preserve"> Y</w:t>
      </w:r>
      <w:r w:rsidRPr="007E1352">
        <w:rPr>
          <w:rFonts w:ascii="Times New Roman" w:hAnsi="Times New Roman" w:cs="Times New Roman"/>
          <w:bCs/>
          <w:sz w:val="24"/>
          <w:szCs w:val="24"/>
          <w:vertAlign w:val="superscript"/>
          <w:lang w:val="sv-SE"/>
        </w:rPr>
        <w:t>2</w:t>
      </w:r>
      <w:r w:rsidRPr="007E1352">
        <w:rPr>
          <w:rFonts w:ascii="Times New Roman" w:hAnsi="Times New Roman" w:cs="Times New Roman"/>
          <w:bCs/>
          <w:sz w:val="24"/>
          <w:szCs w:val="24"/>
          <w:lang w:val="sv-SE"/>
        </w:rPr>
        <w:tab/>
        <w:t>=  jumlah skor yang dikuadratkan dalam sebaran Y</w:t>
      </w:r>
    </w:p>
    <w:p w:rsidR="00A174DA" w:rsidRPr="007E1352" w:rsidRDefault="00A174DA" w:rsidP="00742BD2">
      <w:pPr>
        <w:tabs>
          <w:tab w:val="num" w:pos="1440"/>
        </w:tabs>
        <w:spacing w:line="240" w:lineRule="auto"/>
        <w:ind w:left="1418" w:right="113"/>
        <w:jc w:val="both"/>
        <w:rPr>
          <w:rFonts w:ascii="Times New Roman" w:hAnsi="Times New Roman" w:cs="Times New Roman"/>
          <w:bCs/>
          <w:sz w:val="24"/>
          <w:szCs w:val="24"/>
        </w:rPr>
      </w:pPr>
      <w:r w:rsidRPr="007E1352">
        <w:rPr>
          <w:rFonts w:ascii="Times New Roman" w:hAnsi="Times New Roman" w:cs="Times New Roman"/>
          <w:bCs/>
          <w:sz w:val="24"/>
          <w:szCs w:val="24"/>
          <w:lang w:val="en-US"/>
        </w:rPr>
        <w:sym w:font="Symbol" w:char="F0E5"/>
      </w:r>
      <w:r w:rsidRPr="007E1352">
        <w:rPr>
          <w:rFonts w:ascii="Times New Roman" w:hAnsi="Times New Roman" w:cs="Times New Roman"/>
          <w:bCs/>
          <w:sz w:val="24"/>
          <w:szCs w:val="24"/>
          <w:lang w:val="sv-SE"/>
        </w:rPr>
        <w:t xml:space="preserve">  XY</w:t>
      </w:r>
      <w:r w:rsidRPr="007E1352">
        <w:rPr>
          <w:rFonts w:ascii="Times New Roman" w:hAnsi="Times New Roman" w:cs="Times New Roman"/>
          <w:bCs/>
          <w:sz w:val="24"/>
          <w:szCs w:val="24"/>
          <w:lang w:val="sv-SE"/>
        </w:rPr>
        <w:tab/>
        <w:t>=  jumlah hasil kali skor X dan Y yang berpasangan</w:t>
      </w:r>
    </w:p>
    <w:p w:rsidR="00A174DA" w:rsidRPr="007E1352" w:rsidRDefault="00A174DA" w:rsidP="00742BD2">
      <w:pPr>
        <w:tabs>
          <w:tab w:val="num" w:pos="1440"/>
        </w:tabs>
        <w:spacing w:line="240" w:lineRule="auto"/>
        <w:ind w:left="1418" w:right="113"/>
        <w:jc w:val="both"/>
        <w:rPr>
          <w:rFonts w:ascii="Times New Roman" w:hAnsi="Times New Roman" w:cs="Times New Roman"/>
          <w:bCs/>
          <w:sz w:val="24"/>
          <w:szCs w:val="24"/>
          <w:lang w:val="sv-SE"/>
        </w:rPr>
      </w:pPr>
      <w:r w:rsidRPr="007E1352">
        <w:rPr>
          <w:rFonts w:ascii="Times New Roman" w:hAnsi="Times New Roman" w:cs="Times New Roman"/>
          <w:bCs/>
          <w:sz w:val="24"/>
          <w:szCs w:val="24"/>
          <w:lang w:val="sv-SE"/>
        </w:rPr>
        <w:t>N</w:t>
      </w:r>
      <w:r w:rsidRPr="007E1352">
        <w:rPr>
          <w:rFonts w:ascii="Times New Roman" w:hAnsi="Times New Roman" w:cs="Times New Roman"/>
          <w:bCs/>
          <w:sz w:val="24"/>
          <w:szCs w:val="24"/>
          <w:lang w:val="sv-SE"/>
        </w:rPr>
        <w:tab/>
      </w:r>
      <w:r w:rsidRPr="007E1352">
        <w:rPr>
          <w:rFonts w:ascii="Times New Roman" w:hAnsi="Times New Roman" w:cs="Times New Roman"/>
          <w:bCs/>
          <w:sz w:val="24"/>
          <w:szCs w:val="24"/>
          <w:lang w:val="sv-SE"/>
        </w:rPr>
        <w:tab/>
        <w:t xml:space="preserve">=  jumlah sampel </w:t>
      </w:r>
    </w:p>
    <w:p w:rsidR="00A174DA" w:rsidRPr="007E1352" w:rsidRDefault="00A174DA" w:rsidP="00742BD2">
      <w:pPr>
        <w:tabs>
          <w:tab w:val="num" w:pos="1440"/>
        </w:tabs>
        <w:spacing w:line="240" w:lineRule="auto"/>
        <w:ind w:left="1418" w:right="113"/>
        <w:jc w:val="both"/>
        <w:rPr>
          <w:rFonts w:ascii="Times New Roman" w:hAnsi="Times New Roman" w:cs="Times New Roman"/>
          <w:bCs/>
          <w:sz w:val="24"/>
          <w:szCs w:val="24"/>
        </w:rPr>
      </w:pPr>
      <w:r w:rsidRPr="007E1352">
        <w:rPr>
          <w:rFonts w:ascii="Times New Roman" w:hAnsi="Times New Roman" w:cs="Times New Roman"/>
          <w:bCs/>
          <w:sz w:val="24"/>
          <w:szCs w:val="24"/>
        </w:rPr>
        <w:tab/>
      </w:r>
      <w:r w:rsidRPr="007E1352">
        <w:rPr>
          <w:rFonts w:ascii="Times New Roman" w:hAnsi="Times New Roman" w:cs="Times New Roman"/>
          <w:bCs/>
          <w:sz w:val="24"/>
          <w:szCs w:val="24"/>
        </w:rPr>
        <w:tab/>
        <w:t xml:space="preserve">Item atau poin pertanyaan yang memiliki korelasi kecil </w:t>
      </w:r>
      <w:r>
        <w:rPr>
          <w:rFonts w:ascii="Times New Roman" w:hAnsi="Times New Roman" w:cs="Times New Roman"/>
          <w:bCs/>
          <w:sz w:val="24"/>
          <w:szCs w:val="24"/>
        </w:rPr>
        <w:t>r ≤ 0.32</w:t>
      </w:r>
      <w:r w:rsidRPr="007E1352">
        <w:rPr>
          <w:rFonts w:ascii="Times New Roman" w:hAnsi="Times New Roman" w:cs="Times New Roman"/>
          <w:bCs/>
          <w:sz w:val="24"/>
          <w:szCs w:val="24"/>
        </w:rPr>
        <w:t xml:space="preserve"> dengan nilai total, poin pertanyaan tersebut harus di hapus sebelum dilakukan uji berikututnya yaitu Uji Regresi Linier Ganda.</w:t>
      </w:r>
    </w:p>
    <w:p w:rsidR="00A174DA" w:rsidRDefault="00A174DA" w:rsidP="00742BD2">
      <w:pPr>
        <w:tabs>
          <w:tab w:val="num" w:pos="1440"/>
        </w:tabs>
        <w:spacing w:line="240" w:lineRule="auto"/>
        <w:ind w:left="284" w:right="113"/>
        <w:rPr>
          <w:rFonts w:ascii="Times New Roman" w:hAnsi="Times New Roman" w:cs="Times New Roman"/>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99" type="#_x0000_t75" style="position:absolute;left:0;text-align:left;margin-left:162pt;margin-top:0;width:138.7pt;height:108.8pt;z-index:251664384;mso-position-horizontal:absolute;mso-position-horizontal-relative:text;mso-position-vertical-relative:text">
            <v:imagedata r:id="rId6" o:title=""/>
            <w10:wrap type="square" side="right"/>
          </v:shape>
          <o:OLEObject Type="Embed" ProgID="Visio.Drawing.15" ShapeID="_x0000_s1399" DrawAspect="Content" ObjectID="_1519884054" r:id="rId7"/>
        </w:pict>
      </w:r>
    </w:p>
    <w:p w:rsidR="00A174DA" w:rsidRDefault="00A174DA" w:rsidP="00742BD2">
      <w:pPr>
        <w:tabs>
          <w:tab w:val="num" w:pos="1440"/>
        </w:tabs>
        <w:spacing w:line="240" w:lineRule="auto"/>
        <w:ind w:left="284" w:right="113"/>
        <w:rPr>
          <w:rFonts w:ascii="Times New Roman" w:hAnsi="Times New Roman" w:cs="Times New Roman"/>
        </w:rPr>
      </w:pPr>
    </w:p>
    <w:p w:rsidR="00A174DA" w:rsidRPr="00C915B6" w:rsidRDefault="00A174DA" w:rsidP="00742BD2">
      <w:pPr>
        <w:tabs>
          <w:tab w:val="num" w:pos="1440"/>
        </w:tabs>
        <w:spacing w:line="240" w:lineRule="auto"/>
        <w:ind w:left="4320" w:right="113"/>
        <w:rPr>
          <w:rFonts w:ascii="Times New Roman" w:hAnsi="Times New Roman" w:cs="Times New Roman"/>
          <w:sz w:val="12"/>
        </w:rPr>
      </w:pPr>
      <w:r w:rsidRPr="00C915B6">
        <w:rPr>
          <w:rFonts w:ascii="Times New Roman" w:hAnsi="Times New Roman" w:cs="Times New Roman"/>
          <w:sz w:val="16"/>
          <w:szCs w:val="24"/>
        </w:rPr>
        <w:t>Pyε</w:t>
      </w:r>
      <w:r>
        <w:rPr>
          <w:rFonts w:ascii="Times New Roman" w:hAnsi="Times New Roman" w:cs="Times New Roman"/>
        </w:rPr>
        <w:br w:type="textWrapping" w:clear="all"/>
      </w:r>
      <w:r w:rsidRPr="00C915B6">
        <w:rPr>
          <w:rFonts w:ascii="Times New Roman" w:hAnsi="Times New Roman" w:cs="Times New Roman"/>
          <w:sz w:val="14"/>
          <w:szCs w:val="24"/>
        </w:rPr>
        <w:lastRenderedPageBreak/>
        <w:t>Pyx1</w:t>
      </w:r>
    </w:p>
    <w:p w:rsidR="00A174DA" w:rsidRPr="007E1352" w:rsidRDefault="00A174DA" w:rsidP="00742BD2">
      <w:pPr>
        <w:tabs>
          <w:tab w:val="num" w:pos="1440"/>
        </w:tabs>
        <w:spacing w:after="0" w:line="240" w:lineRule="auto"/>
        <w:ind w:left="284" w:right="113"/>
        <w:jc w:val="center"/>
        <w:rPr>
          <w:rFonts w:ascii="Times New Roman" w:hAnsi="Times New Roman" w:cs="Times New Roman"/>
          <w:sz w:val="24"/>
          <w:szCs w:val="24"/>
        </w:rPr>
      </w:pPr>
      <w:r w:rsidRPr="007E1352">
        <w:rPr>
          <w:rFonts w:ascii="Times New Roman" w:hAnsi="Times New Roman" w:cs="Times New Roman"/>
          <w:sz w:val="24"/>
          <w:szCs w:val="24"/>
        </w:rPr>
        <w:t>Gambar</w:t>
      </w:r>
      <w:r>
        <w:rPr>
          <w:rFonts w:ascii="Times New Roman" w:hAnsi="Times New Roman" w:cs="Times New Roman"/>
          <w:sz w:val="24"/>
          <w:szCs w:val="24"/>
        </w:rPr>
        <w:t xml:space="preserve"> 3.</w:t>
      </w:r>
      <w:r w:rsidRPr="007E1352">
        <w:rPr>
          <w:rFonts w:ascii="Times New Roman" w:hAnsi="Times New Roman" w:cs="Times New Roman"/>
          <w:sz w:val="24"/>
          <w:szCs w:val="24"/>
        </w:rPr>
        <w:t>2</w:t>
      </w:r>
    </w:p>
    <w:p w:rsidR="00A174DA" w:rsidRDefault="00A174DA" w:rsidP="00742BD2">
      <w:pPr>
        <w:tabs>
          <w:tab w:val="num" w:pos="1440"/>
        </w:tabs>
        <w:spacing w:after="0" w:line="240" w:lineRule="auto"/>
        <w:ind w:left="284" w:right="113"/>
        <w:jc w:val="center"/>
        <w:rPr>
          <w:rFonts w:ascii="Times New Roman" w:hAnsi="Times New Roman" w:cs="Times New Roman"/>
          <w:sz w:val="24"/>
          <w:szCs w:val="24"/>
        </w:rPr>
      </w:pPr>
      <w:r w:rsidRPr="007E1352">
        <w:rPr>
          <w:rFonts w:ascii="Times New Roman" w:hAnsi="Times New Roman" w:cs="Times New Roman"/>
          <w:sz w:val="24"/>
          <w:szCs w:val="24"/>
        </w:rPr>
        <w:t>Struktur Utama Penagaruh X terhadap Y</w:t>
      </w:r>
    </w:p>
    <w:p w:rsidR="00A174DA" w:rsidRPr="007E1352" w:rsidRDefault="00A174DA" w:rsidP="00742BD2">
      <w:pPr>
        <w:tabs>
          <w:tab w:val="num" w:pos="1440"/>
        </w:tabs>
        <w:spacing w:after="0" w:line="240" w:lineRule="auto"/>
        <w:ind w:left="284" w:right="113"/>
        <w:jc w:val="center"/>
        <w:rPr>
          <w:rFonts w:ascii="Times New Roman" w:hAnsi="Times New Roman" w:cs="Times New Roman"/>
          <w:sz w:val="24"/>
          <w:szCs w:val="24"/>
        </w:rPr>
      </w:pPr>
    </w:p>
    <w:p w:rsidR="00A174DA" w:rsidRPr="007E1352" w:rsidRDefault="00A174DA" w:rsidP="00742BD2">
      <w:pPr>
        <w:tabs>
          <w:tab w:val="num" w:pos="1440"/>
        </w:tabs>
        <w:spacing w:line="240" w:lineRule="auto"/>
        <w:ind w:left="709" w:right="113"/>
        <w:jc w:val="both"/>
        <w:rPr>
          <w:rFonts w:ascii="Times New Roman" w:hAnsi="Times New Roman" w:cs="Times New Roman"/>
          <w:sz w:val="24"/>
          <w:szCs w:val="24"/>
        </w:rPr>
      </w:pPr>
      <w:r w:rsidRPr="007E1352">
        <w:rPr>
          <w:rFonts w:ascii="Times New Roman" w:hAnsi="Times New Roman" w:cs="Times New Roman"/>
          <w:sz w:val="24"/>
          <w:szCs w:val="24"/>
        </w:rPr>
        <w:t xml:space="preserve">Keterangan : </w:t>
      </w:r>
    </w:p>
    <w:p w:rsidR="00A174DA" w:rsidRPr="007E1352" w:rsidRDefault="00A174DA" w:rsidP="00742BD2">
      <w:pPr>
        <w:tabs>
          <w:tab w:val="num" w:pos="1440"/>
        </w:tabs>
        <w:spacing w:line="240" w:lineRule="auto"/>
        <w:ind w:left="709" w:right="113"/>
        <w:jc w:val="both"/>
        <w:rPr>
          <w:rFonts w:ascii="Times New Roman" w:hAnsi="Times New Roman" w:cs="Times New Roman"/>
          <w:sz w:val="24"/>
          <w:szCs w:val="24"/>
        </w:rPr>
      </w:pPr>
      <w:r w:rsidRPr="007E1352">
        <w:rPr>
          <w:rFonts w:ascii="Times New Roman" w:hAnsi="Times New Roman" w:cs="Times New Roman"/>
          <w:sz w:val="24"/>
          <w:szCs w:val="24"/>
        </w:rPr>
        <w:t xml:space="preserve">Pyx1 </w:t>
      </w:r>
      <w:r w:rsidRPr="007E1352">
        <w:rPr>
          <w:rFonts w:ascii="Times New Roman" w:hAnsi="Times New Roman" w:cs="Times New Roman"/>
          <w:sz w:val="24"/>
          <w:szCs w:val="24"/>
        </w:rPr>
        <w:tab/>
        <w:t>: Pengaruh variabel kompetensi pegawai (X) terhadap efektivitas (Y)</w:t>
      </w:r>
    </w:p>
    <w:p w:rsidR="00A174DA" w:rsidRPr="007E1352" w:rsidRDefault="00A174DA" w:rsidP="00742BD2">
      <w:pPr>
        <w:tabs>
          <w:tab w:val="num" w:pos="1440"/>
        </w:tabs>
        <w:spacing w:line="240" w:lineRule="auto"/>
        <w:ind w:left="709" w:right="113"/>
        <w:jc w:val="both"/>
        <w:rPr>
          <w:rFonts w:ascii="Times New Roman" w:hAnsi="Times New Roman" w:cs="Times New Roman"/>
          <w:sz w:val="24"/>
          <w:szCs w:val="24"/>
        </w:rPr>
      </w:pPr>
      <w:r w:rsidRPr="007E1352">
        <w:rPr>
          <w:rFonts w:ascii="Times New Roman" w:hAnsi="Times New Roman" w:cs="Times New Roman"/>
          <w:sz w:val="24"/>
          <w:szCs w:val="24"/>
        </w:rPr>
        <w:t>Pyε</w:t>
      </w:r>
      <w:r w:rsidRPr="007E1352">
        <w:rPr>
          <w:rFonts w:ascii="Times New Roman" w:hAnsi="Times New Roman" w:cs="Times New Roman"/>
          <w:sz w:val="24"/>
          <w:szCs w:val="24"/>
        </w:rPr>
        <w:tab/>
        <w:t>: Pengaruh lain (epsilon) terhadap variabel kinerja (Y)</w:t>
      </w:r>
    </w:p>
    <w:p w:rsidR="00A174DA" w:rsidRPr="007E1352" w:rsidRDefault="00A174DA" w:rsidP="00742BD2">
      <w:pPr>
        <w:tabs>
          <w:tab w:val="num" w:pos="1440"/>
        </w:tabs>
        <w:spacing w:line="240" w:lineRule="auto"/>
        <w:ind w:left="709" w:right="113"/>
        <w:jc w:val="both"/>
        <w:rPr>
          <w:rFonts w:ascii="Times New Roman" w:hAnsi="Times New Roman" w:cs="Times New Roman"/>
          <w:sz w:val="24"/>
          <w:szCs w:val="24"/>
        </w:rPr>
      </w:pPr>
      <w:r w:rsidRPr="007E1352">
        <w:rPr>
          <w:rFonts w:ascii="Times New Roman" w:hAnsi="Times New Roman" w:cs="Times New Roman"/>
          <w:sz w:val="24"/>
          <w:szCs w:val="24"/>
        </w:rPr>
        <w:t>X</w:t>
      </w:r>
      <w:r w:rsidRPr="007E1352">
        <w:rPr>
          <w:rFonts w:ascii="Times New Roman" w:hAnsi="Times New Roman" w:cs="Times New Roman"/>
          <w:sz w:val="24"/>
          <w:szCs w:val="24"/>
        </w:rPr>
        <w:tab/>
        <w:t>: Kompetensi pegawai</w:t>
      </w:r>
    </w:p>
    <w:p w:rsidR="00A174DA" w:rsidRPr="007E1352" w:rsidRDefault="00A174DA" w:rsidP="00742BD2">
      <w:pPr>
        <w:tabs>
          <w:tab w:val="num" w:pos="1440"/>
        </w:tabs>
        <w:spacing w:line="240" w:lineRule="auto"/>
        <w:ind w:left="709" w:right="113"/>
        <w:jc w:val="both"/>
        <w:rPr>
          <w:rFonts w:ascii="Times New Roman" w:hAnsi="Times New Roman" w:cs="Times New Roman"/>
          <w:sz w:val="24"/>
          <w:szCs w:val="24"/>
        </w:rPr>
      </w:pPr>
      <w:r w:rsidRPr="007E1352">
        <w:rPr>
          <w:rFonts w:ascii="Times New Roman" w:hAnsi="Times New Roman" w:cs="Times New Roman"/>
          <w:sz w:val="24"/>
          <w:szCs w:val="24"/>
        </w:rPr>
        <w:t>Y</w:t>
      </w:r>
      <w:r w:rsidRPr="007E1352">
        <w:rPr>
          <w:rFonts w:ascii="Times New Roman" w:hAnsi="Times New Roman" w:cs="Times New Roman"/>
          <w:sz w:val="24"/>
          <w:szCs w:val="24"/>
        </w:rPr>
        <w:tab/>
        <w:t>: Efektivitas kerja</w:t>
      </w:r>
    </w:p>
    <w:p w:rsidR="00A174DA" w:rsidRPr="007E1352" w:rsidRDefault="00A174DA" w:rsidP="00742BD2">
      <w:pPr>
        <w:tabs>
          <w:tab w:val="num" w:pos="1440"/>
        </w:tabs>
        <w:spacing w:line="240" w:lineRule="auto"/>
        <w:ind w:left="709" w:right="113"/>
        <w:jc w:val="both"/>
        <w:rPr>
          <w:rFonts w:ascii="Times New Roman" w:hAnsi="Times New Roman" w:cs="Times New Roman"/>
          <w:sz w:val="24"/>
          <w:szCs w:val="24"/>
        </w:rPr>
      </w:pPr>
      <w:r w:rsidRPr="007E1352">
        <w:rPr>
          <w:rFonts w:ascii="Times New Roman" w:hAnsi="Times New Roman" w:cs="Times New Roman"/>
          <w:sz w:val="24"/>
          <w:szCs w:val="24"/>
        </w:rPr>
        <w:t>Ε</w:t>
      </w:r>
      <w:r w:rsidRPr="007E1352">
        <w:rPr>
          <w:rFonts w:ascii="Times New Roman" w:hAnsi="Times New Roman" w:cs="Times New Roman"/>
          <w:sz w:val="24"/>
          <w:szCs w:val="24"/>
        </w:rPr>
        <w:tab/>
        <w:t>: epsilon (variabel yang tidak di ketahui)</w:t>
      </w:r>
    </w:p>
    <w:p w:rsidR="00A174DA" w:rsidRPr="007E1352" w:rsidRDefault="00A174DA" w:rsidP="00742BD2">
      <w:pPr>
        <w:tabs>
          <w:tab w:val="num" w:pos="1440"/>
        </w:tabs>
        <w:spacing w:line="240" w:lineRule="auto"/>
        <w:ind w:left="709" w:right="113"/>
        <w:jc w:val="both"/>
        <w:rPr>
          <w:rFonts w:ascii="Times New Roman" w:hAnsi="Times New Roman" w:cs="Times New Roman"/>
          <w:sz w:val="24"/>
          <w:szCs w:val="24"/>
        </w:rPr>
      </w:pPr>
      <w:r w:rsidRPr="007E1352">
        <w:rPr>
          <w:rFonts w:ascii="Times New Roman" w:hAnsi="Times New Roman" w:cs="Times New Roman"/>
          <w:sz w:val="24"/>
          <w:szCs w:val="24"/>
        </w:rPr>
        <w:t>Menurut Sugiono (1992:106), bila skor korelasi (r) ≥ 0,3 maka item tersebut valid, selanjutnya sesuai hipotesis yang diajukan dengan diagram sebagioa berikut :</w:t>
      </w:r>
    </w:p>
    <w:p w:rsidR="00A174DA" w:rsidRDefault="00A174DA" w:rsidP="00742BD2">
      <w:pPr>
        <w:tabs>
          <w:tab w:val="num" w:pos="1440"/>
        </w:tabs>
        <w:spacing w:line="240" w:lineRule="auto"/>
        <w:ind w:left="284" w:right="113"/>
        <w:jc w:val="both"/>
        <w:rPr>
          <w:rFonts w:ascii="Times New Roman" w:hAnsi="Times New Roman" w:cs="Times New Roman"/>
          <w:sz w:val="24"/>
          <w:szCs w:val="24"/>
        </w:rPr>
      </w:pPr>
      <w:r>
        <w:rPr>
          <w:rFonts w:ascii="Times New Roman" w:hAnsi="Times New Roman" w:cs="Times New Roman"/>
          <w:noProof/>
        </w:rPr>
        <w:pict>
          <v:shape id="_x0000_s1400" type="#_x0000_t75" style="position:absolute;left:0;text-align:left;margin-left:-1.5pt;margin-top:3.75pt;width:336pt;height:253.5pt;z-index:251665408;mso-position-horizontal-relative:text;mso-position-vertical-relative:text">
            <v:imagedata r:id="rId8" o:title=""/>
            <w10:wrap type="square" side="right"/>
          </v:shape>
          <o:OLEObject Type="Embed" ProgID="Visio.Drawing.15" ShapeID="_x0000_s1400" DrawAspect="Content" ObjectID="_1519884055" r:id="rId9"/>
        </w:pict>
      </w:r>
    </w:p>
    <w:p w:rsidR="00A174DA" w:rsidRPr="00C915B6" w:rsidRDefault="00A174DA" w:rsidP="00742BD2">
      <w:pPr>
        <w:spacing w:line="240" w:lineRule="auto"/>
        <w:rPr>
          <w:rFonts w:ascii="Times New Roman" w:hAnsi="Times New Roman" w:cs="Times New Roman"/>
          <w:sz w:val="24"/>
          <w:szCs w:val="24"/>
        </w:rPr>
      </w:pPr>
    </w:p>
    <w:p w:rsidR="00A174DA" w:rsidRDefault="00A174DA" w:rsidP="00742BD2">
      <w:pPr>
        <w:tabs>
          <w:tab w:val="num" w:pos="1440"/>
        </w:tabs>
        <w:spacing w:line="240" w:lineRule="auto"/>
        <w:ind w:left="284" w:right="113"/>
        <w:jc w:val="both"/>
        <w:rPr>
          <w:rFonts w:ascii="Times New Roman" w:hAnsi="Times New Roman" w:cs="Times New Roman"/>
          <w:sz w:val="24"/>
          <w:szCs w:val="24"/>
        </w:rPr>
      </w:pPr>
    </w:p>
    <w:p w:rsidR="00A174DA" w:rsidRPr="007E1352" w:rsidRDefault="00A174DA" w:rsidP="00742BD2">
      <w:pPr>
        <w:tabs>
          <w:tab w:val="num" w:pos="1440"/>
        </w:tabs>
        <w:spacing w:line="240" w:lineRule="auto"/>
        <w:ind w:left="284" w:right="113"/>
        <w:jc w:val="center"/>
        <w:rPr>
          <w:rFonts w:ascii="Times New Roman" w:hAnsi="Times New Roman" w:cs="Times New Roman"/>
          <w:sz w:val="24"/>
          <w:szCs w:val="24"/>
        </w:rPr>
      </w:pPr>
      <w:r w:rsidRPr="00C915B6">
        <w:rPr>
          <w:rFonts w:ascii="Times New Roman" w:hAnsi="Times New Roman" w:cs="Times New Roman"/>
          <w:sz w:val="18"/>
          <w:szCs w:val="24"/>
        </w:rPr>
        <w:br w:type="textWrapping" w:clear="all"/>
      </w:r>
      <w:r w:rsidRPr="007E1352">
        <w:rPr>
          <w:rFonts w:ascii="Times New Roman" w:hAnsi="Times New Roman" w:cs="Times New Roman"/>
          <w:sz w:val="24"/>
          <w:szCs w:val="24"/>
        </w:rPr>
        <w:t>Gambar 3</w:t>
      </w:r>
      <w:r>
        <w:rPr>
          <w:rFonts w:ascii="Times New Roman" w:hAnsi="Times New Roman" w:cs="Times New Roman"/>
          <w:sz w:val="24"/>
          <w:szCs w:val="24"/>
        </w:rPr>
        <w:t>.3</w:t>
      </w:r>
    </w:p>
    <w:p w:rsidR="00A174DA" w:rsidRDefault="00A174DA" w:rsidP="00742BD2">
      <w:pPr>
        <w:tabs>
          <w:tab w:val="num" w:pos="1440"/>
        </w:tabs>
        <w:spacing w:after="0" w:line="240" w:lineRule="auto"/>
        <w:ind w:left="284" w:right="113"/>
        <w:jc w:val="center"/>
        <w:rPr>
          <w:rFonts w:ascii="Times New Roman" w:hAnsi="Times New Roman" w:cs="Times New Roman"/>
          <w:sz w:val="24"/>
          <w:szCs w:val="24"/>
        </w:rPr>
      </w:pPr>
      <w:r w:rsidRPr="007E1352">
        <w:rPr>
          <w:rFonts w:ascii="Times New Roman" w:hAnsi="Times New Roman" w:cs="Times New Roman"/>
          <w:sz w:val="24"/>
          <w:szCs w:val="24"/>
        </w:rPr>
        <w:t>Struktur Parsial Pengaruh X1, X2, X3, X4, X5 terhadap Y</w:t>
      </w:r>
    </w:p>
    <w:p w:rsidR="00A174DA" w:rsidRPr="007E1352" w:rsidRDefault="00A174DA" w:rsidP="00742BD2">
      <w:pPr>
        <w:tabs>
          <w:tab w:val="num" w:pos="1440"/>
        </w:tabs>
        <w:spacing w:after="0" w:line="240" w:lineRule="auto"/>
        <w:ind w:left="284" w:right="113"/>
        <w:rPr>
          <w:rFonts w:ascii="Times New Roman" w:hAnsi="Times New Roman" w:cs="Times New Roman"/>
          <w:sz w:val="24"/>
          <w:szCs w:val="24"/>
        </w:rPr>
      </w:pPr>
      <w:r w:rsidRPr="007E1352">
        <w:rPr>
          <w:rFonts w:ascii="Times New Roman" w:hAnsi="Times New Roman" w:cs="Times New Roman"/>
          <w:sz w:val="24"/>
          <w:szCs w:val="24"/>
        </w:rPr>
        <w:t>Keterangan</w:t>
      </w:r>
      <w:r>
        <w:rPr>
          <w:rFonts w:ascii="Times New Roman" w:hAnsi="Times New Roman" w:cs="Times New Roman"/>
          <w:sz w:val="24"/>
          <w:szCs w:val="24"/>
        </w:rPr>
        <w:t>:</w:t>
      </w:r>
    </w:p>
    <w:tbl>
      <w:tblPr>
        <w:tblpPr w:leftFromText="180" w:rightFromText="180" w:vertAnchor="text" w:horzAnchor="page" w:tblpX="1478" w:tblpY="80"/>
        <w:tblW w:w="0" w:type="auto"/>
        <w:tblLayout w:type="fixed"/>
        <w:tblLook w:val="04A0" w:firstRow="1" w:lastRow="0" w:firstColumn="1" w:lastColumn="0" w:noHBand="0" w:noVBand="1"/>
      </w:tblPr>
      <w:tblGrid>
        <w:gridCol w:w="567"/>
        <w:gridCol w:w="6663"/>
      </w:tblGrid>
      <w:tr w:rsidR="00A174DA" w:rsidRPr="007E1352" w:rsidTr="00A174DA">
        <w:tc>
          <w:tcPr>
            <w:tcW w:w="567" w:type="dxa"/>
          </w:tcPr>
          <w:p w:rsidR="00A174DA" w:rsidRPr="007E1352" w:rsidRDefault="00A174DA" w:rsidP="00742BD2">
            <w:pPr>
              <w:spacing w:line="240" w:lineRule="auto"/>
              <w:ind w:firstLine="34"/>
              <w:jc w:val="both"/>
              <w:rPr>
                <w:rFonts w:ascii="Times New Roman" w:hAnsi="Times New Roman" w:cs="Times New Roman"/>
                <w:sz w:val="24"/>
                <w:szCs w:val="24"/>
                <w:lang w:eastAsia="id-ID"/>
              </w:rPr>
            </w:pPr>
            <w:r w:rsidRPr="007E1352">
              <w:rPr>
                <w:rFonts w:ascii="Times New Roman" w:hAnsi="Times New Roman" w:cs="Times New Roman"/>
                <w:sz w:val="24"/>
                <w:szCs w:val="24"/>
                <w:lang w:eastAsia="id-ID"/>
              </w:rPr>
              <w:t>X</w:t>
            </w:r>
            <w:r w:rsidRPr="007E1352">
              <w:rPr>
                <w:rFonts w:ascii="Times New Roman" w:hAnsi="Times New Roman" w:cs="Times New Roman"/>
                <w:sz w:val="24"/>
                <w:szCs w:val="24"/>
                <w:vertAlign w:val="subscript"/>
                <w:lang w:eastAsia="id-ID"/>
              </w:rPr>
              <w:t>1</w:t>
            </w:r>
          </w:p>
        </w:tc>
        <w:tc>
          <w:tcPr>
            <w:tcW w:w="6663" w:type="dxa"/>
          </w:tcPr>
          <w:p w:rsidR="00A174DA" w:rsidRPr="007E1352" w:rsidRDefault="00A174DA" w:rsidP="00742BD2">
            <w:pPr>
              <w:spacing w:line="240" w:lineRule="auto"/>
              <w:jc w:val="both"/>
              <w:rPr>
                <w:rFonts w:ascii="Times New Roman" w:hAnsi="Times New Roman" w:cs="Times New Roman"/>
                <w:i/>
                <w:sz w:val="24"/>
                <w:szCs w:val="24"/>
              </w:rPr>
            </w:pPr>
            <w:r w:rsidRPr="007E1352">
              <w:rPr>
                <w:rFonts w:ascii="Times New Roman" w:hAnsi="Times New Roman" w:cs="Times New Roman"/>
                <w:sz w:val="24"/>
                <w:szCs w:val="24"/>
              </w:rPr>
              <w:t xml:space="preserve">Kemampuan merencanakan dan implementasi </w:t>
            </w:r>
            <w:r w:rsidRPr="007E1352">
              <w:rPr>
                <w:rFonts w:ascii="Times New Roman" w:hAnsi="Times New Roman" w:cs="Times New Roman"/>
                <w:i/>
                <w:sz w:val="24"/>
                <w:szCs w:val="24"/>
              </w:rPr>
              <w:t>(achievement orientation)</w:t>
            </w:r>
          </w:p>
        </w:tc>
      </w:tr>
      <w:tr w:rsidR="00A174DA" w:rsidRPr="007E1352" w:rsidTr="00A174DA">
        <w:tc>
          <w:tcPr>
            <w:tcW w:w="567" w:type="dxa"/>
          </w:tcPr>
          <w:p w:rsidR="00A174DA" w:rsidRPr="007E1352" w:rsidRDefault="00A174DA" w:rsidP="00742BD2">
            <w:pPr>
              <w:spacing w:line="240" w:lineRule="auto"/>
              <w:jc w:val="both"/>
              <w:rPr>
                <w:rFonts w:ascii="Times New Roman" w:hAnsi="Times New Roman" w:cs="Times New Roman"/>
                <w:sz w:val="24"/>
                <w:szCs w:val="24"/>
              </w:rPr>
            </w:pPr>
            <w:r w:rsidRPr="007E1352">
              <w:rPr>
                <w:rFonts w:ascii="Times New Roman" w:hAnsi="Times New Roman" w:cs="Times New Roman"/>
                <w:sz w:val="24"/>
                <w:szCs w:val="24"/>
                <w:lang w:eastAsia="id-ID"/>
              </w:rPr>
              <w:t>X</w:t>
            </w:r>
            <w:r w:rsidRPr="007E1352">
              <w:rPr>
                <w:rFonts w:ascii="Times New Roman" w:hAnsi="Times New Roman" w:cs="Times New Roman"/>
                <w:sz w:val="24"/>
                <w:szCs w:val="24"/>
                <w:vertAlign w:val="subscript"/>
                <w:lang w:eastAsia="id-ID"/>
              </w:rPr>
              <w:t>2</w:t>
            </w:r>
          </w:p>
        </w:tc>
        <w:tc>
          <w:tcPr>
            <w:tcW w:w="6663" w:type="dxa"/>
          </w:tcPr>
          <w:p w:rsidR="00A174DA" w:rsidRPr="007E1352" w:rsidRDefault="00A174DA" w:rsidP="00742BD2">
            <w:pPr>
              <w:spacing w:line="240" w:lineRule="auto"/>
              <w:jc w:val="both"/>
              <w:rPr>
                <w:rFonts w:ascii="Times New Roman" w:hAnsi="Times New Roman" w:cs="Times New Roman"/>
                <w:i/>
                <w:sz w:val="24"/>
                <w:szCs w:val="24"/>
              </w:rPr>
            </w:pPr>
            <w:r w:rsidRPr="007E1352">
              <w:rPr>
                <w:rFonts w:ascii="Times New Roman" w:hAnsi="Times New Roman" w:cs="Times New Roman"/>
                <w:sz w:val="24"/>
                <w:szCs w:val="24"/>
              </w:rPr>
              <w:t xml:space="preserve"> Kemampuan melayani </w:t>
            </w:r>
            <w:r w:rsidRPr="007E1352">
              <w:rPr>
                <w:rFonts w:ascii="Times New Roman" w:hAnsi="Times New Roman" w:cs="Times New Roman"/>
                <w:i/>
                <w:sz w:val="24"/>
                <w:szCs w:val="24"/>
              </w:rPr>
              <w:t>(costumer service orientation)</w:t>
            </w:r>
          </w:p>
        </w:tc>
      </w:tr>
      <w:tr w:rsidR="00A174DA" w:rsidRPr="007E1352" w:rsidTr="00A174DA">
        <w:tc>
          <w:tcPr>
            <w:tcW w:w="567" w:type="dxa"/>
          </w:tcPr>
          <w:p w:rsidR="00A174DA" w:rsidRPr="007E1352" w:rsidRDefault="00A174DA" w:rsidP="00742BD2">
            <w:pPr>
              <w:spacing w:line="240" w:lineRule="auto"/>
              <w:jc w:val="both"/>
              <w:rPr>
                <w:rFonts w:ascii="Times New Roman" w:hAnsi="Times New Roman" w:cs="Times New Roman"/>
                <w:sz w:val="24"/>
                <w:szCs w:val="24"/>
              </w:rPr>
            </w:pPr>
            <w:r w:rsidRPr="007E1352">
              <w:rPr>
                <w:rFonts w:ascii="Times New Roman" w:hAnsi="Times New Roman" w:cs="Times New Roman"/>
                <w:sz w:val="24"/>
                <w:szCs w:val="24"/>
                <w:lang w:eastAsia="id-ID"/>
              </w:rPr>
              <w:t>X</w:t>
            </w:r>
            <w:r w:rsidRPr="007E1352">
              <w:rPr>
                <w:rFonts w:ascii="Times New Roman" w:hAnsi="Times New Roman" w:cs="Times New Roman"/>
                <w:sz w:val="24"/>
                <w:szCs w:val="24"/>
                <w:vertAlign w:val="subscript"/>
                <w:lang w:eastAsia="id-ID"/>
              </w:rPr>
              <w:t>3</w:t>
            </w:r>
          </w:p>
        </w:tc>
        <w:tc>
          <w:tcPr>
            <w:tcW w:w="6663" w:type="dxa"/>
          </w:tcPr>
          <w:p w:rsidR="00A174DA" w:rsidRPr="007E1352" w:rsidRDefault="00A174DA" w:rsidP="00742BD2">
            <w:pPr>
              <w:spacing w:line="240" w:lineRule="auto"/>
              <w:jc w:val="both"/>
              <w:rPr>
                <w:rFonts w:ascii="Times New Roman" w:hAnsi="Times New Roman" w:cs="Times New Roman"/>
                <w:i/>
                <w:sz w:val="24"/>
                <w:szCs w:val="24"/>
              </w:rPr>
            </w:pPr>
            <w:r>
              <w:rPr>
                <w:rFonts w:ascii="Times New Roman" w:hAnsi="Times New Roman" w:cs="Times New Roman"/>
                <w:sz w:val="24"/>
                <w:szCs w:val="24"/>
              </w:rPr>
              <w:t>Kemampuan m</w:t>
            </w:r>
            <w:r w:rsidRPr="007E1352">
              <w:rPr>
                <w:rFonts w:ascii="Times New Roman" w:hAnsi="Times New Roman" w:cs="Times New Roman"/>
                <w:sz w:val="24"/>
                <w:szCs w:val="24"/>
              </w:rPr>
              <w:t xml:space="preserve">emimpin </w:t>
            </w:r>
            <w:r w:rsidRPr="007E1352">
              <w:rPr>
                <w:rFonts w:ascii="Times New Roman" w:hAnsi="Times New Roman" w:cs="Times New Roman"/>
                <w:i/>
                <w:sz w:val="24"/>
                <w:szCs w:val="24"/>
              </w:rPr>
              <w:t>(impact and influence)</w:t>
            </w:r>
          </w:p>
        </w:tc>
      </w:tr>
      <w:tr w:rsidR="00A174DA" w:rsidRPr="007E1352" w:rsidTr="00A174DA">
        <w:tc>
          <w:tcPr>
            <w:tcW w:w="567" w:type="dxa"/>
          </w:tcPr>
          <w:p w:rsidR="00A174DA" w:rsidRPr="007E1352" w:rsidRDefault="00A174DA" w:rsidP="00742BD2">
            <w:pPr>
              <w:spacing w:line="240" w:lineRule="auto"/>
              <w:jc w:val="both"/>
              <w:rPr>
                <w:rFonts w:ascii="Times New Roman" w:hAnsi="Times New Roman" w:cs="Times New Roman"/>
                <w:sz w:val="24"/>
                <w:szCs w:val="24"/>
                <w:lang w:eastAsia="id-ID"/>
              </w:rPr>
            </w:pPr>
            <w:r w:rsidRPr="007E1352">
              <w:rPr>
                <w:rFonts w:ascii="Times New Roman" w:hAnsi="Times New Roman" w:cs="Times New Roman"/>
                <w:sz w:val="24"/>
                <w:szCs w:val="24"/>
                <w:lang w:eastAsia="id-ID"/>
              </w:rPr>
              <w:t>X</w:t>
            </w:r>
            <w:r w:rsidRPr="007E1352">
              <w:rPr>
                <w:rFonts w:ascii="Times New Roman" w:hAnsi="Times New Roman" w:cs="Times New Roman"/>
                <w:sz w:val="24"/>
                <w:szCs w:val="24"/>
                <w:vertAlign w:val="subscript"/>
                <w:lang w:eastAsia="id-ID"/>
              </w:rPr>
              <w:t>4</w:t>
            </w:r>
          </w:p>
        </w:tc>
        <w:tc>
          <w:tcPr>
            <w:tcW w:w="6663" w:type="dxa"/>
          </w:tcPr>
          <w:p w:rsidR="00A174DA" w:rsidRPr="007E1352" w:rsidRDefault="00A174DA" w:rsidP="00742BD2">
            <w:pPr>
              <w:spacing w:line="240" w:lineRule="auto"/>
              <w:jc w:val="both"/>
              <w:rPr>
                <w:rFonts w:ascii="Times New Roman" w:hAnsi="Times New Roman" w:cs="Times New Roman"/>
                <w:i/>
                <w:sz w:val="24"/>
                <w:szCs w:val="24"/>
              </w:rPr>
            </w:pPr>
            <w:r w:rsidRPr="007E1352">
              <w:rPr>
                <w:rFonts w:ascii="Times New Roman" w:hAnsi="Times New Roman" w:cs="Times New Roman"/>
                <w:sz w:val="24"/>
                <w:szCs w:val="24"/>
              </w:rPr>
              <w:t xml:space="preserve">Kemampuan bepikir </w:t>
            </w:r>
            <w:r w:rsidRPr="007E1352">
              <w:rPr>
                <w:rFonts w:ascii="Times New Roman" w:hAnsi="Times New Roman" w:cs="Times New Roman"/>
                <w:i/>
                <w:sz w:val="24"/>
                <w:szCs w:val="24"/>
              </w:rPr>
              <w:t>(cognitive)</w:t>
            </w:r>
          </w:p>
        </w:tc>
      </w:tr>
      <w:tr w:rsidR="00A174DA" w:rsidRPr="007E1352" w:rsidTr="00A174DA">
        <w:tc>
          <w:tcPr>
            <w:tcW w:w="567" w:type="dxa"/>
          </w:tcPr>
          <w:p w:rsidR="00A174DA" w:rsidRPr="007E1352" w:rsidRDefault="00A174DA" w:rsidP="00742BD2">
            <w:pPr>
              <w:spacing w:line="240" w:lineRule="auto"/>
              <w:jc w:val="both"/>
              <w:rPr>
                <w:rFonts w:ascii="Times New Roman" w:hAnsi="Times New Roman" w:cs="Times New Roman"/>
                <w:sz w:val="24"/>
                <w:szCs w:val="24"/>
                <w:lang w:eastAsia="id-ID"/>
              </w:rPr>
            </w:pPr>
            <w:r w:rsidRPr="007E1352">
              <w:rPr>
                <w:rFonts w:ascii="Times New Roman" w:hAnsi="Times New Roman" w:cs="Times New Roman"/>
                <w:sz w:val="24"/>
                <w:szCs w:val="24"/>
                <w:lang w:eastAsia="id-ID"/>
              </w:rPr>
              <w:t>X</w:t>
            </w:r>
            <w:r w:rsidRPr="007E1352">
              <w:rPr>
                <w:rFonts w:ascii="Times New Roman" w:hAnsi="Times New Roman" w:cs="Times New Roman"/>
                <w:sz w:val="24"/>
                <w:szCs w:val="24"/>
                <w:vertAlign w:val="subscript"/>
                <w:lang w:eastAsia="id-ID"/>
              </w:rPr>
              <w:t>5</w:t>
            </w:r>
          </w:p>
        </w:tc>
        <w:tc>
          <w:tcPr>
            <w:tcW w:w="6663" w:type="dxa"/>
          </w:tcPr>
          <w:p w:rsidR="00A174DA" w:rsidRDefault="00A174DA" w:rsidP="00742BD2">
            <w:pPr>
              <w:spacing w:line="240" w:lineRule="auto"/>
              <w:jc w:val="both"/>
              <w:rPr>
                <w:rFonts w:ascii="Times New Roman" w:hAnsi="Times New Roman" w:cs="Times New Roman"/>
                <w:i/>
                <w:sz w:val="24"/>
                <w:szCs w:val="24"/>
              </w:rPr>
            </w:pPr>
            <w:r w:rsidRPr="007E1352">
              <w:rPr>
                <w:rFonts w:ascii="Times New Roman" w:hAnsi="Times New Roman" w:cs="Times New Roman"/>
                <w:sz w:val="24"/>
                <w:szCs w:val="24"/>
              </w:rPr>
              <w:t xml:space="preserve">Kemampuan bersikap dewasa </w:t>
            </w:r>
            <w:r w:rsidRPr="007E1352">
              <w:rPr>
                <w:rFonts w:ascii="Times New Roman" w:hAnsi="Times New Roman" w:cs="Times New Roman"/>
                <w:i/>
                <w:sz w:val="24"/>
                <w:szCs w:val="24"/>
              </w:rPr>
              <w:t>(self control)</w:t>
            </w:r>
          </w:p>
          <w:p w:rsidR="00A174DA" w:rsidRPr="007E1352" w:rsidRDefault="00A174DA" w:rsidP="00742BD2">
            <w:pPr>
              <w:spacing w:line="240" w:lineRule="auto"/>
              <w:jc w:val="both"/>
              <w:rPr>
                <w:rFonts w:ascii="Times New Roman" w:hAnsi="Times New Roman" w:cs="Times New Roman"/>
                <w:i/>
                <w:sz w:val="24"/>
                <w:szCs w:val="24"/>
              </w:rPr>
            </w:pPr>
          </w:p>
        </w:tc>
      </w:tr>
    </w:tbl>
    <w:p w:rsidR="00A174DA" w:rsidRDefault="00A174DA" w:rsidP="00742BD2">
      <w:pPr>
        <w:tabs>
          <w:tab w:val="num" w:pos="1440"/>
        </w:tabs>
        <w:spacing w:line="240" w:lineRule="auto"/>
        <w:ind w:left="284" w:right="113"/>
        <w:jc w:val="both"/>
        <w:rPr>
          <w:rFonts w:ascii="Times New Roman" w:hAnsi="Times New Roman" w:cs="Times New Roman"/>
          <w:bCs/>
          <w:sz w:val="24"/>
          <w:szCs w:val="24"/>
        </w:rPr>
      </w:pPr>
    </w:p>
    <w:p w:rsidR="00A174DA" w:rsidRDefault="00A174DA" w:rsidP="00742BD2">
      <w:pPr>
        <w:spacing w:after="0" w:line="240" w:lineRule="auto"/>
        <w:ind w:left="426"/>
        <w:jc w:val="both"/>
        <w:rPr>
          <w:rFonts w:ascii="Times New Roman" w:eastAsia="Times New Roman" w:hAnsi="Times New Roman" w:cs="Times New Roman"/>
          <w:b/>
          <w:bCs/>
          <w:sz w:val="24"/>
          <w:szCs w:val="24"/>
          <w:lang w:val="en-US" w:eastAsia="id-ID"/>
        </w:rPr>
      </w:pPr>
    </w:p>
    <w:p w:rsidR="00A174DA" w:rsidRDefault="00A174DA" w:rsidP="00742BD2">
      <w:pPr>
        <w:spacing w:after="0" w:line="240" w:lineRule="auto"/>
        <w:ind w:left="426"/>
        <w:jc w:val="both"/>
        <w:rPr>
          <w:rFonts w:ascii="Times New Roman" w:eastAsia="Times New Roman" w:hAnsi="Times New Roman" w:cs="Times New Roman"/>
          <w:b/>
          <w:bCs/>
          <w:sz w:val="24"/>
          <w:szCs w:val="24"/>
          <w:lang w:val="en-US" w:eastAsia="id-ID"/>
        </w:rPr>
      </w:pPr>
    </w:p>
    <w:p w:rsidR="00A174DA" w:rsidRDefault="00A174DA" w:rsidP="00742BD2">
      <w:pPr>
        <w:spacing w:after="0" w:line="240" w:lineRule="auto"/>
        <w:ind w:left="426"/>
        <w:jc w:val="both"/>
        <w:rPr>
          <w:rFonts w:ascii="Times New Roman" w:eastAsia="Times New Roman" w:hAnsi="Times New Roman" w:cs="Times New Roman"/>
          <w:b/>
          <w:bCs/>
          <w:sz w:val="24"/>
          <w:szCs w:val="24"/>
          <w:lang w:val="en-US" w:eastAsia="id-ID"/>
        </w:rPr>
      </w:pPr>
    </w:p>
    <w:p w:rsidR="00A174DA" w:rsidRDefault="00A174DA" w:rsidP="00742BD2">
      <w:pPr>
        <w:spacing w:after="0" w:line="240" w:lineRule="auto"/>
        <w:ind w:left="426"/>
        <w:jc w:val="both"/>
        <w:rPr>
          <w:rFonts w:ascii="Times New Roman" w:eastAsia="Times New Roman" w:hAnsi="Times New Roman" w:cs="Times New Roman"/>
          <w:b/>
          <w:bCs/>
          <w:sz w:val="24"/>
          <w:szCs w:val="24"/>
          <w:lang w:val="en-US" w:eastAsia="id-ID"/>
        </w:rPr>
      </w:pPr>
    </w:p>
    <w:p w:rsidR="00A174DA" w:rsidRDefault="00A174DA" w:rsidP="00742BD2">
      <w:pPr>
        <w:spacing w:after="0" w:line="240" w:lineRule="auto"/>
        <w:ind w:left="426"/>
        <w:jc w:val="both"/>
        <w:rPr>
          <w:rFonts w:ascii="Times New Roman" w:eastAsia="Times New Roman" w:hAnsi="Times New Roman" w:cs="Times New Roman"/>
          <w:b/>
          <w:bCs/>
          <w:sz w:val="24"/>
          <w:szCs w:val="24"/>
          <w:lang w:val="en-US" w:eastAsia="id-ID"/>
        </w:rPr>
      </w:pPr>
    </w:p>
    <w:p w:rsidR="00A174DA" w:rsidRDefault="00A174DA" w:rsidP="00742BD2">
      <w:pPr>
        <w:spacing w:after="0" w:line="240" w:lineRule="auto"/>
        <w:ind w:left="426"/>
        <w:jc w:val="both"/>
        <w:rPr>
          <w:rFonts w:ascii="Times New Roman" w:eastAsia="Times New Roman" w:hAnsi="Times New Roman" w:cs="Times New Roman"/>
          <w:b/>
          <w:bCs/>
          <w:sz w:val="24"/>
          <w:szCs w:val="24"/>
          <w:lang w:val="en-US" w:eastAsia="id-ID"/>
        </w:rPr>
      </w:pPr>
    </w:p>
    <w:p w:rsidR="00A174DA" w:rsidRDefault="00A174DA" w:rsidP="00742BD2">
      <w:pPr>
        <w:spacing w:after="0" w:line="240" w:lineRule="auto"/>
        <w:ind w:left="426"/>
        <w:jc w:val="both"/>
        <w:rPr>
          <w:rFonts w:ascii="Times New Roman" w:eastAsia="Times New Roman" w:hAnsi="Times New Roman" w:cs="Times New Roman"/>
          <w:b/>
          <w:bCs/>
          <w:sz w:val="24"/>
          <w:szCs w:val="24"/>
          <w:lang w:val="en-US" w:eastAsia="id-ID"/>
        </w:rPr>
      </w:pPr>
    </w:p>
    <w:p w:rsidR="00A174DA" w:rsidRDefault="00A174DA" w:rsidP="00742BD2">
      <w:pPr>
        <w:spacing w:after="0" w:line="240" w:lineRule="auto"/>
        <w:ind w:left="426"/>
        <w:jc w:val="both"/>
        <w:rPr>
          <w:rFonts w:ascii="Times New Roman" w:eastAsia="Times New Roman" w:hAnsi="Times New Roman" w:cs="Times New Roman"/>
          <w:b/>
          <w:bCs/>
          <w:sz w:val="24"/>
          <w:szCs w:val="24"/>
          <w:lang w:val="en-US" w:eastAsia="id-ID"/>
        </w:rPr>
      </w:pPr>
    </w:p>
    <w:p w:rsidR="00A174DA" w:rsidRDefault="00A174DA" w:rsidP="00742BD2">
      <w:pPr>
        <w:spacing w:after="0" w:line="240" w:lineRule="auto"/>
        <w:ind w:left="426"/>
        <w:jc w:val="both"/>
        <w:rPr>
          <w:rFonts w:ascii="Times New Roman" w:eastAsia="Times New Roman" w:hAnsi="Times New Roman" w:cs="Times New Roman"/>
          <w:b/>
          <w:bCs/>
          <w:sz w:val="24"/>
          <w:szCs w:val="24"/>
          <w:lang w:val="en-US" w:eastAsia="id-ID"/>
        </w:rPr>
      </w:pPr>
    </w:p>
    <w:p w:rsidR="00A174DA" w:rsidRDefault="00A174DA" w:rsidP="00742BD2">
      <w:pPr>
        <w:spacing w:after="0" w:line="240" w:lineRule="auto"/>
        <w:ind w:left="426"/>
        <w:jc w:val="both"/>
        <w:rPr>
          <w:rFonts w:ascii="Times New Roman" w:eastAsia="Times New Roman" w:hAnsi="Times New Roman" w:cs="Times New Roman"/>
          <w:b/>
          <w:bCs/>
          <w:sz w:val="24"/>
          <w:szCs w:val="24"/>
          <w:lang w:val="en-US" w:eastAsia="id-ID"/>
        </w:rPr>
      </w:pPr>
    </w:p>
    <w:p w:rsidR="00A174DA" w:rsidRPr="007E1352" w:rsidRDefault="00A174DA" w:rsidP="00742BD2">
      <w:pPr>
        <w:spacing w:after="0" w:line="240" w:lineRule="auto"/>
        <w:ind w:left="426"/>
        <w:jc w:val="both"/>
        <w:rPr>
          <w:rFonts w:ascii="Times New Roman" w:eastAsia="Times New Roman" w:hAnsi="Times New Roman" w:cs="Times New Roman"/>
          <w:sz w:val="24"/>
          <w:szCs w:val="24"/>
          <w:lang w:eastAsia="id-ID"/>
        </w:rPr>
      </w:pPr>
      <w:r w:rsidRPr="007E1352">
        <w:rPr>
          <w:rFonts w:ascii="Times New Roman" w:eastAsia="Times New Roman" w:hAnsi="Times New Roman" w:cs="Times New Roman"/>
          <w:b/>
          <w:bCs/>
          <w:sz w:val="24"/>
          <w:szCs w:val="24"/>
          <w:lang w:val="en-US" w:eastAsia="id-ID"/>
        </w:rPr>
        <w:lastRenderedPageBreak/>
        <w:t>3.6.2</w:t>
      </w:r>
      <w:proofErr w:type="gramStart"/>
      <w:r w:rsidRPr="007E1352">
        <w:rPr>
          <w:rFonts w:ascii="Times New Roman" w:eastAsia="Times New Roman" w:hAnsi="Times New Roman" w:cs="Times New Roman"/>
          <w:b/>
          <w:bCs/>
          <w:sz w:val="24"/>
          <w:szCs w:val="24"/>
          <w:lang w:val="en-US" w:eastAsia="id-ID"/>
        </w:rPr>
        <w:t xml:space="preserve">. </w:t>
      </w:r>
      <w:r w:rsidRPr="007E1352">
        <w:rPr>
          <w:rFonts w:ascii="Times New Roman" w:eastAsia="Times New Roman" w:hAnsi="Times New Roman" w:cs="Times New Roman"/>
          <w:b/>
          <w:bCs/>
          <w:sz w:val="24"/>
          <w:szCs w:val="24"/>
          <w:lang w:eastAsia="id-ID"/>
        </w:rPr>
        <w:t xml:space="preserve"> Uji</w:t>
      </w:r>
      <w:proofErr w:type="gramEnd"/>
      <w:r w:rsidRPr="007E1352">
        <w:rPr>
          <w:rFonts w:ascii="Times New Roman" w:eastAsia="Times New Roman" w:hAnsi="Times New Roman" w:cs="Times New Roman"/>
          <w:b/>
          <w:bCs/>
          <w:sz w:val="24"/>
          <w:szCs w:val="24"/>
          <w:lang w:eastAsia="id-ID"/>
        </w:rPr>
        <w:t xml:space="preserve"> Reliabilitas</w:t>
      </w:r>
    </w:p>
    <w:p w:rsidR="00A174DA" w:rsidRPr="007E1352" w:rsidRDefault="00A174DA" w:rsidP="00742BD2">
      <w:pPr>
        <w:spacing w:after="0" w:line="240" w:lineRule="auto"/>
        <w:jc w:val="both"/>
        <w:rPr>
          <w:rFonts w:ascii="Times New Roman" w:eastAsia="Times New Roman" w:hAnsi="Times New Roman" w:cs="Times New Roman"/>
          <w:sz w:val="24"/>
          <w:szCs w:val="24"/>
          <w:lang w:eastAsia="id-ID"/>
        </w:rPr>
      </w:pPr>
    </w:p>
    <w:p w:rsidR="00A174DA" w:rsidRPr="007E1352" w:rsidRDefault="00A174DA" w:rsidP="00742BD2">
      <w:pPr>
        <w:spacing w:after="0" w:line="240" w:lineRule="auto"/>
        <w:ind w:left="1134" w:firstLine="447"/>
        <w:jc w:val="both"/>
        <w:rPr>
          <w:rFonts w:ascii="Times New Roman" w:eastAsia="Times New Roman" w:hAnsi="Times New Roman" w:cs="Times New Roman"/>
          <w:sz w:val="24"/>
          <w:szCs w:val="24"/>
          <w:lang w:eastAsia="id-ID"/>
        </w:rPr>
      </w:pPr>
      <w:r w:rsidRPr="007E1352">
        <w:rPr>
          <w:rFonts w:ascii="Times New Roman" w:eastAsia="Times New Roman" w:hAnsi="Times New Roman" w:cs="Times New Roman"/>
          <w:sz w:val="24"/>
          <w:szCs w:val="24"/>
          <w:lang w:eastAsia="id-ID"/>
        </w:rPr>
        <w:t>Uji Reliabilitas dilakukan dengan uji Alpha Cronbach. Rumus Alpha Cronbach sebagai berikut:</w:t>
      </w:r>
    </w:p>
    <w:p w:rsidR="00A174DA" w:rsidRPr="007E1352" w:rsidRDefault="00A174DA" w:rsidP="00742BD2">
      <w:pPr>
        <w:spacing w:after="0" w:line="240" w:lineRule="auto"/>
        <w:ind w:left="426"/>
        <w:jc w:val="both"/>
        <w:rPr>
          <w:rFonts w:ascii="Times New Roman" w:eastAsia="Times New Roman" w:hAnsi="Times New Roman" w:cs="Times New Roman"/>
          <w:sz w:val="24"/>
          <w:szCs w:val="24"/>
          <w:lang w:eastAsia="id-ID"/>
        </w:rPr>
      </w:pPr>
    </w:p>
    <w:p w:rsidR="00A174DA" w:rsidRPr="007E1352" w:rsidRDefault="00A174DA" w:rsidP="00742BD2">
      <w:pPr>
        <w:spacing w:after="0" w:line="240" w:lineRule="auto"/>
        <w:ind w:left="1134"/>
        <w:jc w:val="both"/>
        <w:rPr>
          <w:rFonts w:ascii="Times New Roman" w:eastAsia="Times New Roman" w:hAnsi="Times New Roman" w:cs="Times New Roman"/>
          <w:sz w:val="24"/>
          <w:szCs w:val="24"/>
          <w:lang w:eastAsia="id-ID"/>
        </w:rPr>
      </w:pPr>
      <w:r w:rsidRPr="007E1352">
        <w:rPr>
          <w:rFonts w:ascii="Times New Roman" w:eastAsia="Times New Roman" w:hAnsi="Times New Roman" w:cs="Times New Roman"/>
          <w:noProof/>
          <w:color w:val="2B74A9"/>
          <w:sz w:val="24"/>
          <w:szCs w:val="24"/>
          <w:lang w:eastAsia="id-ID"/>
        </w:rPr>
        <w:drawing>
          <wp:inline distT="0" distB="0" distL="0" distR="0" wp14:anchorId="43EC88A7" wp14:editId="64433ADE">
            <wp:extent cx="1701165" cy="520700"/>
            <wp:effectExtent l="0" t="0" r="0" b="0"/>
            <wp:docPr id="11010" name="Picture 11010" descr="http://2.bp.blogspot.com/-C3u8NCHxpPg/T42ZPhSxaII/AAAAAAAAA84/XLjM8-Ktvx4/s1600/cronbach.PNG">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2.bp.blogspot.com/-C3u8NCHxpPg/T42ZPhSxaII/AAAAAAAAA84/XLjM8-Ktvx4/s1600/cronbach.PNG">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01165" cy="520700"/>
                    </a:xfrm>
                    <a:prstGeom prst="rect">
                      <a:avLst/>
                    </a:prstGeom>
                    <a:noFill/>
                    <a:ln>
                      <a:noFill/>
                    </a:ln>
                  </pic:spPr>
                </pic:pic>
              </a:graphicData>
            </a:graphic>
          </wp:inline>
        </w:drawing>
      </w:r>
    </w:p>
    <w:p w:rsidR="00A174DA" w:rsidRPr="007E1352" w:rsidRDefault="00A174DA" w:rsidP="00742BD2">
      <w:pPr>
        <w:spacing w:after="0" w:line="240" w:lineRule="auto"/>
        <w:ind w:left="1276"/>
        <w:jc w:val="both"/>
        <w:rPr>
          <w:rFonts w:ascii="Times New Roman" w:eastAsia="Times New Roman" w:hAnsi="Times New Roman" w:cs="Times New Roman"/>
          <w:sz w:val="24"/>
          <w:szCs w:val="24"/>
          <w:lang w:eastAsia="id-ID"/>
        </w:rPr>
      </w:pPr>
      <w:r w:rsidRPr="007E1352">
        <w:rPr>
          <w:rFonts w:ascii="Times New Roman" w:eastAsia="Times New Roman" w:hAnsi="Times New Roman" w:cs="Times New Roman"/>
          <w:noProof/>
          <w:color w:val="2B74A9"/>
          <w:sz w:val="24"/>
          <w:szCs w:val="24"/>
          <w:lang w:eastAsia="id-ID"/>
        </w:rPr>
        <w:drawing>
          <wp:inline distT="0" distB="0" distL="0" distR="0" wp14:anchorId="02364C71" wp14:editId="781F2CD7">
            <wp:extent cx="3051810" cy="946150"/>
            <wp:effectExtent l="0" t="0" r="0" b="6350"/>
            <wp:docPr id="11009" name="Picture 11009" descr="http://1.bp.blogspot.com/-fTMq80nxa7I/T42ZlpeO5vI/AAAAAAAAA9A/iqjTzQhhZ-8/s320/cronbach-note.PNG">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1.bp.blogspot.com/-fTMq80nxa7I/T42ZlpeO5vI/AAAAAAAAA9A/iqjTzQhhZ-8/s320/cronbach-note.PNG">
                      <a:hlinkClick r:id="rId12"/>
                    </pic:cNvP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51810" cy="946150"/>
                    </a:xfrm>
                    <a:prstGeom prst="rect">
                      <a:avLst/>
                    </a:prstGeom>
                    <a:noFill/>
                    <a:ln>
                      <a:noFill/>
                    </a:ln>
                  </pic:spPr>
                </pic:pic>
              </a:graphicData>
            </a:graphic>
          </wp:inline>
        </w:drawing>
      </w:r>
    </w:p>
    <w:p w:rsidR="00A174DA" w:rsidRPr="007E1352" w:rsidRDefault="00A174DA" w:rsidP="00742BD2">
      <w:pPr>
        <w:spacing w:after="0" w:line="240" w:lineRule="auto"/>
        <w:ind w:left="426"/>
        <w:jc w:val="both"/>
        <w:rPr>
          <w:rFonts w:ascii="Times New Roman" w:eastAsia="Times New Roman" w:hAnsi="Times New Roman" w:cs="Times New Roman"/>
          <w:sz w:val="24"/>
          <w:szCs w:val="24"/>
          <w:lang w:eastAsia="id-ID"/>
        </w:rPr>
      </w:pPr>
    </w:p>
    <w:p w:rsidR="00A174DA" w:rsidRPr="007E1352" w:rsidRDefault="00A174DA" w:rsidP="00742BD2">
      <w:pPr>
        <w:shd w:val="clear" w:color="auto" w:fill="FFFFFF"/>
        <w:spacing w:after="0" w:line="240" w:lineRule="auto"/>
        <w:ind w:left="1134" w:firstLine="708"/>
        <w:jc w:val="both"/>
        <w:rPr>
          <w:rFonts w:ascii="Times New Roman" w:eastAsia="Times New Roman" w:hAnsi="Times New Roman" w:cs="Times New Roman"/>
          <w:sz w:val="24"/>
          <w:szCs w:val="24"/>
          <w:lang w:eastAsia="id-ID"/>
        </w:rPr>
      </w:pPr>
      <w:r w:rsidRPr="007E1352">
        <w:rPr>
          <w:rFonts w:ascii="Times New Roman" w:eastAsia="Times New Roman" w:hAnsi="Times New Roman" w:cs="Times New Roman"/>
          <w:sz w:val="24"/>
          <w:szCs w:val="24"/>
          <w:lang w:eastAsia="id-ID"/>
        </w:rPr>
        <w:t>Jika koefisien reliabitas telah dihitung maka untuk menentuk</w:t>
      </w:r>
      <w:r>
        <w:rPr>
          <w:rFonts w:ascii="Times New Roman" w:eastAsia="Times New Roman" w:hAnsi="Times New Roman" w:cs="Times New Roman"/>
          <w:sz w:val="24"/>
          <w:szCs w:val="24"/>
          <w:lang w:eastAsia="id-ID"/>
        </w:rPr>
        <w:t>an keeratan hubungan digunakan C</w:t>
      </w:r>
      <w:r w:rsidRPr="007E1352">
        <w:rPr>
          <w:rFonts w:ascii="Times New Roman" w:eastAsia="Times New Roman" w:hAnsi="Times New Roman" w:cs="Times New Roman"/>
          <w:sz w:val="24"/>
          <w:szCs w:val="24"/>
          <w:lang w:eastAsia="id-ID"/>
        </w:rPr>
        <w:t>riteria Guliford (1956), yaitu :</w:t>
      </w:r>
    </w:p>
    <w:p w:rsidR="00A174DA" w:rsidRPr="007E1352" w:rsidRDefault="00A174DA" w:rsidP="00742BD2">
      <w:pPr>
        <w:pStyle w:val="ListParagraph"/>
        <w:numPr>
          <w:ilvl w:val="0"/>
          <w:numId w:val="19"/>
        </w:numPr>
        <w:shd w:val="clear" w:color="auto" w:fill="FFFFFF"/>
        <w:spacing w:after="0" w:line="240" w:lineRule="auto"/>
        <w:jc w:val="both"/>
        <w:rPr>
          <w:rFonts w:ascii="Times New Roman" w:eastAsia="Times New Roman" w:hAnsi="Times New Roman" w:cs="Times New Roman"/>
          <w:sz w:val="24"/>
          <w:szCs w:val="24"/>
          <w:lang w:eastAsia="id-ID"/>
        </w:rPr>
      </w:pPr>
      <w:r w:rsidRPr="007E1352">
        <w:rPr>
          <w:rFonts w:ascii="Times New Roman" w:eastAsia="Times New Roman" w:hAnsi="Times New Roman" w:cs="Times New Roman"/>
          <w:sz w:val="24"/>
          <w:szCs w:val="24"/>
          <w:lang w:eastAsia="id-ID"/>
        </w:rPr>
        <w:t xml:space="preserve">&lt;  2,0 </w:t>
      </w:r>
      <w:r w:rsidRPr="007E1352">
        <w:rPr>
          <w:rFonts w:ascii="Times New Roman" w:eastAsia="Times New Roman" w:hAnsi="Times New Roman" w:cs="Times New Roman"/>
          <w:sz w:val="24"/>
          <w:szCs w:val="24"/>
          <w:lang w:eastAsia="id-ID"/>
        </w:rPr>
        <w:tab/>
      </w:r>
      <w:r w:rsidRPr="007E1352">
        <w:rPr>
          <w:rFonts w:ascii="Times New Roman" w:eastAsia="Times New Roman" w:hAnsi="Times New Roman" w:cs="Times New Roman"/>
          <w:sz w:val="24"/>
          <w:szCs w:val="24"/>
          <w:lang w:eastAsia="id-ID"/>
        </w:rPr>
        <w:tab/>
      </w:r>
      <w:r w:rsidRPr="007E1352">
        <w:rPr>
          <w:rFonts w:ascii="Times New Roman" w:eastAsia="Times New Roman" w:hAnsi="Times New Roman" w:cs="Times New Roman"/>
          <w:sz w:val="24"/>
          <w:szCs w:val="24"/>
          <w:lang w:eastAsia="id-ID"/>
        </w:rPr>
        <w:tab/>
        <w:t>hubungan sangat rendah</w:t>
      </w:r>
    </w:p>
    <w:p w:rsidR="00A174DA" w:rsidRPr="007E1352" w:rsidRDefault="00A174DA" w:rsidP="00742BD2">
      <w:pPr>
        <w:pStyle w:val="ListParagraph"/>
        <w:numPr>
          <w:ilvl w:val="0"/>
          <w:numId w:val="19"/>
        </w:numPr>
        <w:shd w:val="clear" w:color="auto" w:fill="FFFFFF"/>
        <w:spacing w:after="0" w:line="240" w:lineRule="auto"/>
        <w:jc w:val="both"/>
        <w:rPr>
          <w:rFonts w:ascii="Times New Roman" w:eastAsia="Times New Roman" w:hAnsi="Times New Roman" w:cs="Times New Roman"/>
          <w:sz w:val="24"/>
          <w:szCs w:val="24"/>
          <w:lang w:eastAsia="id-ID"/>
        </w:rPr>
      </w:pPr>
      <w:r w:rsidRPr="007E1352">
        <w:rPr>
          <w:rFonts w:ascii="Times New Roman" w:eastAsia="Times New Roman" w:hAnsi="Times New Roman" w:cs="Times New Roman"/>
          <w:sz w:val="24"/>
          <w:szCs w:val="24"/>
          <w:lang w:eastAsia="id-ID"/>
        </w:rPr>
        <w:t xml:space="preserve">2,2 – 0,4 </w:t>
      </w:r>
      <w:r w:rsidRPr="007E1352">
        <w:rPr>
          <w:rFonts w:ascii="Times New Roman" w:eastAsia="Times New Roman" w:hAnsi="Times New Roman" w:cs="Times New Roman"/>
          <w:sz w:val="24"/>
          <w:szCs w:val="24"/>
          <w:lang w:eastAsia="id-ID"/>
        </w:rPr>
        <w:tab/>
      </w:r>
      <w:r w:rsidRPr="007E1352">
        <w:rPr>
          <w:rFonts w:ascii="Times New Roman" w:eastAsia="Times New Roman" w:hAnsi="Times New Roman" w:cs="Times New Roman"/>
          <w:sz w:val="24"/>
          <w:szCs w:val="24"/>
          <w:lang w:eastAsia="id-ID"/>
        </w:rPr>
        <w:tab/>
        <w:t>hubungan kecil (tidak erat)</w:t>
      </w:r>
    </w:p>
    <w:p w:rsidR="00A174DA" w:rsidRPr="007E1352" w:rsidRDefault="00A174DA" w:rsidP="00742BD2">
      <w:pPr>
        <w:pStyle w:val="ListParagraph"/>
        <w:numPr>
          <w:ilvl w:val="0"/>
          <w:numId w:val="19"/>
        </w:numPr>
        <w:shd w:val="clear" w:color="auto" w:fill="FFFFFF"/>
        <w:spacing w:after="0" w:line="240" w:lineRule="auto"/>
        <w:jc w:val="both"/>
        <w:rPr>
          <w:rFonts w:ascii="Times New Roman" w:eastAsia="Times New Roman" w:hAnsi="Times New Roman" w:cs="Times New Roman"/>
          <w:sz w:val="24"/>
          <w:szCs w:val="24"/>
          <w:lang w:eastAsia="id-ID"/>
        </w:rPr>
      </w:pPr>
      <w:r w:rsidRPr="007E1352">
        <w:rPr>
          <w:rFonts w:ascii="Times New Roman" w:eastAsia="Times New Roman" w:hAnsi="Times New Roman" w:cs="Times New Roman"/>
          <w:sz w:val="24"/>
          <w:szCs w:val="24"/>
          <w:lang w:eastAsia="id-ID"/>
        </w:rPr>
        <w:t xml:space="preserve">0,4 – 0,7 </w:t>
      </w:r>
      <w:r w:rsidRPr="007E1352">
        <w:rPr>
          <w:rFonts w:ascii="Times New Roman" w:eastAsia="Times New Roman" w:hAnsi="Times New Roman" w:cs="Times New Roman"/>
          <w:sz w:val="24"/>
          <w:szCs w:val="24"/>
          <w:lang w:eastAsia="id-ID"/>
        </w:rPr>
        <w:tab/>
      </w:r>
      <w:r w:rsidRPr="007E1352">
        <w:rPr>
          <w:rFonts w:ascii="Times New Roman" w:eastAsia="Times New Roman" w:hAnsi="Times New Roman" w:cs="Times New Roman"/>
          <w:sz w:val="24"/>
          <w:szCs w:val="24"/>
          <w:lang w:eastAsia="id-ID"/>
        </w:rPr>
        <w:tab/>
        <w:t>hubungan cukup erat</w:t>
      </w:r>
    </w:p>
    <w:p w:rsidR="00A174DA" w:rsidRPr="007E1352" w:rsidRDefault="00A174DA" w:rsidP="00742BD2">
      <w:pPr>
        <w:pStyle w:val="ListParagraph"/>
        <w:numPr>
          <w:ilvl w:val="0"/>
          <w:numId w:val="19"/>
        </w:numPr>
        <w:shd w:val="clear" w:color="auto" w:fill="FFFFFF"/>
        <w:spacing w:after="0" w:line="240" w:lineRule="auto"/>
        <w:jc w:val="both"/>
        <w:rPr>
          <w:rFonts w:ascii="Times New Roman" w:eastAsia="Times New Roman" w:hAnsi="Times New Roman" w:cs="Times New Roman"/>
          <w:sz w:val="24"/>
          <w:szCs w:val="24"/>
          <w:lang w:eastAsia="id-ID"/>
        </w:rPr>
      </w:pPr>
      <w:r w:rsidRPr="007E1352">
        <w:rPr>
          <w:rFonts w:ascii="Times New Roman" w:eastAsia="Times New Roman" w:hAnsi="Times New Roman" w:cs="Times New Roman"/>
          <w:sz w:val="24"/>
          <w:szCs w:val="24"/>
          <w:lang w:eastAsia="id-ID"/>
        </w:rPr>
        <w:t xml:space="preserve">0,7 – 0,9 </w:t>
      </w:r>
      <w:r w:rsidRPr="007E1352">
        <w:rPr>
          <w:rFonts w:ascii="Times New Roman" w:eastAsia="Times New Roman" w:hAnsi="Times New Roman" w:cs="Times New Roman"/>
          <w:sz w:val="24"/>
          <w:szCs w:val="24"/>
          <w:lang w:eastAsia="id-ID"/>
        </w:rPr>
        <w:tab/>
      </w:r>
      <w:r w:rsidRPr="007E1352">
        <w:rPr>
          <w:rFonts w:ascii="Times New Roman" w:eastAsia="Times New Roman" w:hAnsi="Times New Roman" w:cs="Times New Roman"/>
          <w:sz w:val="24"/>
          <w:szCs w:val="24"/>
          <w:lang w:eastAsia="id-ID"/>
        </w:rPr>
        <w:tab/>
        <w:t>hubungan sangat erat</w:t>
      </w:r>
    </w:p>
    <w:p w:rsidR="00A174DA" w:rsidRPr="007E1352" w:rsidRDefault="00A174DA" w:rsidP="00742BD2">
      <w:pPr>
        <w:pStyle w:val="ListParagraph"/>
        <w:numPr>
          <w:ilvl w:val="0"/>
          <w:numId w:val="19"/>
        </w:numPr>
        <w:shd w:val="clear" w:color="auto" w:fill="FFFFFF"/>
        <w:spacing w:after="0" w:line="240" w:lineRule="auto"/>
        <w:jc w:val="both"/>
        <w:rPr>
          <w:rFonts w:ascii="Times New Roman" w:eastAsia="Times New Roman" w:hAnsi="Times New Roman" w:cs="Times New Roman"/>
          <w:sz w:val="24"/>
          <w:szCs w:val="24"/>
          <w:lang w:eastAsia="id-ID"/>
        </w:rPr>
      </w:pPr>
      <w:r w:rsidRPr="007E1352">
        <w:rPr>
          <w:rFonts w:ascii="Times New Roman" w:eastAsia="Times New Roman" w:hAnsi="Times New Roman" w:cs="Times New Roman"/>
          <w:sz w:val="24"/>
          <w:szCs w:val="24"/>
          <w:lang w:eastAsia="id-ID"/>
        </w:rPr>
        <w:t xml:space="preserve">0,9 – 0.99 </w:t>
      </w:r>
      <w:r w:rsidRPr="007E1352">
        <w:rPr>
          <w:rFonts w:ascii="Times New Roman" w:eastAsia="Times New Roman" w:hAnsi="Times New Roman" w:cs="Times New Roman"/>
          <w:sz w:val="24"/>
          <w:szCs w:val="24"/>
          <w:lang w:eastAsia="id-ID"/>
        </w:rPr>
        <w:tab/>
      </w:r>
      <w:r w:rsidRPr="007E1352">
        <w:rPr>
          <w:rFonts w:ascii="Times New Roman" w:eastAsia="Times New Roman" w:hAnsi="Times New Roman" w:cs="Times New Roman"/>
          <w:sz w:val="24"/>
          <w:szCs w:val="24"/>
          <w:lang w:eastAsia="id-ID"/>
        </w:rPr>
        <w:tab/>
        <w:t>hubungan sangat erat</w:t>
      </w:r>
    </w:p>
    <w:p w:rsidR="00A174DA" w:rsidRDefault="00A174DA" w:rsidP="00742BD2">
      <w:pPr>
        <w:pStyle w:val="ListParagraph"/>
        <w:numPr>
          <w:ilvl w:val="0"/>
          <w:numId w:val="19"/>
        </w:numPr>
        <w:shd w:val="clear" w:color="auto" w:fill="FFFFFF"/>
        <w:spacing w:after="0" w:line="240" w:lineRule="auto"/>
        <w:jc w:val="both"/>
        <w:rPr>
          <w:rFonts w:ascii="Times New Roman" w:eastAsia="Times New Roman" w:hAnsi="Times New Roman" w:cs="Times New Roman"/>
          <w:sz w:val="24"/>
          <w:szCs w:val="24"/>
          <w:lang w:eastAsia="id-ID"/>
        </w:rPr>
      </w:pPr>
      <w:r w:rsidRPr="007E1352">
        <w:rPr>
          <w:rFonts w:ascii="Times New Roman" w:eastAsia="Times New Roman" w:hAnsi="Times New Roman" w:cs="Times New Roman"/>
          <w:sz w:val="24"/>
          <w:szCs w:val="24"/>
          <w:lang w:eastAsia="id-ID"/>
        </w:rPr>
        <w:t>1</w:t>
      </w:r>
      <w:r w:rsidRPr="007E1352">
        <w:rPr>
          <w:rFonts w:ascii="Times New Roman" w:eastAsia="Times New Roman" w:hAnsi="Times New Roman" w:cs="Times New Roman"/>
          <w:sz w:val="24"/>
          <w:szCs w:val="24"/>
          <w:lang w:eastAsia="id-ID"/>
        </w:rPr>
        <w:tab/>
      </w:r>
      <w:r w:rsidRPr="007E1352">
        <w:rPr>
          <w:rFonts w:ascii="Times New Roman" w:eastAsia="Times New Roman" w:hAnsi="Times New Roman" w:cs="Times New Roman"/>
          <w:sz w:val="24"/>
          <w:szCs w:val="24"/>
          <w:lang w:eastAsia="id-ID"/>
        </w:rPr>
        <w:tab/>
      </w:r>
      <w:r w:rsidRPr="007E1352">
        <w:rPr>
          <w:rFonts w:ascii="Times New Roman" w:eastAsia="Times New Roman" w:hAnsi="Times New Roman" w:cs="Times New Roman"/>
          <w:sz w:val="24"/>
          <w:szCs w:val="24"/>
          <w:lang w:eastAsia="id-ID"/>
        </w:rPr>
        <w:tab/>
        <w:t xml:space="preserve">hubungan sempurna </w:t>
      </w:r>
    </w:p>
    <w:p w:rsidR="00A174DA" w:rsidRPr="007E1352" w:rsidRDefault="00A174DA" w:rsidP="00742BD2">
      <w:pPr>
        <w:pStyle w:val="ListParagraph"/>
        <w:shd w:val="clear" w:color="auto" w:fill="FFFFFF"/>
        <w:spacing w:after="0" w:line="240" w:lineRule="auto"/>
        <w:ind w:left="1494"/>
        <w:jc w:val="both"/>
        <w:rPr>
          <w:rFonts w:ascii="Times New Roman" w:eastAsia="Times New Roman" w:hAnsi="Times New Roman" w:cs="Times New Roman"/>
          <w:sz w:val="24"/>
          <w:szCs w:val="24"/>
          <w:lang w:eastAsia="id-ID"/>
        </w:rPr>
      </w:pPr>
    </w:p>
    <w:p w:rsidR="00A174DA" w:rsidRPr="007E1352" w:rsidRDefault="00A174DA" w:rsidP="00742BD2">
      <w:pPr>
        <w:shd w:val="clear" w:color="auto" w:fill="FFFFFF"/>
        <w:spacing w:line="240" w:lineRule="auto"/>
        <w:ind w:left="1276" w:firstLine="708"/>
        <w:jc w:val="both"/>
        <w:rPr>
          <w:rFonts w:ascii="Times New Roman" w:eastAsia="Times New Roman" w:hAnsi="Times New Roman" w:cs="Times New Roman"/>
          <w:sz w:val="24"/>
          <w:szCs w:val="24"/>
          <w:lang w:eastAsia="id-ID"/>
        </w:rPr>
      </w:pPr>
      <w:r w:rsidRPr="007E1352">
        <w:rPr>
          <w:rFonts w:ascii="Times New Roman" w:eastAsia="Times New Roman" w:hAnsi="Times New Roman" w:cs="Times New Roman"/>
          <w:sz w:val="24"/>
          <w:szCs w:val="24"/>
          <w:lang w:eastAsia="id-ID"/>
        </w:rPr>
        <w:t xml:space="preserve">Jika alpha rendah, kemungkinan satu atau beberapa item tidak reliabel: Segera identifikasi dengan prosedur analisis per item. Item Analysis adalah kelanjutan dari tes Aplha sebelumnya guna melihat item-item tertentu yang tidak reliabel. Lewat ItemAnalysis ini maka satu atau beberapa item yang tidak reliabel dapat dibuang sehingga Alpha dapat lebih tinggi lagi nilainya. </w:t>
      </w:r>
    </w:p>
    <w:p w:rsidR="00A174DA" w:rsidRPr="007E1352" w:rsidRDefault="00A174DA" w:rsidP="00742BD2">
      <w:pPr>
        <w:spacing w:line="240" w:lineRule="auto"/>
        <w:ind w:left="284" w:right="113" w:firstLine="349"/>
        <w:jc w:val="both"/>
        <w:rPr>
          <w:rFonts w:ascii="Times New Roman" w:hAnsi="Times New Roman" w:cs="Times New Roman"/>
          <w:b/>
          <w:sz w:val="24"/>
          <w:szCs w:val="24"/>
        </w:rPr>
      </w:pPr>
      <w:r w:rsidRPr="007E1352">
        <w:rPr>
          <w:rFonts w:ascii="Times New Roman" w:hAnsi="Times New Roman" w:cs="Times New Roman"/>
          <w:b/>
          <w:sz w:val="24"/>
          <w:szCs w:val="24"/>
          <w:lang w:val="en-US"/>
        </w:rPr>
        <w:t>3.7</w:t>
      </w:r>
      <w:proofErr w:type="gramStart"/>
      <w:r w:rsidRPr="007E1352">
        <w:rPr>
          <w:rFonts w:ascii="Times New Roman" w:hAnsi="Times New Roman" w:cs="Times New Roman"/>
          <w:b/>
          <w:sz w:val="24"/>
          <w:szCs w:val="24"/>
          <w:lang w:val="en-US"/>
        </w:rPr>
        <w:t>.</w:t>
      </w:r>
      <w:r w:rsidRPr="007E1352">
        <w:rPr>
          <w:rFonts w:ascii="Times New Roman" w:hAnsi="Times New Roman" w:cs="Times New Roman"/>
          <w:b/>
          <w:sz w:val="24"/>
          <w:szCs w:val="24"/>
        </w:rPr>
        <w:t xml:space="preserve">  Uji</w:t>
      </w:r>
      <w:proofErr w:type="gramEnd"/>
      <w:r w:rsidRPr="007E1352">
        <w:rPr>
          <w:rFonts w:ascii="Times New Roman" w:hAnsi="Times New Roman" w:cs="Times New Roman"/>
          <w:b/>
          <w:sz w:val="24"/>
          <w:szCs w:val="24"/>
        </w:rPr>
        <w:t xml:space="preserve"> Regresi Linier Berganda </w:t>
      </w:r>
    </w:p>
    <w:p w:rsidR="00A174DA" w:rsidRPr="007E1352" w:rsidRDefault="00A174DA" w:rsidP="00742BD2">
      <w:pPr>
        <w:spacing w:line="240" w:lineRule="auto"/>
        <w:ind w:left="720" w:right="113" w:firstLine="720"/>
        <w:jc w:val="both"/>
        <w:rPr>
          <w:rFonts w:ascii="Times New Roman" w:hAnsi="Times New Roman" w:cs="Times New Roman"/>
          <w:sz w:val="24"/>
          <w:szCs w:val="24"/>
        </w:rPr>
      </w:pPr>
      <w:r w:rsidRPr="007E1352">
        <w:rPr>
          <w:rFonts w:ascii="Times New Roman" w:hAnsi="Times New Roman" w:cs="Times New Roman"/>
          <w:sz w:val="24"/>
          <w:szCs w:val="24"/>
        </w:rPr>
        <w:t>Persamaan Regresi Linier Ganda :</w:t>
      </w:r>
    </w:p>
    <w:p w:rsidR="00A174DA" w:rsidRPr="00B136D8" w:rsidRDefault="00A174DA" w:rsidP="00742BD2">
      <w:pPr>
        <w:pStyle w:val="Heading1"/>
        <w:spacing w:line="240" w:lineRule="auto"/>
        <w:ind w:left="2138" w:firstLine="22"/>
        <w:jc w:val="both"/>
        <w:rPr>
          <w:rFonts w:ascii="Times New Roman" w:hAnsi="Times New Roman" w:cs="Times New Roman"/>
          <w:i/>
          <w:sz w:val="28"/>
          <w:szCs w:val="28"/>
        </w:rPr>
      </w:pPr>
      <w:r w:rsidRPr="00B136D8">
        <w:rPr>
          <w:rFonts w:ascii="Times New Roman" w:hAnsi="Times New Roman" w:cs="Times New Roman"/>
          <w:i/>
          <w:sz w:val="28"/>
          <w:szCs w:val="28"/>
        </w:rPr>
        <w:t>Y = a + b</w:t>
      </w:r>
      <w:r w:rsidRPr="00B136D8">
        <w:rPr>
          <w:rFonts w:ascii="Times New Roman" w:hAnsi="Times New Roman" w:cs="Times New Roman"/>
          <w:i/>
          <w:sz w:val="28"/>
          <w:szCs w:val="28"/>
          <w:vertAlign w:val="subscript"/>
        </w:rPr>
        <w:t>1</w:t>
      </w:r>
      <w:r w:rsidRPr="00B136D8">
        <w:rPr>
          <w:rFonts w:ascii="Times New Roman" w:hAnsi="Times New Roman" w:cs="Times New Roman"/>
          <w:i/>
          <w:sz w:val="28"/>
          <w:szCs w:val="28"/>
        </w:rPr>
        <w:t>X</w:t>
      </w:r>
      <w:r w:rsidRPr="00B136D8">
        <w:rPr>
          <w:rFonts w:ascii="Times New Roman" w:hAnsi="Times New Roman" w:cs="Times New Roman"/>
          <w:i/>
          <w:sz w:val="28"/>
          <w:szCs w:val="28"/>
          <w:vertAlign w:val="subscript"/>
        </w:rPr>
        <w:t>1</w:t>
      </w:r>
      <w:r w:rsidRPr="00B136D8">
        <w:rPr>
          <w:rFonts w:ascii="Times New Roman" w:hAnsi="Times New Roman" w:cs="Times New Roman"/>
          <w:i/>
          <w:sz w:val="28"/>
          <w:szCs w:val="28"/>
        </w:rPr>
        <w:t>+b</w:t>
      </w:r>
      <w:r w:rsidRPr="00B136D8">
        <w:rPr>
          <w:rFonts w:ascii="Times New Roman" w:hAnsi="Times New Roman" w:cs="Times New Roman"/>
          <w:i/>
          <w:sz w:val="28"/>
          <w:szCs w:val="28"/>
          <w:vertAlign w:val="subscript"/>
        </w:rPr>
        <w:t>2</w:t>
      </w:r>
      <w:r w:rsidRPr="00B136D8">
        <w:rPr>
          <w:rFonts w:ascii="Times New Roman" w:hAnsi="Times New Roman" w:cs="Times New Roman"/>
          <w:i/>
          <w:sz w:val="28"/>
          <w:szCs w:val="28"/>
        </w:rPr>
        <w:t>X</w:t>
      </w:r>
      <w:r w:rsidRPr="00B136D8">
        <w:rPr>
          <w:rFonts w:ascii="Times New Roman" w:hAnsi="Times New Roman" w:cs="Times New Roman"/>
          <w:i/>
          <w:sz w:val="28"/>
          <w:szCs w:val="28"/>
          <w:vertAlign w:val="subscript"/>
        </w:rPr>
        <w:t>2</w:t>
      </w:r>
      <w:r w:rsidRPr="00B136D8">
        <w:rPr>
          <w:rFonts w:ascii="Times New Roman" w:hAnsi="Times New Roman" w:cs="Times New Roman"/>
          <w:i/>
          <w:sz w:val="28"/>
          <w:szCs w:val="28"/>
        </w:rPr>
        <w:t>+ b</w:t>
      </w:r>
      <w:r w:rsidRPr="00B136D8">
        <w:rPr>
          <w:rFonts w:ascii="Times New Roman" w:hAnsi="Times New Roman" w:cs="Times New Roman"/>
          <w:i/>
          <w:sz w:val="28"/>
          <w:szCs w:val="28"/>
          <w:vertAlign w:val="subscript"/>
        </w:rPr>
        <w:t>3</w:t>
      </w:r>
      <w:r w:rsidRPr="00B136D8">
        <w:rPr>
          <w:rFonts w:ascii="Times New Roman" w:hAnsi="Times New Roman" w:cs="Times New Roman"/>
          <w:i/>
          <w:sz w:val="28"/>
          <w:szCs w:val="28"/>
        </w:rPr>
        <w:t>X</w:t>
      </w:r>
      <w:r w:rsidRPr="00B136D8">
        <w:rPr>
          <w:rFonts w:ascii="Times New Roman" w:hAnsi="Times New Roman" w:cs="Times New Roman"/>
          <w:i/>
          <w:sz w:val="28"/>
          <w:szCs w:val="28"/>
          <w:vertAlign w:val="subscript"/>
        </w:rPr>
        <w:t>3</w:t>
      </w:r>
      <w:r w:rsidRPr="00B136D8">
        <w:rPr>
          <w:rFonts w:ascii="Times New Roman" w:hAnsi="Times New Roman" w:cs="Times New Roman"/>
          <w:i/>
          <w:sz w:val="28"/>
          <w:szCs w:val="28"/>
        </w:rPr>
        <w:t>+b</w:t>
      </w:r>
      <w:r w:rsidRPr="00B136D8">
        <w:rPr>
          <w:rFonts w:ascii="Times New Roman" w:hAnsi="Times New Roman" w:cs="Times New Roman"/>
          <w:i/>
          <w:sz w:val="28"/>
          <w:szCs w:val="28"/>
          <w:vertAlign w:val="subscript"/>
        </w:rPr>
        <w:t>4</w:t>
      </w:r>
      <w:r w:rsidRPr="00B136D8">
        <w:rPr>
          <w:rFonts w:ascii="Times New Roman" w:hAnsi="Times New Roman" w:cs="Times New Roman"/>
          <w:i/>
          <w:sz w:val="28"/>
          <w:szCs w:val="28"/>
        </w:rPr>
        <w:t>X</w:t>
      </w:r>
      <w:r w:rsidRPr="00B136D8">
        <w:rPr>
          <w:rFonts w:ascii="Times New Roman" w:hAnsi="Times New Roman" w:cs="Times New Roman"/>
          <w:i/>
          <w:sz w:val="28"/>
          <w:szCs w:val="28"/>
          <w:vertAlign w:val="subscript"/>
        </w:rPr>
        <w:t>4</w:t>
      </w:r>
      <w:r w:rsidRPr="00B136D8">
        <w:rPr>
          <w:rFonts w:ascii="Times New Roman" w:hAnsi="Times New Roman" w:cs="Times New Roman"/>
          <w:i/>
          <w:sz w:val="28"/>
          <w:szCs w:val="28"/>
        </w:rPr>
        <w:t xml:space="preserve"> b</w:t>
      </w:r>
      <w:r w:rsidRPr="00B136D8">
        <w:rPr>
          <w:rFonts w:ascii="Times New Roman" w:hAnsi="Times New Roman" w:cs="Times New Roman"/>
          <w:i/>
          <w:sz w:val="28"/>
          <w:szCs w:val="28"/>
          <w:vertAlign w:val="subscript"/>
        </w:rPr>
        <w:t>5</w:t>
      </w:r>
      <w:r w:rsidRPr="00B136D8">
        <w:rPr>
          <w:rFonts w:ascii="Times New Roman" w:hAnsi="Times New Roman" w:cs="Times New Roman"/>
          <w:i/>
          <w:sz w:val="28"/>
          <w:szCs w:val="28"/>
        </w:rPr>
        <w:t>X</w:t>
      </w:r>
      <w:r w:rsidRPr="00B136D8">
        <w:rPr>
          <w:rFonts w:ascii="Times New Roman" w:hAnsi="Times New Roman" w:cs="Times New Roman"/>
          <w:i/>
          <w:sz w:val="28"/>
          <w:szCs w:val="28"/>
          <w:vertAlign w:val="subscript"/>
        </w:rPr>
        <w:t>5</w:t>
      </w:r>
    </w:p>
    <w:p w:rsidR="00A174DA" w:rsidRPr="007E1352" w:rsidRDefault="00A174DA" w:rsidP="00742BD2">
      <w:pPr>
        <w:spacing w:line="240" w:lineRule="auto"/>
        <w:ind w:left="719" w:right="113" w:firstLine="689"/>
        <w:jc w:val="both"/>
        <w:rPr>
          <w:rFonts w:ascii="Times New Roman" w:hAnsi="Times New Roman" w:cs="Times New Roman"/>
          <w:sz w:val="24"/>
          <w:szCs w:val="24"/>
        </w:rPr>
      </w:pPr>
      <w:r w:rsidRPr="007E1352">
        <w:rPr>
          <w:rFonts w:ascii="Times New Roman" w:hAnsi="Times New Roman" w:cs="Times New Roman"/>
          <w:sz w:val="24"/>
          <w:szCs w:val="24"/>
        </w:rPr>
        <w:t xml:space="preserve">Keterangan: </w:t>
      </w:r>
    </w:p>
    <w:tbl>
      <w:tblPr>
        <w:tblStyle w:val="TableGrid"/>
        <w:tblW w:w="5356" w:type="dxa"/>
        <w:tblInd w:w="1454" w:type="dxa"/>
        <w:tblLook w:val="04A0" w:firstRow="1" w:lastRow="0" w:firstColumn="1" w:lastColumn="0" w:noHBand="0" w:noVBand="1"/>
      </w:tblPr>
      <w:tblGrid>
        <w:gridCol w:w="720"/>
        <w:gridCol w:w="4636"/>
      </w:tblGrid>
      <w:tr w:rsidR="00A174DA" w:rsidRPr="007E1352" w:rsidTr="00A174DA">
        <w:trPr>
          <w:trHeight w:val="249"/>
        </w:trPr>
        <w:tc>
          <w:tcPr>
            <w:tcW w:w="720" w:type="dxa"/>
            <w:tcBorders>
              <w:top w:val="nil"/>
              <w:left w:val="nil"/>
              <w:bottom w:val="nil"/>
              <w:right w:val="nil"/>
            </w:tcBorders>
          </w:tcPr>
          <w:p w:rsidR="00A174DA" w:rsidRPr="007E1352" w:rsidRDefault="00A174DA" w:rsidP="00742BD2">
            <w:pPr>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 Y  </w:t>
            </w:r>
            <w:r>
              <w:rPr>
                <w:rFonts w:ascii="Times New Roman" w:hAnsi="Times New Roman" w:cs="Times New Roman"/>
                <w:sz w:val="24"/>
                <w:szCs w:val="24"/>
              </w:rPr>
              <w:t>:</w:t>
            </w:r>
          </w:p>
        </w:tc>
        <w:tc>
          <w:tcPr>
            <w:tcW w:w="4636" w:type="dxa"/>
            <w:tcBorders>
              <w:top w:val="nil"/>
              <w:left w:val="nil"/>
              <w:bottom w:val="nil"/>
              <w:right w:val="nil"/>
            </w:tcBorders>
          </w:tcPr>
          <w:p w:rsidR="00A174DA" w:rsidRPr="007E1352" w:rsidRDefault="00A174DA" w:rsidP="00742BD2">
            <w:pPr>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Kinerja Pegawai </w:t>
            </w:r>
          </w:p>
        </w:tc>
      </w:tr>
      <w:tr w:rsidR="00A174DA" w:rsidRPr="007E1352" w:rsidTr="00A174DA">
        <w:trPr>
          <w:trHeight w:val="276"/>
        </w:trPr>
        <w:tc>
          <w:tcPr>
            <w:tcW w:w="720" w:type="dxa"/>
            <w:tcBorders>
              <w:top w:val="nil"/>
              <w:left w:val="nil"/>
              <w:bottom w:val="nil"/>
              <w:right w:val="nil"/>
            </w:tcBorders>
          </w:tcPr>
          <w:p w:rsidR="00A174DA" w:rsidRPr="007E1352" w:rsidRDefault="00A174DA" w:rsidP="00742BD2">
            <w:pPr>
              <w:spacing w:line="240" w:lineRule="auto"/>
              <w:jc w:val="both"/>
              <w:rPr>
                <w:rFonts w:ascii="Times New Roman" w:hAnsi="Times New Roman" w:cs="Times New Roman"/>
                <w:sz w:val="24"/>
                <w:szCs w:val="24"/>
              </w:rPr>
            </w:pPr>
            <w:r>
              <w:rPr>
                <w:rFonts w:ascii="Times New Roman" w:hAnsi="Times New Roman" w:cs="Times New Roman"/>
                <w:sz w:val="24"/>
                <w:szCs w:val="24"/>
              </w:rPr>
              <w:t>X1 :</w:t>
            </w:r>
          </w:p>
        </w:tc>
        <w:tc>
          <w:tcPr>
            <w:tcW w:w="4636" w:type="dxa"/>
            <w:tcBorders>
              <w:top w:val="nil"/>
              <w:left w:val="nil"/>
              <w:bottom w:val="nil"/>
              <w:right w:val="nil"/>
            </w:tcBorders>
          </w:tcPr>
          <w:p w:rsidR="00A174DA" w:rsidRPr="007E1352" w:rsidRDefault="00A174DA" w:rsidP="00742BD2">
            <w:pPr>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Kemampuan merencanakan dan implementasi </w:t>
            </w:r>
          </w:p>
        </w:tc>
      </w:tr>
      <w:tr w:rsidR="00A174DA" w:rsidRPr="007E1352" w:rsidTr="00A174DA">
        <w:trPr>
          <w:trHeight w:val="276"/>
        </w:trPr>
        <w:tc>
          <w:tcPr>
            <w:tcW w:w="720" w:type="dxa"/>
            <w:tcBorders>
              <w:top w:val="nil"/>
              <w:left w:val="nil"/>
              <w:bottom w:val="nil"/>
              <w:right w:val="nil"/>
            </w:tcBorders>
          </w:tcPr>
          <w:p w:rsidR="00A174DA" w:rsidRPr="007E1352" w:rsidRDefault="00A174DA" w:rsidP="00742BD2">
            <w:pPr>
              <w:spacing w:line="240" w:lineRule="auto"/>
              <w:jc w:val="both"/>
              <w:rPr>
                <w:rFonts w:ascii="Times New Roman" w:hAnsi="Times New Roman" w:cs="Times New Roman"/>
                <w:sz w:val="24"/>
                <w:szCs w:val="24"/>
              </w:rPr>
            </w:pPr>
            <w:r>
              <w:rPr>
                <w:rFonts w:ascii="Times New Roman" w:hAnsi="Times New Roman" w:cs="Times New Roman"/>
                <w:sz w:val="24"/>
                <w:szCs w:val="24"/>
              </w:rPr>
              <w:t>X2 :</w:t>
            </w:r>
          </w:p>
        </w:tc>
        <w:tc>
          <w:tcPr>
            <w:tcW w:w="4636" w:type="dxa"/>
            <w:tcBorders>
              <w:top w:val="nil"/>
              <w:left w:val="nil"/>
              <w:bottom w:val="nil"/>
              <w:right w:val="nil"/>
            </w:tcBorders>
          </w:tcPr>
          <w:p w:rsidR="00A174DA" w:rsidRPr="007E1352" w:rsidRDefault="00A174DA" w:rsidP="00742BD2">
            <w:pPr>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Kemampuan melayani </w:t>
            </w:r>
          </w:p>
        </w:tc>
      </w:tr>
      <w:tr w:rsidR="00A174DA" w:rsidRPr="007E1352" w:rsidTr="00A174DA">
        <w:trPr>
          <w:trHeight w:val="276"/>
        </w:trPr>
        <w:tc>
          <w:tcPr>
            <w:tcW w:w="720" w:type="dxa"/>
            <w:tcBorders>
              <w:top w:val="nil"/>
              <w:left w:val="nil"/>
              <w:bottom w:val="nil"/>
              <w:right w:val="nil"/>
            </w:tcBorders>
          </w:tcPr>
          <w:p w:rsidR="00A174DA" w:rsidRPr="007E1352" w:rsidRDefault="00A174DA" w:rsidP="00742BD2">
            <w:pPr>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X3 :  </w:t>
            </w:r>
          </w:p>
        </w:tc>
        <w:tc>
          <w:tcPr>
            <w:tcW w:w="4636" w:type="dxa"/>
            <w:tcBorders>
              <w:top w:val="nil"/>
              <w:left w:val="nil"/>
              <w:bottom w:val="nil"/>
              <w:right w:val="nil"/>
            </w:tcBorders>
          </w:tcPr>
          <w:p w:rsidR="00A174DA" w:rsidRPr="007E1352" w:rsidRDefault="00A174DA" w:rsidP="00742BD2">
            <w:pPr>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Kemampuan Memimpin </w:t>
            </w:r>
          </w:p>
        </w:tc>
      </w:tr>
      <w:tr w:rsidR="00A174DA" w:rsidRPr="007E1352" w:rsidTr="00A174DA">
        <w:trPr>
          <w:trHeight w:val="276"/>
        </w:trPr>
        <w:tc>
          <w:tcPr>
            <w:tcW w:w="720" w:type="dxa"/>
            <w:tcBorders>
              <w:top w:val="nil"/>
              <w:left w:val="nil"/>
              <w:bottom w:val="nil"/>
              <w:right w:val="nil"/>
            </w:tcBorders>
          </w:tcPr>
          <w:p w:rsidR="00A174DA" w:rsidRPr="007E1352" w:rsidRDefault="00A174DA" w:rsidP="00742BD2">
            <w:pPr>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X4</w:t>
            </w:r>
            <w:r>
              <w:rPr>
                <w:rFonts w:ascii="Times New Roman" w:hAnsi="Times New Roman" w:cs="Times New Roman"/>
                <w:sz w:val="24"/>
                <w:szCs w:val="24"/>
              </w:rPr>
              <w:t xml:space="preserve"> :</w:t>
            </w:r>
          </w:p>
        </w:tc>
        <w:tc>
          <w:tcPr>
            <w:tcW w:w="4636" w:type="dxa"/>
            <w:tcBorders>
              <w:top w:val="nil"/>
              <w:left w:val="nil"/>
              <w:bottom w:val="nil"/>
              <w:right w:val="nil"/>
            </w:tcBorders>
          </w:tcPr>
          <w:p w:rsidR="00A174DA" w:rsidRPr="007E1352" w:rsidRDefault="00A174DA" w:rsidP="00742BD2">
            <w:pPr>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Kemampuan bepikir </w:t>
            </w:r>
          </w:p>
        </w:tc>
      </w:tr>
      <w:tr w:rsidR="00A174DA" w:rsidRPr="007E1352" w:rsidTr="00A174DA">
        <w:trPr>
          <w:trHeight w:val="276"/>
        </w:trPr>
        <w:tc>
          <w:tcPr>
            <w:tcW w:w="720" w:type="dxa"/>
            <w:tcBorders>
              <w:top w:val="nil"/>
              <w:left w:val="nil"/>
              <w:bottom w:val="nil"/>
              <w:right w:val="nil"/>
            </w:tcBorders>
          </w:tcPr>
          <w:p w:rsidR="00A174DA" w:rsidRPr="007E1352" w:rsidRDefault="00A174DA" w:rsidP="00742BD2">
            <w:pPr>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X5</w:t>
            </w:r>
            <w:r>
              <w:rPr>
                <w:rFonts w:ascii="Times New Roman" w:hAnsi="Times New Roman" w:cs="Times New Roman"/>
                <w:sz w:val="24"/>
                <w:szCs w:val="24"/>
              </w:rPr>
              <w:t xml:space="preserve"> :</w:t>
            </w:r>
          </w:p>
        </w:tc>
        <w:tc>
          <w:tcPr>
            <w:tcW w:w="4636" w:type="dxa"/>
            <w:tcBorders>
              <w:top w:val="nil"/>
              <w:left w:val="nil"/>
              <w:bottom w:val="nil"/>
              <w:right w:val="nil"/>
            </w:tcBorders>
          </w:tcPr>
          <w:p w:rsidR="00A174DA" w:rsidRPr="007E1352" w:rsidRDefault="00A174DA" w:rsidP="00742BD2">
            <w:pPr>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Kemampuan bersikap </w:t>
            </w:r>
          </w:p>
        </w:tc>
      </w:tr>
      <w:tr w:rsidR="00A174DA" w:rsidRPr="007E1352" w:rsidTr="00A174DA">
        <w:trPr>
          <w:trHeight w:val="249"/>
        </w:trPr>
        <w:tc>
          <w:tcPr>
            <w:tcW w:w="720" w:type="dxa"/>
            <w:tcBorders>
              <w:top w:val="nil"/>
              <w:left w:val="nil"/>
              <w:bottom w:val="nil"/>
              <w:right w:val="nil"/>
            </w:tcBorders>
          </w:tcPr>
          <w:p w:rsidR="00A174DA" w:rsidRPr="007E1352" w:rsidRDefault="00A174DA" w:rsidP="00742BD2">
            <w:pPr>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a  </w:t>
            </w:r>
            <w:r>
              <w:rPr>
                <w:rFonts w:ascii="Times New Roman" w:hAnsi="Times New Roman" w:cs="Times New Roman"/>
                <w:sz w:val="24"/>
                <w:szCs w:val="24"/>
              </w:rPr>
              <w:t xml:space="preserve">  :</w:t>
            </w:r>
          </w:p>
        </w:tc>
        <w:tc>
          <w:tcPr>
            <w:tcW w:w="4636" w:type="dxa"/>
            <w:tcBorders>
              <w:top w:val="nil"/>
              <w:left w:val="nil"/>
              <w:bottom w:val="nil"/>
              <w:right w:val="nil"/>
            </w:tcBorders>
          </w:tcPr>
          <w:p w:rsidR="00A174DA" w:rsidRPr="007E1352" w:rsidRDefault="00A174DA" w:rsidP="00742BD2">
            <w:pPr>
              <w:spacing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 Konstanta</w:t>
            </w:r>
          </w:p>
        </w:tc>
      </w:tr>
    </w:tbl>
    <w:p w:rsidR="00A174DA" w:rsidRPr="007E1352" w:rsidRDefault="00A174DA" w:rsidP="00742BD2">
      <w:pPr>
        <w:spacing w:line="240" w:lineRule="auto"/>
        <w:ind w:left="751" w:right="113" w:firstLine="689"/>
        <w:jc w:val="both"/>
        <w:rPr>
          <w:rFonts w:ascii="Times New Roman" w:hAnsi="Times New Roman" w:cs="Times New Roman"/>
          <w:sz w:val="24"/>
          <w:szCs w:val="24"/>
        </w:rPr>
      </w:pPr>
      <w:r w:rsidRPr="007E1352">
        <w:rPr>
          <w:rFonts w:ascii="Times New Roman" w:hAnsi="Times New Roman" w:cs="Times New Roman"/>
          <w:sz w:val="24"/>
          <w:szCs w:val="24"/>
        </w:rPr>
        <w:t>b</w:t>
      </w:r>
      <w:r w:rsidRPr="007E1352">
        <w:rPr>
          <w:rFonts w:ascii="Times New Roman" w:hAnsi="Times New Roman" w:cs="Times New Roman"/>
          <w:sz w:val="24"/>
          <w:szCs w:val="24"/>
          <w:vertAlign w:val="subscript"/>
        </w:rPr>
        <w:t>1</w:t>
      </w:r>
      <w:r w:rsidRPr="007E1352">
        <w:rPr>
          <w:rFonts w:ascii="Times New Roman" w:hAnsi="Times New Roman" w:cs="Times New Roman"/>
          <w:sz w:val="24"/>
          <w:szCs w:val="24"/>
        </w:rPr>
        <w:t>, b</w:t>
      </w:r>
      <w:r w:rsidRPr="007E1352">
        <w:rPr>
          <w:rFonts w:ascii="Times New Roman" w:hAnsi="Times New Roman" w:cs="Times New Roman"/>
          <w:sz w:val="24"/>
          <w:szCs w:val="24"/>
          <w:vertAlign w:val="subscript"/>
        </w:rPr>
        <w:t xml:space="preserve">2 </w:t>
      </w:r>
      <w:r w:rsidRPr="007E1352">
        <w:rPr>
          <w:rFonts w:ascii="Times New Roman" w:hAnsi="Times New Roman" w:cs="Times New Roman"/>
          <w:sz w:val="24"/>
          <w:szCs w:val="24"/>
        </w:rPr>
        <w:t xml:space="preserve"> b</w:t>
      </w:r>
      <w:r w:rsidRPr="007E1352">
        <w:rPr>
          <w:rFonts w:ascii="Times New Roman" w:hAnsi="Times New Roman" w:cs="Times New Roman"/>
          <w:sz w:val="24"/>
          <w:szCs w:val="24"/>
          <w:vertAlign w:val="subscript"/>
        </w:rPr>
        <w:t>3</w:t>
      </w:r>
      <w:r w:rsidRPr="007E1352">
        <w:rPr>
          <w:rFonts w:ascii="Times New Roman" w:hAnsi="Times New Roman" w:cs="Times New Roman"/>
          <w:sz w:val="24"/>
          <w:szCs w:val="24"/>
        </w:rPr>
        <w:t>, b</w:t>
      </w:r>
      <w:r w:rsidRPr="007E1352">
        <w:rPr>
          <w:rFonts w:ascii="Times New Roman" w:hAnsi="Times New Roman" w:cs="Times New Roman"/>
          <w:sz w:val="24"/>
          <w:szCs w:val="24"/>
          <w:vertAlign w:val="subscript"/>
        </w:rPr>
        <w:t xml:space="preserve">4 </w:t>
      </w:r>
      <w:r w:rsidRPr="007E1352">
        <w:rPr>
          <w:rFonts w:ascii="Times New Roman" w:hAnsi="Times New Roman" w:cs="Times New Roman"/>
          <w:sz w:val="24"/>
          <w:szCs w:val="24"/>
        </w:rPr>
        <w:t xml:space="preserve"> b</w:t>
      </w:r>
      <w:r w:rsidRPr="007E1352">
        <w:rPr>
          <w:rFonts w:ascii="Times New Roman" w:hAnsi="Times New Roman" w:cs="Times New Roman"/>
          <w:sz w:val="24"/>
          <w:szCs w:val="24"/>
          <w:vertAlign w:val="subscript"/>
        </w:rPr>
        <w:t>5</w:t>
      </w:r>
      <w:r w:rsidRPr="007E1352">
        <w:rPr>
          <w:rFonts w:ascii="Times New Roman" w:hAnsi="Times New Roman" w:cs="Times New Roman"/>
          <w:sz w:val="24"/>
          <w:szCs w:val="24"/>
        </w:rPr>
        <w:t>, b</w:t>
      </w:r>
      <w:r w:rsidRPr="007E1352">
        <w:rPr>
          <w:rFonts w:ascii="Times New Roman" w:hAnsi="Times New Roman" w:cs="Times New Roman"/>
          <w:sz w:val="24"/>
          <w:szCs w:val="24"/>
          <w:vertAlign w:val="subscript"/>
        </w:rPr>
        <w:t xml:space="preserve">6 </w:t>
      </w:r>
      <w:r w:rsidRPr="007E1352">
        <w:rPr>
          <w:rFonts w:ascii="Times New Roman" w:hAnsi="Times New Roman" w:cs="Times New Roman"/>
          <w:sz w:val="24"/>
          <w:szCs w:val="24"/>
        </w:rPr>
        <w:t xml:space="preserve"> = Parameter Penduga; </w:t>
      </w:r>
    </w:p>
    <w:tbl>
      <w:tblPr>
        <w:tblStyle w:val="TableGrid"/>
        <w:tblpPr w:leftFromText="180" w:rightFromText="180" w:vertAnchor="text" w:horzAnchor="page" w:tblpXSpec="center" w:tblpY="2567"/>
        <w:tblW w:w="6925" w:type="dxa"/>
        <w:tblCellMar>
          <w:left w:w="115" w:type="dxa"/>
          <w:right w:w="115" w:type="dxa"/>
        </w:tblCellMar>
        <w:tblLook w:val="04A0" w:firstRow="1" w:lastRow="0" w:firstColumn="1" w:lastColumn="0" w:noHBand="0" w:noVBand="1"/>
      </w:tblPr>
      <w:tblGrid>
        <w:gridCol w:w="1193"/>
        <w:gridCol w:w="1298"/>
        <w:gridCol w:w="1048"/>
        <w:gridCol w:w="1020"/>
        <w:gridCol w:w="839"/>
        <w:gridCol w:w="722"/>
        <w:gridCol w:w="805"/>
      </w:tblGrid>
      <w:tr w:rsidR="00A174DA" w:rsidRPr="007E1352" w:rsidTr="00A174DA">
        <w:trPr>
          <w:trHeight w:val="562"/>
        </w:trPr>
        <w:tc>
          <w:tcPr>
            <w:tcW w:w="1193" w:type="dxa"/>
            <w:vMerge w:val="restart"/>
            <w:vAlign w:val="center"/>
          </w:tcPr>
          <w:p w:rsidR="00A174DA" w:rsidRPr="007E1352" w:rsidRDefault="00A174DA" w:rsidP="00742BD2">
            <w:pPr>
              <w:spacing w:after="252" w:line="240" w:lineRule="auto"/>
              <w:ind w:right="2"/>
              <w:jc w:val="center"/>
              <w:rPr>
                <w:rFonts w:ascii="Times New Roman" w:hAnsi="Times New Roman" w:cs="Times New Roman"/>
                <w:sz w:val="24"/>
                <w:szCs w:val="24"/>
              </w:rPr>
            </w:pPr>
            <w:r w:rsidRPr="007E1352">
              <w:rPr>
                <w:rFonts w:ascii="Times New Roman" w:hAnsi="Times New Roman" w:cs="Times New Roman"/>
                <w:sz w:val="24"/>
                <w:szCs w:val="24"/>
              </w:rPr>
              <w:lastRenderedPageBreak/>
              <w:t>Nomor Observasi</w:t>
            </w:r>
          </w:p>
        </w:tc>
        <w:tc>
          <w:tcPr>
            <w:tcW w:w="1298" w:type="dxa"/>
            <w:vMerge w:val="restart"/>
            <w:vAlign w:val="center"/>
          </w:tcPr>
          <w:p w:rsidR="00A174DA" w:rsidRPr="007E1352" w:rsidRDefault="00A174DA" w:rsidP="00742BD2">
            <w:pPr>
              <w:spacing w:after="269" w:line="240" w:lineRule="auto"/>
              <w:jc w:val="center"/>
              <w:rPr>
                <w:rFonts w:ascii="Times New Roman" w:hAnsi="Times New Roman" w:cs="Times New Roman"/>
                <w:sz w:val="24"/>
                <w:szCs w:val="24"/>
              </w:rPr>
            </w:pPr>
            <w:r w:rsidRPr="007E1352">
              <w:rPr>
                <w:rFonts w:ascii="Times New Roman" w:hAnsi="Times New Roman" w:cs="Times New Roman"/>
                <w:sz w:val="24"/>
                <w:szCs w:val="24"/>
              </w:rPr>
              <w:t>Responden (Y</w:t>
            </w:r>
            <w:r w:rsidRPr="007E1352">
              <w:rPr>
                <w:rFonts w:ascii="Times New Roman" w:hAnsi="Times New Roman" w:cs="Times New Roman"/>
                <w:sz w:val="24"/>
                <w:szCs w:val="24"/>
                <w:vertAlign w:val="subscript"/>
              </w:rPr>
              <w:t>i</w:t>
            </w:r>
            <w:r w:rsidRPr="007E1352">
              <w:rPr>
                <w:rFonts w:ascii="Times New Roman" w:hAnsi="Times New Roman" w:cs="Times New Roman"/>
                <w:sz w:val="24"/>
                <w:szCs w:val="24"/>
              </w:rPr>
              <w:t>)</w:t>
            </w:r>
          </w:p>
        </w:tc>
        <w:tc>
          <w:tcPr>
            <w:tcW w:w="4434" w:type="dxa"/>
            <w:gridSpan w:val="5"/>
            <w:vAlign w:val="center"/>
          </w:tcPr>
          <w:p w:rsidR="00A174DA" w:rsidRPr="007E1352" w:rsidRDefault="00A174DA" w:rsidP="00742BD2">
            <w:pPr>
              <w:spacing w:line="240" w:lineRule="auto"/>
              <w:jc w:val="center"/>
              <w:rPr>
                <w:rFonts w:ascii="Times New Roman" w:hAnsi="Times New Roman" w:cs="Times New Roman"/>
                <w:sz w:val="24"/>
                <w:szCs w:val="24"/>
              </w:rPr>
            </w:pPr>
            <w:r w:rsidRPr="007E1352">
              <w:rPr>
                <w:rFonts w:ascii="Times New Roman" w:hAnsi="Times New Roman" w:cs="Times New Roman"/>
                <w:sz w:val="24"/>
                <w:szCs w:val="24"/>
              </w:rPr>
              <w:t>Variabel Bebas</w:t>
            </w:r>
          </w:p>
        </w:tc>
      </w:tr>
      <w:tr w:rsidR="00A174DA" w:rsidRPr="007E1352" w:rsidTr="00A174DA">
        <w:trPr>
          <w:trHeight w:val="545"/>
        </w:trPr>
        <w:tc>
          <w:tcPr>
            <w:tcW w:w="1193" w:type="dxa"/>
            <w:vMerge/>
            <w:vAlign w:val="center"/>
          </w:tcPr>
          <w:p w:rsidR="00A174DA" w:rsidRPr="007E1352" w:rsidRDefault="00A174DA" w:rsidP="00742BD2">
            <w:pPr>
              <w:spacing w:line="240" w:lineRule="auto"/>
              <w:jc w:val="center"/>
              <w:rPr>
                <w:rFonts w:ascii="Times New Roman" w:hAnsi="Times New Roman" w:cs="Times New Roman"/>
                <w:sz w:val="24"/>
                <w:szCs w:val="24"/>
              </w:rPr>
            </w:pPr>
          </w:p>
        </w:tc>
        <w:tc>
          <w:tcPr>
            <w:tcW w:w="1298" w:type="dxa"/>
            <w:vMerge/>
            <w:vAlign w:val="center"/>
          </w:tcPr>
          <w:p w:rsidR="00A174DA" w:rsidRPr="007E1352" w:rsidRDefault="00A174DA" w:rsidP="00742BD2">
            <w:pPr>
              <w:spacing w:line="240" w:lineRule="auto"/>
              <w:jc w:val="center"/>
              <w:rPr>
                <w:rFonts w:ascii="Times New Roman" w:hAnsi="Times New Roman" w:cs="Times New Roman"/>
                <w:sz w:val="24"/>
                <w:szCs w:val="24"/>
              </w:rPr>
            </w:pPr>
          </w:p>
        </w:tc>
        <w:tc>
          <w:tcPr>
            <w:tcW w:w="1048" w:type="dxa"/>
            <w:vAlign w:val="center"/>
          </w:tcPr>
          <w:p w:rsidR="00A174DA" w:rsidRPr="007E1352" w:rsidRDefault="00A174DA" w:rsidP="00742BD2">
            <w:pPr>
              <w:spacing w:line="240" w:lineRule="auto"/>
              <w:ind w:left="7"/>
              <w:jc w:val="center"/>
              <w:rPr>
                <w:rFonts w:ascii="Times New Roman" w:hAnsi="Times New Roman" w:cs="Times New Roman"/>
                <w:sz w:val="24"/>
                <w:szCs w:val="24"/>
              </w:rPr>
            </w:pPr>
            <w:r w:rsidRPr="007E1352">
              <w:rPr>
                <w:rFonts w:ascii="Times New Roman" w:hAnsi="Times New Roman" w:cs="Times New Roman"/>
                <w:sz w:val="24"/>
                <w:szCs w:val="24"/>
              </w:rPr>
              <w:t>X1</w:t>
            </w:r>
          </w:p>
        </w:tc>
        <w:tc>
          <w:tcPr>
            <w:tcW w:w="1020" w:type="dxa"/>
            <w:vAlign w:val="center"/>
          </w:tcPr>
          <w:p w:rsidR="00A174DA" w:rsidRPr="007E1352" w:rsidRDefault="00A174DA" w:rsidP="00742BD2">
            <w:pPr>
              <w:spacing w:line="240" w:lineRule="auto"/>
              <w:jc w:val="center"/>
              <w:rPr>
                <w:rFonts w:ascii="Times New Roman" w:hAnsi="Times New Roman" w:cs="Times New Roman"/>
                <w:sz w:val="24"/>
                <w:szCs w:val="24"/>
              </w:rPr>
            </w:pPr>
            <w:r w:rsidRPr="007E1352">
              <w:rPr>
                <w:rFonts w:ascii="Times New Roman" w:hAnsi="Times New Roman" w:cs="Times New Roman"/>
                <w:sz w:val="24"/>
                <w:szCs w:val="24"/>
              </w:rPr>
              <w:t>X2</w:t>
            </w:r>
          </w:p>
        </w:tc>
        <w:tc>
          <w:tcPr>
            <w:tcW w:w="839" w:type="dxa"/>
            <w:vAlign w:val="center"/>
          </w:tcPr>
          <w:p w:rsidR="00A174DA" w:rsidRPr="007E1352" w:rsidRDefault="00A174DA" w:rsidP="00742BD2">
            <w:pPr>
              <w:spacing w:line="240" w:lineRule="auto"/>
              <w:jc w:val="center"/>
              <w:rPr>
                <w:rFonts w:ascii="Times New Roman" w:hAnsi="Times New Roman" w:cs="Times New Roman"/>
                <w:sz w:val="24"/>
                <w:szCs w:val="24"/>
              </w:rPr>
            </w:pPr>
            <w:r w:rsidRPr="007E1352">
              <w:rPr>
                <w:rFonts w:ascii="Times New Roman" w:hAnsi="Times New Roman" w:cs="Times New Roman"/>
                <w:sz w:val="24"/>
                <w:szCs w:val="24"/>
              </w:rPr>
              <w:t>X3</w:t>
            </w:r>
          </w:p>
        </w:tc>
        <w:tc>
          <w:tcPr>
            <w:tcW w:w="722" w:type="dxa"/>
            <w:vAlign w:val="center"/>
          </w:tcPr>
          <w:p w:rsidR="00A174DA" w:rsidRPr="007E1352" w:rsidRDefault="00A174DA" w:rsidP="00742BD2">
            <w:pPr>
              <w:spacing w:line="240" w:lineRule="auto"/>
              <w:jc w:val="center"/>
              <w:rPr>
                <w:rFonts w:ascii="Times New Roman" w:hAnsi="Times New Roman" w:cs="Times New Roman"/>
                <w:sz w:val="24"/>
                <w:szCs w:val="24"/>
              </w:rPr>
            </w:pPr>
            <w:r w:rsidRPr="007E1352">
              <w:rPr>
                <w:rFonts w:ascii="Times New Roman" w:hAnsi="Times New Roman" w:cs="Times New Roman"/>
                <w:sz w:val="24"/>
                <w:szCs w:val="24"/>
              </w:rPr>
              <w:t>X4</w:t>
            </w:r>
          </w:p>
        </w:tc>
        <w:tc>
          <w:tcPr>
            <w:tcW w:w="805" w:type="dxa"/>
            <w:vAlign w:val="center"/>
          </w:tcPr>
          <w:p w:rsidR="00A174DA" w:rsidRPr="007E1352" w:rsidRDefault="00A174DA" w:rsidP="00742BD2">
            <w:pPr>
              <w:spacing w:line="240" w:lineRule="auto"/>
              <w:jc w:val="center"/>
              <w:rPr>
                <w:rFonts w:ascii="Times New Roman" w:hAnsi="Times New Roman" w:cs="Times New Roman"/>
                <w:sz w:val="24"/>
                <w:szCs w:val="24"/>
              </w:rPr>
            </w:pPr>
            <w:r w:rsidRPr="007E1352">
              <w:rPr>
                <w:rFonts w:ascii="Times New Roman" w:hAnsi="Times New Roman" w:cs="Times New Roman"/>
                <w:sz w:val="24"/>
                <w:szCs w:val="24"/>
              </w:rPr>
              <w:t>X5</w:t>
            </w:r>
          </w:p>
        </w:tc>
      </w:tr>
      <w:tr w:rsidR="00A174DA" w:rsidRPr="007E1352" w:rsidTr="00A174DA">
        <w:trPr>
          <w:trHeight w:val="597"/>
        </w:trPr>
        <w:tc>
          <w:tcPr>
            <w:tcW w:w="1193" w:type="dxa"/>
            <w:vAlign w:val="center"/>
          </w:tcPr>
          <w:p w:rsidR="00A174DA" w:rsidRPr="007E1352" w:rsidRDefault="00A174DA" w:rsidP="00742BD2">
            <w:pPr>
              <w:spacing w:line="240" w:lineRule="auto"/>
              <w:jc w:val="center"/>
              <w:rPr>
                <w:rFonts w:ascii="Times New Roman" w:hAnsi="Times New Roman" w:cs="Times New Roman"/>
                <w:sz w:val="24"/>
                <w:szCs w:val="24"/>
                <w:vertAlign w:val="subscript"/>
              </w:rPr>
            </w:pPr>
            <w:r w:rsidRPr="007E1352">
              <w:rPr>
                <w:rFonts w:ascii="Times New Roman" w:hAnsi="Times New Roman" w:cs="Times New Roman"/>
                <w:sz w:val="24"/>
                <w:szCs w:val="24"/>
              </w:rPr>
              <w:t>1</w:t>
            </w:r>
          </w:p>
        </w:tc>
        <w:tc>
          <w:tcPr>
            <w:tcW w:w="1298" w:type="dxa"/>
            <w:vAlign w:val="center"/>
          </w:tcPr>
          <w:p w:rsidR="00A174DA" w:rsidRPr="007E1352" w:rsidRDefault="00A174DA" w:rsidP="00742BD2">
            <w:pPr>
              <w:spacing w:line="240" w:lineRule="auto"/>
              <w:ind w:right="1"/>
              <w:jc w:val="center"/>
              <w:rPr>
                <w:rFonts w:ascii="Times New Roman" w:hAnsi="Times New Roman" w:cs="Times New Roman"/>
                <w:sz w:val="24"/>
                <w:szCs w:val="24"/>
              </w:rPr>
            </w:pPr>
            <w:r w:rsidRPr="007E1352">
              <w:rPr>
                <w:rFonts w:ascii="Times New Roman" w:hAnsi="Times New Roman" w:cs="Times New Roman"/>
                <w:sz w:val="24"/>
                <w:szCs w:val="24"/>
              </w:rPr>
              <w:t>Y1</w:t>
            </w:r>
          </w:p>
        </w:tc>
        <w:tc>
          <w:tcPr>
            <w:tcW w:w="1048" w:type="dxa"/>
            <w:vAlign w:val="center"/>
          </w:tcPr>
          <w:p w:rsidR="00A174DA" w:rsidRPr="007E1352" w:rsidRDefault="00A174DA" w:rsidP="00742BD2">
            <w:pPr>
              <w:spacing w:line="240" w:lineRule="auto"/>
              <w:ind w:right="5"/>
              <w:jc w:val="center"/>
              <w:rPr>
                <w:rFonts w:ascii="Times New Roman" w:hAnsi="Times New Roman" w:cs="Times New Roman"/>
                <w:sz w:val="24"/>
                <w:szCs w:val="24"/>
              </w:rPr>
            </w:pPr>
            <w:r w:rsidRPr="007E1352">
              <w:rPr>
                <w:rFonts w:ascii="Times New Roman" w:hAnsi="Times New Roman" w:cs="Times New Roman"/>
                <w:sz w:val="24"/>
                <w:szCs w:val="24"/>
              </w:rPr>
              <w:t>X11</w:t>
            </w:r>
          </w:p>
        </w:tc>
        <w:tc>
          <w:tcPr>
            <w:tcW w:w="1020" w:type="dxa"/>
            <w:vAlign w:val="center"/>
          </w:tcPr>
          <w:p w:rsidR="00A174DA" w:rsidRPr="007E1352" w:rsidRDefault="00A174DA" w:rsidP="00742BD2">
            <w:pPr>
              <w:spacing w:line="240" w:lineRule="auto"/>
              <w:ind w:right="2"/>
              <w:jc w:val="center"/>
              <w:rPr>
                <w:rFonts w:ascii="Times New Roman" w:hAnsi="Times New Roman" w:cs="Times New Roman"/>
                <w:sz w:val="24"/>
                <w:szCs w:val="24"/>
              </w:rPr>
            </w:pPr>
            <w:r w:rsidRPr="007E1352">
              <w:rPr>
                <w:rFonts w:ascii="Times New Roman" w:hAnsi="Times New Roman" w:cs="Times New Roman"/>
                <w:sz w:val="24"/>
                <w:szCs w:val="24"/>
              </w:rPr>
              <w:t>X12</w:t>
            </w:r>
          </w:p>
        </w:tc>
        <w:tc>
          <w:tcPr>
            <w:tcW w:w="839" w:type="dxa"/>
            <w:vAlign w:val="center"/>
          </w:tcPr>
          <w:p w:rsidR="00A174DA" w:rsidRPr="007E1352" w:rsidRDefault="00A174DA" w:rsidP="00742BD2">
            <w:pPr>
              <w:spacing w:line="240" w:lineRule="auto"/>
              <w:ind w:right="10"/>
              <w:jc w:val="center"/>
              <w:rPr>
                <w:rFonts w:ascii="Times New Roman" w:hAnsi="Times New Roman" w:cs="Times New Roman"/>
                <w:sz w:val="24"/>
                <w:szCs w:val="24"/>
              </w:rPr>
            </w:pPr>
            <w:r w:rsidRPr="007E1352">
              <w:rPr>
                <w:rFonts w:ascii="Times New Roman" w:hAnsi="Times New Roman" w:cs="Times New Roman"/>
                <w:sz w:val="24"/>
                <w:szCs w:val="24"/>
              </w:rPr>
              <w:t>X13</w:t>
            </w:r>
          </w:p>
        </w:tc>
        <w:tc>
          <w:tcPr>
            <w:tcW w:w="722" w:type="dxa"/>
            <w:vAlign w:val="center"/>
          </w:tcPr>
          <w:p w:rsidR="00A174DA" w:rsidRPr="007E1352" w:rsidRDefault="00A174DA" w:rsidP="00742BD2">
            <w:pPr>
              <w:spacing w:line="240" w:lineRule="auto"/>
              <w:ind w:right="10"/>
              <w:jc w:val="center"/>
              <w:rPr>
                <w:rFonts w:ascii="Times New Roman" w:hAnsi="Times New Roman" w:cs="Times New Roman"/>
                <w:sz w:val="24"/>
                <w:szCs w:val="24"/>
              </w:rPr>
            </w:pPr>
            <w:r w:rsidRPr="007E1352">
              <w:rPr>
                <w:rFonts w:ascii="Times New Roman" w:hAnsi="Times New Roman" w:cs="Times New Roman"/>
                <w:sz w:val="24"/>
                <w:szCs w:val="24"/>
              </w:rPr>
              <w:t>X14</w:t>
            </w:r>
          </w:p>
        </w:tc>
        <w:tc>
          <w:tcPr>
            <w:tcW w:w="805" w:type="dxa"/>
            <w:vAlign w:val="center"/>
          </w:tcPr>
          <w:p w:rsidR="00A174DA" w:rsidRPr="007E1352" w:rsidRDefault="00A174DA" w:rsidP="00742BD2">
            <w:pPr>
              <w:spacing w:line="240" w:lineRule="auto"/>
              <w:ind w:right="10"/>
              <w:jc w:val="center"/>
              <w:rPr>
                <w:rFonts w:ascii="Times New Roman" w:hAnsi="Times New Roman" w:cs="Times New Roman"/>
                <w:sz w:val="24"/>
                <w:szCs w:val="24"/>
              </w:rPr>
            </w:pPr>
            <w:r w:rsidRPr="007E1352">
              <w:rPr>
                <w:rFonts w:ascii="Times New Roman" w:hAnsi="Times New Roman" w:cs="Times New Roman"/>
                <w:sz w:val="24"/>
                <w:szCs w:val="24"/>
              </w:rPr>
              <w:t>X15</w:t>
            </w:r>
          </w:p>
        </w:tc>
      </w:tr>
      <w:tr w:rsidR="00A174DA" w:rsidRPr="007E1352" w:rsidTr="00A174DA">
        <w:trPr>
          <w:trHeight w:val="1428"/>
        </w:trPr>
        <w:tc>
          <w:tcPr>
            <w:tcW w:w="1193" w:type="dxa"/>
            <w:vAlign w:val="center"/>
          </w:tcPr>
          <w:p w:rsidR="00A174DA" w:rsidRPr="007E1352" w:rsidRDefault="00A174DA" w:rsidP="00742BD2">
            <w:pPr>
              <w:spacing w:line="240" w:lineRule="auto"/>
              <w:jc w:val="center"/>
              <w:rPr>
                <w:rFonts w:ascii="Times New Roman" w:hAnsi="Times New Roman" w:cs="Times New Roman"/>
                <w:sz w:val="24"/>
                <w:szCs w:val="24"/>
              </w:rPr>
            </w:pPr>
            <w:r w:rsidRPr="007E1352">
              <w:rPr>
                <w:rFonts w:ascii="Times New Roman" w:hAnsi="Times New Roman" w:cs="Times New Roman"/>
                <w:sz w:val="24"/>
                <w:szCs w:val="24"/>
              </w:rPr>
              <w:t>2</w:t>
            </w:r>
          </w:p>
          <w:p w:rsidR="00A174DA" w:rsidRDefault="00A174DA" w:rsidP="00742BD2">
            <w:pPr>
              <w:spacing w:line="240" w:lineRule="auto"/>
              <w:jc w:val="center"/>
              <w:rPr>
                <w:rFonts w:ascii="Times New Roman" w:hAnsi="Times New Roman" w:cs="Times New Roman"/>
                <w:sz w:val="24"/>
                <w:szCs w:val="24"/>
              </w:rPr>
            </w:pPr>
            <w:r w:rsidRPr="007E1352">
              <w:rPr>
                <w:rFonts w:ascii="Times New Roman" w:hAnsi="Times New Roman" w:cs="Times New Roman"/>
                <w:sz w:val="24"/>
                <w:szCs w:val="24"/>
              </w:rPr>
              <w:t>...</w:t>
            </w:r>
          </w:p>
          <w:p w:rsidR="00A174DA" w:rsidRPr="007E1352" w:rsidRDefault="00A174DA" w:rsidP="00742BD2">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298" w:type="dxa"/>
            <w:vAlign w:val="center"/>
          </w:tcPr>
          <w:p w:rsidR="00A174DA" w:rsidRPr="007E1352" w:rsidRDefault="00A174DA" w:rsidP="00742BD2">
            <w:pPr>
              <w:spacing w:line="240" w:lineRule="auto"/>
              <w:ind w:right="1"/>
              <w:jc w:val="center"/>
              <w:rPr>
                <w:rFonts w:ascii="Times New Roman" w:hAnsi="Times New Roman" w:cs="Times New Roman"/>
                <w:sz w:val="24"/>
                <w:szCs w:val="24"/>
              </w:rPr>
            </w:pPr>
            <w:r w:rsidRPr="007E1352">
              <w:rPr>
                <w:rFonts w:ascii="Times New Roman" w:hAnsi="Times New Roman" w:cs="Times New Roman"/>
                <w:sz w:val="24"/>
                <w:szCs w:val="24"/>
              </w:rPr>
              <w:t>Y2</w:t>
            </w:r>
          </w:p>
        </w:tc>
        <w:tc>
          <w:tcPr>
            <w:tcW w:w="1048" w:type="dxa"/>
            <w:vAlign w:val="center"/>
          </w:tcPr>
          <w:p w:rsidR="00A174DA" w:rsidRPr="007E1352" w:rsidRDefault="00A174DA" w:rsidP="00742BD2">
            <w:pPr>
              <w:spacing w:line="240" w:lineRule="auto"/>
              <w:ind w:right="5"/>
              <w:jc w:val="center"/>
              <w:rPr>
                <w:rFonts w:ascii="Times New Roman" w:hAnsi="Times New Roman" w:cs="Times New Roman"/>
                <w:sz w:val="24"/>
                <w:szCs w:val="24"/>
              </w:rPr>
            </w:pPr>
            <w:r w:rsidRPr="007E1352">
              <w:rPr>
                <w:rFonts w:ascii="Times New Roman" w:hAnsi="Times New Roman" w:cs="Times New Roman"/>
                <w:sz w:val="24"/>
                <w:szCs w:val="24"/>
              </w:rPr>
              <w:t>X21</w:t>
            </w:r>
          </w:p>
          <w:p w:rsidR="00A174DA" w:rsidRPr="007E1352" w:rsidRDefault="00A174DA" w:rsidP="00742BD2">
            <w:pPr>
              <w:spacing w:line="240" w:lineRule="auto"/>
              <w:ind w:right="7"/>
              <w:jc w:val="center"/>
              <w:rPr>
                <w:rFonts w:ascii="Times New Roman" w:hAnsi="Times New Roman" w:cs="Times New Roman"/>
                <w:sz w:val="24"/>
                <w:szCs w:val="24"/>
              </w:rPr>
            </w:pPr>
          </w:p>
        </w:tc>
        <w:tc>
          <w:tcPr>
            <w:tcW w:w="1020" w:type="dxa"/>
            <w:vAlign w:val="center"/>
          </w:tcPr>
          <w:p w:rsidR="00A174DA" w:rsidRPr="007E1352" w:rsidRDefault="00A174DA" w:rsidP="00742BD2">
            <w:pPr>
              <w:spacing w:line="240" w:lineRule="auto"/>
              <w:ind w:right="2"/>
              <w:jc w:val="center"/>
              <w:rPr>
                <w:rFonts w:ascii="Times New Roman" w:hAnsi="Times New Roman" w:cs="Times New Roman"/>
                <w:sz w:val="24"/>
                <w:szCs w:val="24"/>
              </w:rPr>
            </w:pPr>
            <w:r w:rsidRPr="007E1352">
              <w:rPr>
                <w:rFonts w:ascii="Times New Roman" w:hAnsi="Times New Roman" w:cs="Times New Roman"/>
                <w:sz w:val="24"/>
                <w:szCs w:val="24"/>
              </w:rPr>
              <w:t>X22</w:t>
            </w:r>
          </w:p>
          <w:p w:rsidR="00A174DA" w:rsidRPr="007E1352" w:rsidRDefault="00A174DA" w:rsidP="00742BD2">
            <w:pPr>
              <w:spacing w:line="240" w:lineRule="auto"/>
              <w:ind w:right="2"/>
              <w:jc w:val="center"/>
              <w:rPr>
                <w:rFonts w:ascii="Times New Roman" w:hAnsi="Times New Roman" w:cs="Times New Roman"/>
                <w:sz w:val="24"/>
                <w:szCs w:val="24"/>
              </w:rPr>
            </w:pPr>
          </w:p>
        </w:tc>
        <w:tc>
          <w:tcPr>
            <w:tcW w:w="839" w:type="dxa"/>
            <w:vAlign w:val="center"/>
          </w:tcPr>
          <w:p w:rsidR="00A174DA" w:rsidRPr="007E1352" w:rsidRDefault="00A174DA" w:rsidP="00742BD2">
            <w:pPr>
              <w:spacing w:line="240" w:lineRule="auto"/>
              <w:ind w:right="10"/>
              <w:jc w:val="center"/>
              <w:rPr>
                <w:rFonts w:ascii="Times New Roman" w:hAnsi="Times New Roman" w:cs="Times New Roman"/>
                <w:sz w:val="24"/>
                <w:szCs w:val="24"/>
              </w:rPr>
            </w:pPr>
            <w:r w:rsidRPr="007E1352">
              <w:rPr>
                <w:rFonts w:ascii="Times New Roman" w:hAnsi="Times New Roman" w:cs="Times New Roman"/>
                <w:sz w:val="24"/>
                <w:szCs w:val="24"/>
              </w:rPr>
              <w:t>X23</w:t>
            </w:r>
          </w:p>
        </w:tc>
        <w:tc>
          <w:tcPr>
            <w:tcW w:w="722" w:type="dxa"/>
            <w:vAlign w:val="center"/>
          </w:tcPr>
          <w:p w:rsidR="00A174DA" w:rsidRPr="007E1352" w:rsidRDefault="00A174DA" w:rsidP="00742BD2">
            <w:pPr>
              <w:spacing w:line="240" w:lineRule="auto"/>
              <w:ind w:right="10"/>
              <w:jc w:val="center"/>
              <w:rPr>
                <w:rFonts w:ascii="Times New Roman" w:hAnsi="Times New Roman" w:cs="Times New Roman"/>
                <w:sz w:val="24"/>
                <w:szCs w:val="24"/>
              </w:rPr>
            </w:pPr>
            <w:r w:rsidRPr="007E1352">
              <w:rPr>
                <w:rFonts w:ascii="Times New Roman" w:hAnsi="Times New Roman" w:cs="Times New Roman"/>
                <w:sz w:val="24"/>
                <w:szCs w:val="24"/>
              </w:rPr>
              <w:t>X41</w:t>
            </w:r>
          </w:p>
          <w:p w:rsidR="00A174DA" w:rsidRPr="007E1352" w:rsidRDefault="00A174DA" w:rsidP="00742BD2">
            <w:pPr>
              <w:spacing w:line="240" w:lineRule="auto"/>
              <w:ind w:right="10"/>
              <w:jc w:val="center"/>
              <w:rPr>
                <w:rFonts w:ascii="Times New Roman" w:hAnsi="Times New Roman" w:cs="Times New Roman"/>
                <w:sz w:val="24"/>
                <w:szCs w:val="24"/>
              </w:rPr>
            </w:pPr>
          </w:p>
        </w:tc>
        <w:tc>
          <w:tcPr>
            <w:tcW w:w="805" w:type="dxa"/>
            <w:vAlign w:val="center"/>
          </w:tcPr>
          <w:p w:rsidR="00A174DA" w:rsidRPr="007E1352" w:rsidRDefault="00A174DA" w:rsidP="00742BD2">
            <w:pPr>
              <w:spacing w:line="240" w:lineRule="auto"/>
              <w:ind w:right="10"/>
              <w:jc w:val="center"/>
              <w:rPr>
                <w:rFonts w:ascii="Times New Roman" w:hAnsi="Times New Roman" w:cs="Times New Roman"/>
                <w:sz w:val="24"/>
                <w:szCs w:val="24"/>
              </w:rPr>
            </w:pPr>
            <w:r w:rsidRPr="007E1352">
              <w:rPr>
                <w:rFonts w:ascii="Times New Roman" w:hAnsi="Times New Roman" w:cs="Times New Roman"/>
                <w:sz w:val="24"/>
                <w:szCs w:val="24"/>
              </w:rPr>
              <w:t>X42</w:t>
            </w:r>
          </w:p>
        </w:tc>
      </w:tr>
      <w:tr w:rsidR="00A174DA" w:rsidRPr="007E1352" w:rsidTr="00A174DA">
        <w:trPr>
          <w:trHeight w:val="606"/>
        </w:trPr>
        <w:tc>
          <w:tcPr>
            <w:tcW w:w="1193" w:type="dxa"/>
            <w:vAlign w:val="center"/>
          </w:tcPr>
          <w:p w:rsidR="00A174DA" w:rsidRPr="007E1352" w:rsidRDefault="00A174DA" w:rsidP="00742BD2">
            <w:pPr>
              <w:spacing w:line="240" w:lineRule="auto"/>
              <w:ind w:left="1"/>
              <w:jc w:val="center"/>
              <w:rPr>
                <w:rFonts w:ascii="Times New Roman" w:hAnsi="Times New Roman" w:cs="Times New Roman"/>
                <w:sz w:val="24"/>
                <w:szCs w:val="24"/>
              </w:rPr>
            </w:pPr>
            <w:r w:rsidRPr="007E1352">
              <w:rPr>
                <w:rFonts w:ascii="Times New Roman" w:hAnsi="Times New Roman" w:cs="Times New Roman"/>
                <w:sz w:val="24"/>
                <w:szCs w:val="24"/>
              </w:rPr>
              <w:t>37</w:t>
            </w:r>
          </w:p>
        </w:tc>
        <w:tc>
          <w:tcPr>
            <w:tcW w:w="1298" w:type="dxa"/>
            <w:vAlign w:val="center"/>
          </w:tcPr>
          <w:p w:rsidR="00A174DA" w:rsidRPr="007E1352" w:rsidRDefault="00A174DA" w:rsidP="00742BD2">
            <w:pPr>
              <w:spacing w:line="240" w:lineRule="auto"/>
              <w:ind w:right="1"/>
              <w:jc w:val="center"/>
              <w:rPr>
                <w:rFonts w:ascii="Times New Roman" w:hAnsi="Times New Roman" w:cs="Times New Roman"/>
                <w:sz w:val="24"/>
                <w:szCs w:val="24"/>
              </w:rPr>
            </w:pPr>
            <w:r w:rsidRPr="007E1352">
              <w:rPr>
                <w:rFonts w:ascii="Times New Roman" w:hAnsi="Times New Roman" w:cs="Times New Roman"/>
                <w:sz w:val="24"/>
                <w:szCs w:val="24"/>
              </w:rPr>
              <w:t>Y</w:t>
            </w:r>
            <w:r w:rsidRPr="007E1352">
              <w:rPr>
                <w:rFonts w:ascii="Times New Roman" w:hAnsi="Times New Roman" w:cs="Times New Roman"/>
                <w:sz w:val="24"/>
                <w:szCs w:val="24"/>
                <w:vertAlign w:val="subscript"/>
              </w:rPr>
              <w:t>37</w:t>
            </w:r>
          </w:p>
        </w:tc>
        <w:tc>
          <w:tcPr>
            <w:tcW w:w="1048" w:type="dxa"/>
            <w:vAlign w:val="center"/>
          </w:tcPr>
          <w:p w:rsidR="00A174DA" w:rsidRPr="007E1352" w:rsidRDefault="00A174DA" w:rsidP="00742BD2">
            <w:pPr>
              <w:spacing w:line="240" w:lineRule="auto"/>
              <w:ind w:right="5"/>
              <w:jc w:val="center"/>
              <w:rPr>
                <w:rFonts w:ascii="Times New Roman" w:hAnsi="Times New Roman" w:cs="Times New Roman"/>
                <w:sz w:val="24"/>
                <w:szCs w:val="24"/>
              </w:rPr>
            </w:pPr>
            <w:r w:rsidRPr="007E1352">
              <w:rPr>
                <w:rFonts w:ascii="Times New Roman" w:hAnsi="Times New Roman" w:cs="Times New Roman"/>
                <w:sz w:val="24"/>
                <w:szCs w:val="24"/>
              </w:rPr>
              <w:t>X1</w:t>
            </w:r>
            <w:r w:rsidRPr="007E1352">
              <w:rPr>
                <w:rFonts w:ascii="Times New Roman" w:hAnsi="Times New Roman" w:cs="Times New Roman"/>
                <w:sz w:val="24"/>
                <w:szCs w:val="24"/>
                <w:vertAlign w:val="subscript"/>
              </w:rPr>
              <w:t>37</w:t>
            </w:r>
          </w:p>
        </w:tc>
        <w:tc>
          <w:tcPr>
            <w:tcW w:w="1020" w:type="dxa"/>
            <w:vAlign w:val="center"/>
          </w:tcPr>
          <w:p w:rsidR="00A174DA" w:rsidRPr="007E1352" w:rsidRDefault="00A174DA" w:rsidP="00742BD2">
            <w:pPr>
              <w:spacing w:line="240" w:lineRule="auto"/>
              <w:ind w:right="2"/>
              <w:jc w:val="center"/>
              <w:rPr>
                <w:rFonts w:ascii="Times New Roman" w:hAnsi="Times New Roman" w:cs="Times New Roman"/>
                <w:sz w:val="24"/>
                <w:szCs w:val="24"/>
              </w:rPr>
            </w:pPr>
            <w:r w:rsidRPr="007E1352">
              <w:rPr>
                <w:rFonts w:ascii="Times New Roman" w:hAnsi="Times New Roman" w:cs="Times New Roman"/>
                <w:sz w:val="24"/>
                <w:szCs w:val="24"/>
              </w:rPr>
              <w:t>X2</w:t>
            </w:r>
            <w:r w:rsidRPr="007E1352">
              <w:rPr>
                <w:rFonts w:ascii="Times New Roman" w:hAnsi="Times New Roman" w:cs="Times New Roman"/>
                <w:sz w:val="24"/>
                <w:szCs w:val="24"/>
                <w:vertAlign w:val="subscript"/>
              </w:rPr>
              <w:t>37</w:t>
            </w:r>
          </w:p>
        </w:tc>
        <w:tc>
          <w:tcPr>
            <w:tcW w:w="839" w:type="dxa"/>
            <w:vAlign w:val="center"/>
          </w:tcPr>
          <w:p w:rsidR="00A174DA" w:rsidRPr="007E1352" w:rsidRDefault="00A174DA" w:rsidP="00742BD2">
            <w:pPr>
              <w:spacing w:line="240" w:lineRule="auto"/>
              <w:ind w:right="10"/>
              <w:jc w:val="center"/>
              <w:rPr>
                <w:rFonts w:ascii="Times New Roman" w:hAnsi="Times New Roman" w:cs="Times New Roman"/>
                <w:sz w:val="24"/>
                <w:szCs w:val="24"/>
              </w:rPr>
            </w:pPr>
            <w:r w:rsidRPr="007E1352">
              <w:rPr>
                <w:rFonts w:ascii="Times New Roman" w:hAnsi="Times New Roman" w:cs="Times New Roman"/>
                <w:sz w:val="24"/>
                <w:szCs w:val="24"/>
              </w:rPr>
              <w:t>X3</w:t>
            </w:r>
            <w:r w:rsidRPr="007E1352">
              <w:rPr>
                <w:rFonts w:ascii="Times New Roman" w:hAnsi="Times New Roman" w:cs="Times New Roman"/>
                <w:sz w:val="24"/>
                <w:szCs w:val="24"/>
                <w:vertAlign w:val="subscript"/>
              </w:rPr>
              <w:t>37</w:t>
            </w:r>
          </w:p>
        </w:tc>
        <w:tc>
          <w:tcPr>
            <w:tcW w:w="722" w:type="dxa"/>
            <w:vAlign w:val="center"/>
          </w:tcPr>
          <w:p w:rsidR="00A174DA" w:rsidRPr="007E1352" w:rsidRDefault="00A174DA" w:rsidP="00742BD2">
            <w:pPr>
              <w:spacing w:line="240" w:lineRule="auto"/>
              <w:ind w:right="10"/>
              <w:jc w:val="center"/>
              <w:rPr>
                <w:rFonts w:ascii="Times New Roman" w:hAnsi="Times New Roman" w:cs="Times New Roman"/>
                <w:sz w:val="24"/>
                <w:szCs w:val="24"/>
              </w:rPr>
            </w:pPr>
            <w:r w:rsidRPr="007E1352">
              <w:rPr>
                <w:rFonts w:ascii="Times New Roman" w:hAnsi="Times New Roman" w:cs="Times New Roman"/>
                <w:sz w:val="24"/>
                <w:szCs w:val="24"/>
              </w:rPr>
              <w:t>X4</w:t>
            </w:r>
            <w:r w:rsidRPr="007E1352">
              <w:rPr>
                <w:rFonts w:ascii="Times New Roman" w:hAnsi="Times New Roman" w:cs="Times New Roman"/>
                <w:sz w:val="24"/>
                <w:szCs w:val="24"/>
                <w:vertAlign w:val="subscript"/>
              </w:rPr>
              <w:t>37</w:t>
            </w:r>
          </w:p>
        </w:tc>
        <w:tc>
          <w:tcPr>
            <w:tcW w:w="805" w:type="dxa"/>
            <w:vAlign w:val="center"/>
          </w:tcPr>
          <w:p w:rsidR="00A174DA" w:rsidRPr="007E1352" w:rsidRDefault="00A174DA" w:rsidP="00742BD2">
            <w:pPr>
              <w:spacing w:line="240" w:lineRule="auto"/>
              <w:ind w:right="10"/>
              <w:jc w:val="center"/>
              <w:rPr>
                <w:rFonts w:ascii="Times New Roman" w:hAnsi="Times New Roman" w:cs="Times New Roman"/>
                <w:sz w:val="24"/>
                <w:szCs w:val="24"/>
              </w:rPr>
            </w:pPr>
            <w:r w:rsidRPr="007E1352">
              <w:rPr>
                <w:rFonts w:ascii="Times New Roman" w:hAnsi="Times New Roman" w:cs="Times New Roman"/>
                <w:sz w:val="24"/>
                <w:szCs w:val="24"/>
              </w:rPr>
              <w:t>X5</w:t>
            </w:r>
            <w:r w:rsidRPr="007E1352">
              <w:rPr>
                <w:rFonts w:ascii="Times New Roman" w:hAnsi="Times New Roman" w:cs="Times New Roman"/>
                <w:sz w:val="24"/>
                <w:szCs w:val="24"/>
                <w:vertAlign w:val="subscript"/>
              </w:rPr>
              <w:t>37</w:t>
            </w:r>
          </w:p>
        </w:tc>
      </w:tr>
      <w:tr w:rsidR="00A174DA" w:rsidRPr="007E1352" w:rsidTr="00A174DA">
        <w:trPr>
          <w:trHeight w:val="574"/>
        </w:trPr>
        <w:tc>
          <w:tcPr>
            <w:tcW w:w="1193" w:type="dxa"/>
            <w:vAlign w:val="center"/>
          </w:tcPr>
          <w:p w:rsidR="00A174DA" w:rsidRPr="007E1352" w:rsidRDefault="00A174DA" w:rsidP="00742BD2">
            <w:pPr>
              <w:spacing w:line="240" w:lineRule="auto"/>
              <w:ind w:left="65"/>
              <w:jc w:val="center"/>
              <w:rPr>
                <w:rFonts w:ascii="Times New Roman" w:hAnsi="Times New Roman" w:cs="Times New Roman"/>
                <w:sz w:val="24"/>
                <w:szCs w:val="24"/>
              </w:rPr>
            </w:pPr>
            <w:r>
              <w:rPr>
                <w:rFonts w:ascii="Times New Roman" w:eastAsia="Calibri" w:hAnsi="Times New Roman" w:cs="Times New Roman"/>
                <w:noProof/>
                <w:sz w:val="24"/>
                <w:szCs w:val="24"/>
                <w:lang w:eastAsia="id-ID"/>
              </w:rPr>
              <mc:AlternateContent>
                <mc:Choice Requires="wpg">
                  <w:drawing>
                    <wp:inline distT="0" distB="0" distL="0" distR="0" wp14:anchorId="5F08313D" wp14:editId="5855C89A">
                      <wp:extent cx="77470" cy="102235"/>
                      <wp:effectExtent l="3810" t="1905" r="4445" b="635"/>
                      <wp:docPr id="11256" name="Group 11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470" cy="102235"/>
                                <a:chOff x="0" y="0"/>
                                <a:chExt cx="77724" cy="102108"/>
                              </a:xfrm>
                            </wpg:grpSpPr>
                            <wps:wsp>
                              <wps:cNvPr id="11257" name="Shape 547"/>
                              <wps:cNvSpPr>
                                <a:spLocks/>
                              </wps:cNvSpPr>
                              <wps:spPr bwMode="auto">
                                <a:xfrm>
                                  <a:off x="0" y="0"/>
                                  <a:ext cx="77724" cy="102108"/>
                                </a:xfrm>
                                <a:custGeom>
                                  <a:avLst/>
                                  <a:gdLst>
                                    <a:gd name="T0" fmla="*/ 1524 w 77724"/>
                                    <a:gd name="T1" fmla="*/ 0 h 102108"/>
                                    <a:gd name="T2" fmla="*/ 76200 w 77724"/>
                                    <a:gd name="T3" fmla="*/ 0 h 102108"/>
                                    <a:gd name="T4" fmla="*/ 76200 w 77724"/>
                                    <a:gd name="T5" fmla="*/ 25908 h 102108"/>
                                    <a:gd name="T6" fmla="*/ 65532 w 77724"/>
                                    <a:gd name="T7" fmla="*/ 25908 h 102108"/>
                                    <a:gd name="T8" fmla="*/ 62484 w 77724"/>
                                    <a:gd name="T9" fmla="*/ 18288 h 102108"/>
                                    <a:gd name="T10" fmla="*/ 60960 w 77724"/>
                                    <a:gd name="T11" fmla="*/ 13715 h 102108"/>
                                    <a:gd name="T12" fmla="*/ 56388 w 77724"/>
                                    <a:gd name="T13" fmla="*/ 10668 h 102108"/>
                                    <a:gd name="T14" fmla="*/ 48768 w 77724"/>
                                    <a:gd name="T15" fmla="*/ 9144 h 102108"/>
                                    <a:gd name="T16" fmla="*/ 28956 w 77724"/>
                                    <a:gd name="T17" fmla="*/ 9144 h 102108"/>
                                    <a:gd name="T18" fmla="*/ 50292 w 77724"/>
                                    <a:gd name="T19" fmla="*/ 42672 h 102108"/>
                                    <a:gd name="T20" fmla="*/ 50292 w 77724"/>
                                    <a:gd name="T21" fmla="*/ 47244 h 102108"/>
                                    <a:gd name="T22" fmla="*/ 24384 w 77724"/>
                                    <a:gd name="T23" fmla="*/ 83820 h 102108"/>
                                    <a:gd name="T24" fmla="*/ 53340 w 77724"/>
                                    <a:gd name="T25" fmla="*/ 83820 h 102108"/>
                                    <a:gd name="T26" fmla="*/ 57912 w 77724"/>
                                    <a:gd name="T27" fmla="*/ 83820 h 102108"/>
                                    <a:gd name="T28" fmla="*/ 60960 w 77724"/>
                                    <a:gd name="T29" fmla="*/ 82296 h 102108"/>
                                    <a:gd name="T30" fmla="*/ 64008 w 77724"/>
                                    <a:gd name="T31" fmla="*/ 79248 h 102108"/>
                                    <a:gd name="T32" fmla="*/ 65532 w 77724"/>
                                    <a:gd name="T33" fmla="*/ 74676 h 102108"/>
                                    <a:gd name="T34" fmla="*/ 67056 w 77724"/>
                                    <a:gd name="T35" fmla="*/ 68580 h 102108"/>
                                    <a:gd name="T36" fmla="*/ 77724 w 77724"/>
                                    <a:gd name="T37" fmla="*/ 68580 h 102108"/>
                                    <a:gd name="T38" fmla="*/ 76200 w 77724"/>
                                    <a:gd name="T39" fmla="*/ 102108 h 102108"/>
                                    <a:gd name="T40" fmla="*/ 0 w 77724"/>
                                    <a:gd name="T41" fmla="*/ 102108 h 102108"/>
                                    <a:gd name="T42" fmla="*/ 0 w 77724"/>
                                    <a:gd name="T43" fmla="*/ 96012 h 102108"/>
                                    <a:gd name="T44" fmla="*/ 32004 w 77724"/>
                                    <a:gd name="T45" fmla="*/ 53339 h 102108"/>
                                    <a:gd name="T46" fmla="*/ 1524 w 77724"/>
                                    <a:gd name="T47" fmla="*/ 6096 h 102108"/>
                                    <a:gd name="T48" fmla="*/ 1524 w 77724"/>
                                    <a:gd name="T49" fmla="*/ 0 h 102108"/>
                                    <a:gd name="T50" fmla="*/ 0 w 77724"/>
                                    <a:gd name="T51" fmla="*/ 0 h 102108"/>
                                    <a:gd name="T52" fmla="*/ 77724 w 77724"/>
                                    <a:gd name="T53"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T50" t="T51" r="T52" b="T53"/>
                                  <a:pathLst>
                                    <a:path w="77724" h="102108">
                                      <a:moveTo>
                                        <a:pt x="1524" y="0"/>
                                      </a:moveTo>
                                      <a:lnTo>
                                        <a:pt x="76200" y="0"/>
                                      </a:lnTo>
                                      <a:lnTo>
                                        <a:pt x="76200" y="25908"/>
                                      </a:lnTo>
                                      <a:lnTo>
                                        <a:pt x="65532" y="25908"/>
                                      </a:lnTo>
                                      <a:lnTo>
                                        <a:pt x="62484" y="18288"/>
                                      </a:lnTo>
                                      <a:lnTo>
                                        <a:pt x="60960" y="13715"/>
                                      </a:lnTo>
                                      <a:lnTo>
                                        <a:pt x="56388" y="10668"/>
                                      </a:lnTo>
                                      <a:lnTo>
                                        <a:pt x="48768" y="9144"/>
                                      </a:lnTo>
                                      <a:lnTo>
                                        <a:pt x="28956" y="9144"/>
                                      </a:lnTo>
                                      <a:lnTo>
                                        <a:pt x="50292" y="42672"/>
                                      </a:lnTo>
                                      <a:lnTo>
                                        <a:pt x="50292" y="47244"/>
                                      </a:lnTo>
                                      <a:lnTo>
                                        <a:pt x="24384" y="83820"/>
                                      </a:lnTo>
                                      <a:lnTo>
                                        <a:pt x="53340" y="83820"/>
                                      </a:lnTo>
                                      <a:lnTo>
                                        <a:pt x="57912" y="83820"/>
                                      </a:lnTo>
                                      <a:lnTo>
                                        <a:pt x="60960" y="82296"/>
                                      </a:lnTo>
                                      <a:lnTo>
                                        <a:pt x="64008" y="79248"/>
                                      </a:lnTo>
                                      <a:lnTo>
                                        <a:pt x="65532" y="74676"/>
                                      </a:lnTo>
                                      <a:lnTo>
                                        <a:pt x="67056" y="68580"/>
                                      </a:lnTo>
                                      <a:lnTo>
                                        <a:pt x="77724" y="68580"/>
                                      </a:lnTo>
                                      <a:lnTo>
                                        <a:pt x="76200" y="102108"/>
                                      </a:lnTo>
                                      <a:lnTo>
                                        <a:pt x="0" y="102108"/>
                                      </a:lnTo>
                                      <a:lnTo>
                                        <a:pt x="0" y="96012"/>
                                      </a:lnTo>
                                      <a:lnTo>
                                        <a:pt x="32004" y="53339"/>
                                      </a:lnTo>
                                      <a:lnTo>
                                        <a:pt x="1524" y="6096"/>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256" o:spid="_x0000_s1026" style="width:6.1pt;height:8.05pt;mso-position-horizontal-relative:char;mso-position-vertical-relative:line" coordsize="77724,102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">
                      <v:shape id="Shape 547" o:spid="_x0000_s1027" style="position:absolute;width:77724;height:102108;visibility:visible;mso-wrap-style:square;v-text-anchor:top" coordsize="77724,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eABcQA&#10;AADeAAAADwAAAGRycy9kb3ducmV2LnhtbERPyWrDMBC9F/IPYgK9NbLTJi1OlBBCDQXTQxbodWpN&#10;bBNrZCx5+/uqUOhtHm+d7X40teipdZVlBfEiAkGcW11xoeB6SZ/eQDiPrLG2TAomcrDfzR62mGg7&#10;8In6sy9ECGGXoILS+yaR0uUlGXQL2xAH7mZbgz7AtpC6xSGEm1ouo2gtDVYcGkps6FhSfj93RoH5&#10;1N/P/eUw6Oyrm7BZpdn7S6zU43w8bEB4Gv2/+M/9ocP8eLl6hd93wg1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HgAXEAAAA3gAAAA8AAAAAAAAAAAAAAAAAmAIAAGRycy9k&#10;b3ducmV2LnhtbFBLBQYAAAAABAAEAPUAAACJAwAAAAA=&#10;" path="m1524,l76200,r,25908l65532,25908,62484,18288,60960,13715,56388,10668,48768,9144r-19812,l50292,42672r,4572l24384,83820r28956,l57912,83820r3048,-1524l64008,79248r1524,-4572l67056,68580r10668,l76200,102108,,102108,,96012,32004,53339,1524,6096,1524,xe" fillcolor="black" stroked="f" strokeweight="0">
                        <v:stroke miterlimit="83231f" joinstyle="miter"/>
                        <v:path arrowok="t" o:connecttype="custom" o:connectlocs="1524,0;76200,0;76200,25908;65532,25908;62484,18288;60960,13715;56388,10668;48768,9144;28956,9144;50292,42672;50292,47244;24384,83820;53340,83820;57912,83820;60960,82296;64008,79248;65532,74676;67056,68580;77724,68580;76200,102108;0,102108;0,96012;32004,53339;1524,6096;1524,0" o:connectangles="0,0,0,0,0,0,0,0,0,0,0,0,0,0,0,0,0,0,0,0,0,0,0,0,0" textboxrect="0,0,77724,102108"/>
                      </v:shape>
                      <w10:anchorlock/>
                    </v:group>
                  </w:pict>
                </mc:Fallback>
              </mc:AlternateContent>
            </w:r>
          </w:p>
        </w:tc>
        <w:tc>
          <w:tcPr>
            <w:tcW w:w="1298" w:type="dxa"/>
            <w:vAlign w:val="center"/>
          </w:tcPr>
          <w:p w:rsidR="00A174DA" w:rsidRPr="007E1352" w:rsidRDefault="00A174DA" w:rsidP="00742BD2">
            <w:pPr>
              <w:spacing w:line="240" w:lineRule="auto"/>
              <w:ind w:right="10"/>
              <w:jc w:val="center"/>
              <w:rPr>
                <w:rFonts w:ascii="Times New Roman" w:hAnsi="Times New Roman" w:cs="Times New Roman"/>
                <w:sz w:val="24"/>
                <w:szCs w:val="24"/>
              </w:rPr>
            </w:pPr>
            <w:r w:rsidRPr="007E1352">
              <w:rPr>
                <w:rFonts w:ascii="Times New Roman" w:hAnsi="Times New Roman" w:cs="Times New Roman"/>
                <w:sz w:val="24"/>
                <w:szCs w:val="24"/>
              </w:rPr>
              <w:t>∑Y</w:t>
            </w:r>
          </w:p>
        </w:tc>
        <w:tc>
          <w:tcPr>
            <w:tcW w:w="1048" w:type="dxa"/>
            <w:vAlign w:val="center"/>
          </w:tcPr>
          <w:p w:rsidR="00A174DA" w:rsidRPr="007E1352" w:rsidRDefault="00A174DA" w:rsidP="00742BD2">
            <w:pPr>
              <w:spacing w:line="240" w:lineRule="auto"/>
              <w:ind w:right="10"/>
              <w:jc w:val="center"/>
              <w:rPr>
                <w:rFonts w:ascii="Times New Roman" w:hAnsi="Times New Roman" w:cs="Times New Roman"/>
                <w:sz w:val="24"/>
                <w:szCs w:val="24"/>
              </w:rPr>
            </w:pPr>
            <w:r w:rsidRPr="007E1352">
              <w:rPr>
                <w:rFonts w:ascii="Times New Roman" w:hAnsi="Times New Roman" w:cs="Times New Roman"/>
                <w:sz w:val="24"/>
                <w:szCs w:val="24"/>
              </w:rPr>
              <w:t>∑X1</w:t>
            </w:r>
          </w:p>
        </w:tc>
        <w:tc>
          <w:tcPr>
            <w:tcW w:w="1020" w:type="dxa"/>
            <w:vAlign w:val="center"/>
          </w:tcPr>
          <w:p w:rsidR="00A174DA" w:rsidRPr="007E1352" w:rsidRDefault="00A174DA" w:rsidP="00742BD2">
            <w:pPr>
              <w:spacing w:line="240" w:lineRule="auto"/>
              <w:ind w:right="10"/>
              <w:jc w:val="center"/>
              <w:rPr>
                <w:rFonts w:ascii="Times New Roman" w:hAnsi="Times New Roman" w:cs="Times New Roman"/>
                <w:sz w:val="24"/>
                <w:szCs w:val="24"/>
              </w:rPr>
            </w:pPr>
            <w:r w:rsidRPr="007E1352">
              <w:rPr>
                <w:rFonts w:ascii="Times New Roman" w:hAnsi="Times New Roman" w:cs="Times New Roman"/>
                <w:sz w:val="24"/>
                <w:szCs w:val="24"/>
              </w:rPr>
              <w:t>∑X2</w:t>
            </w:r>
          </w:p>
        </w:tc>
        <w:tc>
          <w:tcPr>
            <w:tcW w:w="839" w:type="dxa"/>
            <w:vAlign w:val="center"/>
          </w:tcPr>
          <w:p w:rsidR="00A174DA" w:rsidRPr="007E1352" w:rsidRDefault="00A174DA" w:rsidP="00742BD2">
            <w:pPr>
              <w:spacing w:line="240" w:lineRule="auto"/>
              <w:ind w:right="10"/>
              <w:jc w:val="center"/>
              <w:rPr>
                <w:rFonts w:ascii="Times New Roman" w:hAnsi="Times New Roman" w:cs="Times New Roman"/>
                <w:sz w:val="24"/>
                <w:szCs w:val="24"/>
              </w:rPr>
            </w:pPr>
            <w:r w:rsidRPr="007E1352">
              <w:rPr>
                <w:rFonts w:ascii="Times New Roman" w:hAnsi="Times New Roman" w:cs="Times New Roman"/>
                <w:sz w:val="24"/>
                <w:szCs w:val="24"/>
              </w:rPr>
              <w:t>∑X3</w:t>
            </w:r>
          </w:p>
        </w:tc>
        <w:tc>
          <w:tcPr>
            <w:tcW w:w="722" w:type="dxa"/>
            <w:vAlign w:val="center"/>
          </w:tcPr>
          <w:p w:rsidR="00A174DA" w:rsidRPr="007E1352" w:rsidRDefault="00A174DA" w:rsidP="00742BD2">
            <w:pPr>
              <w:spacing w:line="240" w:lineRule="auto"/>
              <w:ind w:right="10"/>
              <w:jc w:val="center"/>
              <w:rPr>
                <w:rFonts w:ascii="Times New Roman" w:hAnsi="Times New Roman" w:cs="Times New Roman"/>
                <w:sz w:val="24"/>
                <w:szCs w:val="24"/>
              </w:rPr>
            </w:pPr>
            <w:r w:rsidRPr="007E1352">
              <w:rPr>
                <w:rFonts w:ascii="Times New Roman" w:hAnsi="Times New Roman" w:cs="Times New Roman"/>
                <w:sz w:val="24"/>
                <w:szCs w:val="24"/>
              </w:rPr>
              <w:t>∑X4</w:t>
            </w:r>
          </w:p>
        </w:tc>
        <w:tc>
          <w:tcPr>
            <w:tcW w:w="805" w:type="dxa"/>
            <w:vAlign w:val="center"/>
          </w:tcPr>
          <w:p w:rsidR="00A174DA" w:rsidRPr="007E1352" w:rsidRDefault="00A174DA" w:rsidP="00742BD2">
            <w:pPr>
              <w:spacing w:line="240" w:lineRule="auto"/>
              <w:ind w:right="10"/>
              <w:jc w:val="center"/>
              <w:rPr>
                <w:rFonts w:ascii="Times New Roman" w:hAnsi="Times New Roman" w:cs="Times New Roman"/>
                <w:sz w:val="24"/>
                <w:szCs w:val="24"/>
              </w:rPr>
            </w:pPr>
            <w:r w:rsidRPr="007E1352">
              <w:rPr>
                <w:rFonts w:ascii="Times New Roman" w:hAnsi="Times New Roman" w:cs="Times New Roman"/>
                <w:sz w:val="24"/>
                <w:szCs w:val="24"/>
              </w:rPr>
              <w:t>∑X5</w:t>
            </w:r>
          </w:p>
        </w:tc>
      </w:tr>
    </w:tbl>
    <w:p w:rsidR="00A174DA" w:rsidRPr="007E1352" w:rsidRDefault="00A174DA" w:rsidP="00742BD2">
      <w:pPr>
        <w:spacing w:line="240" w:lineRule="auto"/>
        <w:ind w:left="1418" w:firstLine="705"/>
        <w:jc w:val="both"/>
        <w:rPr>
          <w:rFonts w:ascii="Times New Roman" w:hAnsi="Times New Roman" w:cs="Times New Roman"/>
          <w:sz w:val="24"/>
          <w:szCs w:val="24"/>
        </w:rPr>
      </w:pPr>
      <w:r w:rsidRPr="007E1352">
        <w:rPr>
          <w:rFonts w:ascii="Times New Roman" w:hAnsi="Times New Roman" w:cs="Times New Roman"/>
          <w:sz w:val="24"/>
          <w:szCs w:val="24"/>
        </w:rPr>
        <w:t>Regresi linier berganda adalah analisis regresi yang menjelaskan hubungan antara pe</w:t>
      </w:r>
      <w:r>
        <w:rPr>
          <w:rFonts w:ascii="Times New Roman" w:hAnsi="Times New Roman" w:cs="Times New Roman"/>
          <w:sz w:val="24"/>
          <w:szCs w:val="24"/>
        </w:rPr>
        <w:t>r</w:t>
      </w:r>
      <w:r w:rsidRPr="007E1352">
        <w:rPr>
          <w:rFonts w:ascii="Times New Roman" w:hAnsi="Times New Roman" w:cs="Times New Roman"/>
          <w:sz w:val="24"/>
          <w:szCs w:val="24"/>
        </w:rPr>
        <w:t>ubah respon (</w:t>
      </w:r>
      <w:r w:rsidRPr="007E1352">
        <w:rPr>
          <w:rFonts w:ascii="Times New Roman" w:eastAsia="Times New Roman" w:hAnsi="Times New Roman" w:cs="Times New Roman"/>
          <w:i/>
          <w:sz w:val="24"/>
          <w:szCs w:val="24"/>
        </w:rPr>
        <w:t>variabel dependen</w:t>
      </w:r>
      <w:r w:rsidRPr="007E1352">
        <w:rPr>
          <w:rFonts w:ascii="Times New Roman" w:hAnsi="Times New Roman" w:cs="Times New Roman"/>
          <w:sz w:val="24"/>
          <w:szCs w:val="24"/>
        </w:rPr>
        <w:t>) dengan faktor-faktor yang mempengaruhi lebih dari satu prediktor (</w:t>
      </w:r>
      <w:r w:rsidRPr="007E1352">
        <w:rPr>
          <w:rFonts w:ascii="Times New Roman" w:eastAsia="Times New Roman" w:hAnsi="Times New Roman" w:cs="Times New Roman"/>
          <w:i/>
          <w:sz w:val="24"/>
          <w:szCs w:val="24"/>
        </w:rPr>
        <w:t>variabel independen</w:t>
      </w:r>
      <w:r w:rsidRPr="007E1352">
        <w:rPr>
          <w:rFonts w:ascii="Times New Roman" w:hAnsi="Times New Roman" w:cs="Times New Roman"/>
          <w:sz w:val="24"/>
          <w:szCs w:val="24"/>
        </w:rPr>
        <w:t xml:space="preserve">). </w:t>
      </w:r>
    </w:p>
    <w:p w:rsidR="00A174DA" w:rsidRDefault="00A174DA" w:rsidP="00742BD2">
      <w:pPr>
        <w:spacing w:after="0" w:line="240" w:lineRule="auto"/>
        <w:ind w:left="2175" w:firstLine="705"/>
        <w:jc w:val="both"/>
        <w:rPr>
          <w:rFonts w:ascii="Times New Roman" w:hAnsi="Times New Roman" w:cs="Times New Roman"/>
          <w:sz w:val="24"/>
          <w:szCs w:val="24"/>
        </w:rPr>
      </w:pPr>
      <w:r w:rsidRPr="007E1352">
        <w:rPr>
          <w:rFonts w:ascii="Times New Roman" w:hAnsi="Times New Roman" w:cs="Times New Roman"/>
          <w:sz w:val="24"/>
          <w:szCs w:val="24"/>
        </w:rPr>
        <w:t xml:space="preserve">Tabel  </w:t>
      </w:r>
      <w:r>
        <w:rPr>
          <w:rFonts w:ascii="Times New Roman" w:hAnsi="Times New Roman" w:cs="Times New Roman"/>
          <w:sz w:val="24"/>
          <w:szCs w:val="24"/>
        </w:rPr>
        <w:t>3.6</w:t>
      </w:r>
      <w:r w:rsidRPr="007E1352">
        <w:rPr>
          <w:rFonts w:ascii="Times New Roman" w:hAnsi="Times New Roman" w:cs="Times New Roman"/>
          <w:sz w:val="24"/>
          <w:szCs w:val="24"/>
        </w:rPr>
        <w:t xml:space="preserve">  Bentuk Umum Data Observasi</w:t>
      </w:r>
    </w:p>
    <w:p w:rsidR="00A174DA" w:rsidRDefault="00A174DA" w:rsidP="00742BD2">
      <w:pPr>
        <w:spacing w:line="240" w:lineRule="auto"/>
        <w:ind w:left="1276" w:firstLine="705"/>
        <w:jc w:val="both"/>
        <w:rPr>
          <w:rFonts w:ascii="Times New Roman" w:hAnsi="Times New Roman" w:cs="Times New Roman"/>
          <w:sz w:val="24"/>
          <w:szCs w:val="24"/>
        </w:rPr>
      </w:pPr>
    </w:p>
    <w:p w:rsidR="00A174DA" w:rsidRDefault="00A174DA" w:rsidP="00742BD2">
      <w:pPr>
        <w:spacing w:after="0" w:line="240" w:lineRule="auto"/>
        <w:ind w:left="1276" w:firstLine="705"/>
        <w:jc w:val="both"/>
        <w:rPr>
          <w:rFonts w:ascii="Times New Roman" w:hAnsi="Times New Roman" w:cs="Times New Roman"/>
          <w:sz w:val="24"/>
          <w:szCs w:val="24"/>
        </w:rPr>
      </w:pPr>
    </w:p>
    <w:p w:rsidR="00A174DA" w:rsidRPr="007E1352" w:rsidRDefault="00A174DA" w:rsidP="00742BD2">
      <w:pPr>
        <w:spacing w:line="240" w:lineRule="auto"/>
        <w:ind w:left="1276" w:firstLine="705"/>
        <w:jc w:val="both"/>
        <w:rPr>
          <w:rFonts w:ascii="Times New Roman" w:hAnsi="Times New Roman" w:cs="Times New Roman"/>
          <w:sz w:val="24"/>
          <w:szCs w:val="24"/>
        </w:rPr>
      </w:pPr>
      <w:r w:rsidRPr="007E1352">
        <w:rPr>
          <w:rFonts w:ascii="Times New Roman" w:hAnsi="Times New Roman" w:cs="Times New Roman"/>
          <w:sz w:val="24"/>
          <w:szCs w:val="24"/>
        </w:rPr>
        <w:t xml:space="preserve">Koefisien determinasi dinyatakan dengan </w:t>
      </w:r>
      <w:r>
        <w:rPr>
          <w:rFonts w:ascii="Times New Roman" w:eastAsia="Calibri" w:hAnsi="Times New Roman" w:cs="Times New Roman"/>
          <w:noProof/>
          <w:sz w:val="24"/>
          <w:szCs w:val="24"/>
          <w:lang w:eastAsia="id-ID"/>
        </w:rPr>
        <mc:AlternateContent>
          <mc:Choice Requires="wpg">
            <w:drawing>
              <wp:inline distT="0" distB="0" distL="0" distR="0" wp14:anchorId="6DFD94CF" wp14:editId="3442B360">
                <wp:extent cx="151130" cy="125095"/>
                <wp:effectExtent l="6350" t="8890" r="4445" b="8890"/>
                <wp:docPr id="11252" name="Group 11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1130" cy="125095"/>
                          <a:chOff x="0" y="0"/>
                          <a:chExt cx="150876" cy="124968"/>
                        </a:xfrm>
                      </wpg:grpSpPr>
                      <wps:wsp>
                        <wps:cNvPr id="11253" name="Shape 985"/>
                        <wps:cNvSpPr>
                          <a:spLocks/>
                        </wps:cNvSpPr>
                        <wps:spPr bwMode="auto">
                          <a:xfrm>
                            <a:off x="0" y="22860"/>
                            <a:ext cx="50292" cy="102108"/>
                          </a:xfrm>
                          <a:custGeom>
                            <a:avLst/>
                            <a:gdLst>
                              <a:gd name="T0" fmla="*/ 19812 w 50292"/>
                              <a:gd name="T1" fmla="*/ 0 h 102108"/>
                              <a:gd name="T2" fmla="*/ 50292 w 50292"/>
                              <a:gd name="T3" fmla="*/ 0 h 102108"/>
                              <a:gd name="T4" fmla="*/ 50292 w 50292"/>
                              <a:gd name="T5" fmla="*/ 6096 h 102108"/>
                              <a:gd name="T6" fmla="*/ 48768 w 50292"/>
                              <a:gd name="T7" fmla="*/ 6096 h 102108"/>
                              <a:gd name="T8" fmla="*/ 41148 w 50292"/>
                              <a:gd name="T9" fmla="*/ 6096 h 102108"/>
                              <a:gd name="T10" fmla="*/ 30480 w 50292"/>
                              <a:gd name="T11" fmla="*/ 50292 h 102108"/>
                              <a:gd name="T12" fmla="*/ 39624 w 50292"/>
                              <a:gd name="T13" fmla="*/ 50292 h 102108"/>
                              <a:gd name="T14" fmla="*/ 50292 w 50292"/>
                              <a:gd name="T15" fmla="*/ 50292 h 102108"/>
                              <a:gd name="T16" fmla="*/ 50292 w 50292"/>
                              <a:gd name="T17" fmla="*/ 64008 h 102108"/>
                              <a:gd name="T18" fmla="*/ 47244 w 50292"/>
                              <a:gd name="T19" fmla="*/ 59436 h 102108"/>
                              <a:gd name="T20" fmla="*/ 42672 w 50292"/>
                              <a:gd name="T21" fmla="*/ 56388 h 102108"/>
                              <a:gd name="T22" fmla="*/ 38100 w 50292"/>
                              <a:gd name="T23" fmla="*/ 56388 h 102108"/>
                              <a:gd name="T24" fmla="*/ 30480 w 50292"/>
                              <a:gd name="T25" fmla="*/ 56388 h 102108"/>
                              <a:gd name="T26" fmla="*/ 24384 w 50292"/>
                              <a:gd name="T27" fmla="*/ 80772 h 102108"/>
                              <a:gd name="T28" fmla="*/ 24384 w 50292"/>
                              <a:gd name="T29" fmla="*/ 85344 h 102108"/>
                              <a:gd name="T30" fmla="*/ 22860 w 50292"/>
                              <a:gd name="T31" fmla="*/ 89916 h 102108"/>
                              <a:gd name="T32" fmla="*/ 22860 w 50292"/>
                              <a:gd name="T33" fmla="*/ 92964 h 102108"/>
                              <a:gd name="T34" fmla="*/ 24384 w 50292"/>
                              <a:gd name="T35" fmla="*/ 96012 h 102108"/>
                              <a:gd name="T36" fmla="*/ 25908 w 50292"/>
                              <a:gd name="T37" fmla="*/ 97536 h 102108"/>
                              <a:gd name="T38" fmla="*/ 30480 w 50292"/>
                              <a:gd name="T39" fmla="*/ 99060 h 102108"/>
                              <a:gd name="T40" fmla="*/ 30480 w 50292"/>
                              <a:gd name="T41" fmla="*/ 102108 h 102108"/>
                              <a:gd name="T42" fmla="*/ 0 w 50292"/>
                              <a:gd name="T43" fmla="*/ 102108 h 102108"/>
                              <a:gd name="T44" fmla="*/ 0 w 50292"/>
                              <a:gd name="T45" fmla="*/ 99060 h 102108"/>
                              <a:gd name="T46" fmla="*/ 4572 w 50292"/>
                              <a:gd name="T47" fmla="*/ 97536 h 102108"/>
                              <a:gd name="T48" fmla="*/ 7620 w 50292"/>
                              <a:gd name="T49" fmla="*/ 94488 h 102108"/>
                              <a:gd name="T50" fmla="*/ 9144 w 50292"/>
                              <a:gd name="T51" fmla="*/ 89916 h 102108"/>
                              <a:gd name="T52" fmla="*/ 10668 w 50292"/>
                              <a:gd name="T53" fmla="*/ 86868 h 102108"/>
                              <a:gd name="T54" fmla="*/ 10668 w 50292"/>
                              <a:gd name="T55" fmla="*/ 80772 h 102108"/>
                              <a:gd name="T56" fmla="*/ 24384 w 50292"/>
                              <a:gd name="T57" fmla="*/ 21336 h 102108"/>
                              <a:gd name="T58" fmla="*/ 25908 w 50292"/>
                              <a:gd name="T59" fmla="*/ 10668 h 102108"/>
                              <a:gd name="T60" fmla="*/ 24384 w 50292"/>
                              <a:gd name="T61" fmla="*/ 4572 h 102108"/>
                              <a:gd name="T62" fmla="*/ 18288 w 50292"/>
                              <a:gd name="T63" fmla="*/ 3048 h 102108"/>
                              <a:gd name="T64" fmla="*/ 19812 w 50292"/>
                              <a:gd name="T65" fmla="*/ 0 h 102108"/>
                              <a:gd name="T66" fmla="*/ 0 w 50292"/>
                              <a:gd name="T67" fmla="*/ 0 h 102108"/>
                              <a:gd name="T68" fmla="*/ 50292 w 50292"/>
                              <a:gd name="T69"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T66" t="T67" r="T68" b="T69"/>
                            <a:pathLst>
                              <a:path w="50292" h="102108">
                                <a:moveTo>
                                  <a:pt x="19812" y="0"/>
                                </a:moveTo>
                                <a:lnTo>
                                  <a:pt x="50292" y="0"/>
                                </a:lnTo>
                                <a:lnTo>
                                  <a:pt x="50292" y="6096"/>
                                </a:lnTo>
                                <a:lnTo>
                                  <a:pt x="48768" y="6096"/>
                                </a:lnTo>
                                <a:lnTo>
                                  <a:pt x="41148" y="6096"/>
                                </a:lnTo>
                                <a:lnTo>
                                  <a:pt x="30480" y="50292"/>
                                </a:lnTo>
                                <a:lnTo>
                                  <a:pt x="39624" y="50292"/>
                                </a:lnTo>
                                <a:lnTo>
                                  <a:pt x="50292" y="50292"/>
                                </a:lnTo>
                                <a:lnTo>
                                  <a:pt x="50292" y="64008"/>
                                </a:lnTo>
                                <a:lnTo>
                                  <a:pt x="47244" y="59436"/>
                                </a:lnTo>
                                <a:lnTo>
                                  <a:pt x="42672" y="56388"/>
                                </a:lnTo>
                                <a:lnTo>
                                  <a:pt x="38100" y="56388"/>
                                </a:lnTo>
                                <a:lnTo>
                                  <a:pt x="30480" y="56388"/>
                                </a:lnTo>
                                <a:lnTo>
                                  <a:pt x="24384" y="80772"/>
                                </a:lnTo>
                                <a:lnTo>
                                  <a:pt x="24384" y="85344"/>
                                </a:lnTo>
                                <a:lnTo>
                                  <a:pt x="22860" y="89916"/>
                                </a:lnTo>
                                <a:lnTo>
                                  <a:pt x="22860" y="92964"/>
                                </a:lnTo>
                                <a:lnTo>
                                  <a:pt x="24384" y="96012"/>
                                </a:lnTo>
                                <a:lnTo>
                                  <a:pt x="25908" y="97536"/>
                                </a:lnTo>
                                <a:lnTo>
                                  <a:pt x="30480" y="99060"/>
                                </a:lnTo>
                                <a:lnTo>
                                  <a:pt x="30480" y="102108"/>
                                </a:lnTo>
                                <a:lnTo>
                                  <a:pt x="0" y="102108"/>
                                </a:lnTo>
                                <a:lnTo>
                                  <a:pt x="0" y="99060"/>
                                </a:lnTo>
                                <a:lnTo>
                                  <a:pt x="4572" y="97536"/>
                                </a:lnTo>
                                <a:lnTo>
                                  <a:pt x="7620" y="94488"/>
                                </a:lnTo>
                                <a:lnTo>
                                  <a:pt x="9144" y="89916"/>
                                </a:lnTo>
                                <a:lnTo>
                                  <a:pt x="10668" y="86868"/>
                                </a:lnTo>
                                <a:lnTo>
                                  <a:pt x="10668" y="80772"/>
                                </a:lnTo>
                                <a:lnTo>
                                  <a:pt x="24384" y="21336"/>
                                </a:lnTo>
                                <a:lnTo>
                                  <a:pt x="25908" y="10668"/>
                                </a:lnTo>
                                <a:lnTo>
                                  <a:pt x="24384" y="4572"/>
                                </a:lnTo>
                                <a:lnTo>
                                  <a:pt x="18288" y="3048"/>
                                </a:lnTo>
                                <a:lnTo>
                                  <a:pt x="1981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54" name="Shape 986"/>
                        <wps:cNvSpPr>
                          <a:spLocks/>
                        </wps:cNvSpPr>
                        <wps:spPr bwMode="auto">
                          <a:xfrm>
                            <a:off x="50292" y="22860"/>
                            <a:ext cx="33528" cy="102108"/>
                          </a:xfrm>
                          <a:custGeom>
                            <a:avLst/>
                            <a:gdLst>
                              <a:gd name="T0" fmla="*/ 0 w 33528"/>
                              <a:gd name="T1" fmla="*/ 0 h 102108"/>
                              <a:gd name="T2" fmla="*/ 1524 w 33528"/>
                              <a:gd name="T3" fmla="*/ 0 h 102108"/>
                              <a:gd name="T4" fmla="*/ 15240 w 33528"/>
                              <a:gd name="T5" fmla="*/ 1524 h 102108"/>
                              <a:gd name="T6" fmla="*/ 22860 w 33528"/>
                              <a:gd name="T7" fmla="*/ 4572 h 102108"/>
                              <a:gd name="T8" fmla="*/ 28956 w 33528"/>
                              <a:gd name="T9" fmla="*/ 9144 h 102108"/>
                              <a:gd name="T10" fmla="*/ 33528 w 33528"/>
                              <a:gd name="T11" fmla="*/ 15240 h 102108"/>
                              <a:gd name="T12" fmla="*/ 33528 w 33528"/>
                              <a:gd name="T13" fmla="*/ 22860 h 102108"/>
                              <a:gd name="T14" fmla="*/ 32004 w 33528"/>
                              <a:gd name="T15" fmla="*/ 33528 h 102108"/>
                              <a:gd name="T16" fmla="*/ 27432 w 33528"/>
                              <a:gd name="T17" fmla="*/ 42672 h 102108"/>
                              <a:gd name="T18" fmla="*/ 18288 w 33528"/>
                              <a:gd name="T19" fmla="*/ 50292 h 102108"/>
                              <a:gd name="T20" fmla="*/ 6096 w 33528"/>
                              <a:gd name="T21" fmla="*/ 54864 h 102108"/>
                              <a:gd name="T22" fmla="*/ 6096 w 33528"/>
                              <a:gd name="T23" fmla="*/ 56388 h 102108"/>
                              <a:gd name="T24" fmla="*/ 12192 w 33528"/>
                              <a:gd name="T25" fmla="*/ 62484 h 102108"/>
                              <a:gd name="T26" fmla="*/ 13716 w 33528"/>
                              <a:gd name="T27" fmla="*/ 67056 h 102108"/>
                              <a:gd name="T28" fmla="*/ 15240 w 33528"/>
                              <a:gd name="T29" fmla="*/ 73152 h 102108"/>
                              <a:gd name="T30" fmla="*/ 16764 w 33528"/>
                              <a:gd name="T31" fmla="*/ 80772 h 102108"/>
                              <a:gd name="T32" fmla="*/ 19812 w 33528"/>
                              <a:gd name="T33" fmla="*/ 88392 h 102108"/>
                              <a:gd name="T34" fmla="*/ 21336 w 33528"/>
                              <a:gd name="T35" fmla="*/ 94488 h 102108"/>
                              <a:gd name="T36" fmla="*/ 24384 w 33528"/>
                              <a:gd name="T37" fmla="*/ 97536 h 102108"/>
                              <a:gd name="T38" fmla="*/ 30480 w 33528"/>
                              <a:gd name="T39" fmla="*/ 99060 h 102108"/>
                              <a:gd name="T40" fmla="*/ 28956 w 33528"/>
                              <a:gd name="T41" fmla="*/ 102108 h 102108"/>
                              <a:gd name="T42" fmla="*/ 9144 w 33528"/>
                              <a:gd name="T43" fmla="*/ 102108 h 102108"/>
                              <a:gd name="T44" fmla="*/ 7620 w 33528"/>
                              <a:gd name="T45" fmla="*/ 94488 h 102108"/>
                              <a:gd name="T46" fmla="*/ 4572 w 33528"/>
                              <a:gd name="T47" fmla="*/ 86868 h 102108"/>
                              <a:gd name="T48" fmla="*/ 1524 w 33528"/>
                              <a:gd name="T49" fmla="*/ 70104 h 102108"/>
                              <a:gd name="T50" fmla="*/ 0 w 33528"/>
                              <a:gd name="T51" fmla="*/ 64008 h 102108"/>
                              <a:gd name="T52" fmla="*/ 0 w 33528"/>
                              <a:gd name="T53" fmla="*/ 50292 h 102108"/>
                              <a:gd name="T54" fmla="*/ 6096 w 33528"/>
                              <a:gd name="T55" fmla="*/ 47244 h 102108"/>
                              <a:gd name="T56" fmla="*/ 12192 w 33528"/>
                              <a:gd name="T57" fmla="*/ 44196 h 102108"/>
                              <a:gd name="T58" fmla="*/ 16764 w 33528"/>
                              <a:gd name="T59" fmla="*/ 38100 h 102108"/>
                              <a:gd name="T60" fmla="*/ 19812 w 33528"/>
                              <a:gd name="T61" fmla="*/ 30480 h 102108"/>
                              <a:gd name="T62" fmla="*/ 19812 w 33528"/>
                              <a:gd name="T63" fmla="*/ 22860 h 102108"/>
                              <a:gd name="T64" fmla="*/ 19812 w 33528"/>
                              <a:gd name="T65" fmla="*/ 16764 h 102108"/>
                              <a:gd name="T66" fmla="*/ 18288 w 33528"/>
                              <a:gd name="T67" fmla="*/ 13716 h 102108"/>
                              <a:gd name="T68" fmla="*/ 15240 w 33528"/>
                              <a:gd name="T69" fmla="*/ 10668 h 102108"/>
                              <a:gd name="T70" fmla="*/ 12192 w 33528"/>
                              <a:gd name="T71" fmla="*/ 7620 h 102108"/>
                              <a:gd name="T72" fmla="*/ 6096 w 33528"/>
                              <a:gd name="T73" fmla="*/ 6096 h 102108"/>
                              <a:gd name="T74" fmla="*/ 0 w 33528"/>
                              <a:gd name="T75" fmla="*/ 6096 h 102108"/>
                              <a:gd name="T76" fmla="*/ 0 w 33528"/>
                              <a:gd name="T77" fmla="*/ 0 h 102108"/>
                              <a:gd name="T78" fmla="*/ 0 w 33528"/>
                              <a:gd name="T79" fmla="*/ 0 h 102108"/>
                              <a:gd name="T80" fmla="*/ 33528 w 33528"/>
                              <a:gd name="T81"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33528" h="102108">
                                <a:moveTo>
                                  <a:pt x="0" y="0"/>
                                </a:moveTo>
                                <a:lnTo>
                                  <a:pt x="1524" y="0"/>
                                </a:lnTo>
                                <a:lnTo>
                                  <a:pt x="15240" y="1524"/>
                                </a:lnTo>
                                <a:lnTo>
                                  <a:pt x="22860" y="4572"/>
                                </a:lnTo>
                                <a:lnTo>
                                  <a:pt x="28956" y="9144"/>
                                </a:lnTo>
                                <a:lnTo>
                                  <a:pt x="33528" y="15240"/>
                                </a:lnTo>
                                <a:lnTo>
                                  <a:pt x="33528" y="22860"/>
                                </a:lnTo>
                                <a:lnTo>
                                  <a:pt x="32004" y="33528"/>
                                </a:lnTo>
                                <a:lnTo>
                                  <a:pt x="27432" y="42672"/>
                                </a:lnTo>
                                <a:lnTo>
                                  <a:pt x="18288" y="50292"/>
                                </a:lnTo>
                                <a:lnTo>
                                  <a:pt x="6096" y="54864"/>
                                </a:lnTo>
                                <a:lnTo>
                                  <a:pt x="6096" y="56388"/>
                                </a:lnTo>
                                <a:lnTo>
                                  <a:pt x="12192" y="62484"/>
                                </a:lnTo>
                                <a:lnTo>
                                  <a:pt x="13716" y="67056"/>
                                </a:lnTo>
                                <a:lnTo>
                                  <a:pt x="15240" y="73152"/>
                                </a:lnTo>
                                <a:lnTo>
                                  <a:pt x="16764" y="80772"/>
                                </a:lnTo>
                                <a:lnTo>
                                  <a:pt x="19812" y="88392"/>
                                </a:lnTo>
                                <a:lnTo>
                                  <a:pt x="21336" y="94488"/>
                                </a:lnTo>
                                <a:lnTo>
                                  <a:pt x="24384" y="97536"/>
                                </a:lnTo>
                                <a:lnTo>
                                  <a:pt x="30480" y="99060"/>
                                </a:lnTo>
                                <a:lnTo>
                                  <a:pt x="28956" y="102108"/>
                                </a:lnTo>
                                <a:lnTo>
                                  <a:pt x="9144" y="102108"/>
                                </a:lnTo>
                                <a:lnTo>
                                  <a:pt x="7620" y="94488"/>
                                </a:lnTo>
                                <a:lnTo>
                                  <a:pt x="4572" y="86868"/>
                                </a:lnTo>
                                <a:lnTo>
                                  <a:pt x="1524" y="70104"/>
                                </a:lnTo>
                                <a:lnTo>
                                  <a:pt x="0" y="64008"/>
                                </a:lnTo>
                                <a:lnTo>
                                  <a:pt x="0" y="50292"/>
                                </a:lnTo>
                                <a:lnTo>
                                  <a:pt x="6096" y="47244"/>
                                </a:lnTo>
                                <a:lnTo>
                                  <a:pt x="12192" y="44196"/>
                                </a:lnTo>
                                <a:lnTo>
                                  <a:pt x="16764" y="38100"/>
                                </a:lnTo>
                                <a:lnTo>
                                  <a:pt x="19812" y="30480"/>
                                </a:lnTo>
                                <a:lnTo>
                                  <a:pt x="19812" y="22860"/>
                                </a:lnTo>
                                <a:lnTo>
                                  <a:pt x="19812" y="16764"/>
                                </a:lnTo>
                                <a:lnTo>
                                  <a:pt x="18288" y="13716"/>
                                </a:lnTo>
                                <a:lnTo>
                                  <a:pt x="15240" y="10668"/>
                                </a:lnTo>
                                <a:lnTo>
                                  <a:pt x="12192" y="7620"/>
                                </a:lnTo>
                                <a:lnTo>
                                  <a:pt x="6096" y="6096"/>
                                </a:lnTo>
                                <a:lnTo>
                                  <a:pt x="0" y="6096"/>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55" name="Shape 987"/>
                        <wps:cNvSpPr>
                          <a:spLocks/>
                        </wps:cNvSpPr>
                        <wps:spPr bwMode="auto">
                          <a:xfrm>
                            <a:off x="105156" y="0"/>
                            <a:ext cx="45720" cy="68580"/>
                          </a:xfrm>
                          <a:custGeom>
                            <a:avLst/>
                            <a:gdLst>
                              <a:gd name="T0" fmla="*/ 24384 w 45720"/>
                              <a:gd name="T1" fmla="*/ 0 h 68580"/>
                              <a:gd name="T2" fmla="*/ 33528 w 45720"/>
                              <a:gd name="T3" fmla="*/ 1524 h 68580"/>
                              <a:gd name="T4" fmla="*/ 39624 w 45720"/>
                              <a:gd name="T5" fmla="*/ 4572 h 68580"/>
                              <a:gd name="T6" fmla="*/ 42672 w 45720"/>
                              <a:gd name="T7" fmla="*/ 9144 h 68580"/>
                              <a:gd name="T8" fmla="*/ 44196 w 45720"/>
                              <a:gd name="T9" fmla="*/ 16764 h 68580"/>
                              <a:gd name="T10" fmla="*/ 44196 w 45720"/>
                              <a:gd name="T11" fmla="*/ 19812 h 68580"/>
                              <a:gd name="T12" fmla="*/ 42672 w 45720"/>
                              <a:gd name="T13" fmla="*/ 22860 h 68580"/>
                              <a:gd name="T14" fmla="*/ 41148 w 45720"/>
                              <a:gd name="T15" fmla="*/ 27432 h 68580"/>
                              <a:gd name="T16" fmla="*/ 38100 w 45720"/>
                              <a:gd name="T17" fmla="*/ 30480 h 68580"/>
                              <a:gd name="T18" fmla="*/ 35052 w 45720"/>
                              <a:gd name="T19" fmla="*/ 35052 h 68580"/>
                              <a:gd name="T20" fmla="*/ 30480 w 45720"/>
                              <a:gd name="T21" fmla="*/ 39624 h 68580"/>
                              <a:gd name="T22" fmla="*/ 24384 w 45720"/>
                              <a:gd name="T23" fmla="*/ 44196 h 68580"/>
                              <a:gd name="T24" fmla="*/ 19812 w 45720"/>
                              <a:gd name="T25" fmla="*/ 50292 h 68580"/>
                              <a:gd name="T26" fmla="*/ 15240 w 45720"/>
                              <a:gd name="T27" fmla="*/ 54864 h 68580"/>
                              <a:gd name="T28" fmla="*/ 10668 w 45720"/>
                              <a:gd name="T29" fmla="*/ 59436 h 68580"/>
                              <a:gd name="T30" fmla="*/ 30480 w 45720"/>
                              <a:gd name="T31" fmla="*/ 59436 h 68580"/>
                              <a:gd name="T32" fmla="*/ 35052 w 45720"/>
                              <a:gd name="T33" fmla="*/ 59436 h 68580"/>
                              <a:gd name="T34" fmla="*/ 36576 w 45720"/>
                              <a:gd name="T35" fmla="*/ 57912 h 68580"/>
                              <a:gd name="T36" fmla="*/ 38100 w 45720"/>
                              <a:gd name="T37" fmla="*/ 56388 h 68580"/>
                              <a:gd name="T38" fmla="*/ 41148 w 45720"/>
                              <a:gd name="T39" fmla="*/ 53340 h 68580"/>
                              <a:gd name="T40" fmla="*/ 45720 w 45720"/>
                              <a:gd name="T41" fmla="*/ 53340 h 68580"/>
                              <a:gd name="T42" fmla="*/ 44196 w 45720"/>
                              <a:gd name="T43" fmla="*/ 60960 h 68580"/>
                              <a:gd name="T44" fmla="*/ 44196 w 45720"/>
                              <a:gd name="T45" fmla="*/ 68580 h 68580"/>
                              <a:gd name="T46" fmla="*/ 0 w 45720"/>
                              <a:gd name="T47" fmla="*/ 68580 h 68580"/>
                              <a:gd name="T48" fmla="*/ 0 w 45720"/>
                              <a:gd name="T49" fmla="*/ 65532 h 68580"/>
                              <a:gd name="T50" fmla="*/ 3048 w 45720"/>
                              <a:gd name="T51" fmla="*/ 60960 h 68580"/>
                              <a:gd name="T52" fmla="*/ 6096 w 45720"/>
                              <a:gd name="T53" fmla="*/ 54864 h 68580"/>
                              <a:gd name="T54" fmla="*/ 10668 w 45720"/>
                              <a:gd name="T55" fmla="*/ 48768 h 68580"/>
                              <a:gd name="T56" fmla="*/ 16764 w 45720"/>
                              <a:gd name="T57" fmla="*/ 42672 h 68580"/>
                              <a:gd name="T58" fmla="*/ 25908 w 45720"/>
                              <a:gd name="T59" fmla="*/ 33528 h 68580"/>
                              <a:gd name="T60" fmla="*/ 30480 w 45720"/>
                              <a:gd name="T61" fmla="*/ 27432 h 68580"/>
                              <a:gd name="T62" fmla="*/ 32004 w 45720"/>
                              <a:gd name="T63" fmla="*/ 22860 h 68580"/>
                              <a:gd name="T64" fmla="*/ 33528 w 45720"/>
                              <a:gd name="T65" fmla="*/ 16764 h 68580"/>
                              <a:gd name="T66" fmla="*/ 32004 w 45720"/>
                              <a:gd name="T67" fmla="*/ 12192 h 68580"/>
                              <a:gd name="T68" fmla="*/ 30480 w 45720"/>
                              <a:gd name="T69" fmla="*/ 7620 h 68580"/>
                              <a:gd name="T70" fmla="*/ 25908 w 45720"/>
                              <a:gd name="T71" fmla="*/ 6096 h 68580"/>
                              <a:gd name="T72" fmla="*/ 21336 w 45720"/>
                              <a:gd name="T73" fmla="*/ 4572 h 68580"/>
                              <a:gd name="T74" fmla="*/ 13716 w 45720"/>
                              <a:gd name="T75" fmla="*/ 7620 h 68580"/>
                              <a:gd name="T76" fmla="*/ 7620 w 45720"/>
                              <a:gd name="T77" fmla="*/ 15240 h 68580"/>
                              <a:gd name="T78" fmla="*/ 1524 w 45720"/>
                              <a:gd name="T79" fmla="*/ 15240 h 68580"/>
                              <a:gd name="T80" fmla="*/ 1524 w 45720"/>
                              <a:gd name="T81" fmla="*/ 4572 h 68580"/>
                              <a:gd name="T82" fmla="*/ 13716 w 45720"/>
                              <a:gd name="T83" fmla="*/ 1524 h 68580"/>
                              <a:gd name="T84" fmla="*/ 24384 w 45720"/>
                              <a:gd name="T85" fmla="*/ 0 h 68580"/>
                              <a:gd name="T86" fmla="*/ 0 w 45720"/>
                              <a:gd name="T87" fmla="*/ 0 h 68580"/>
                              <a:gd name="T88" fmla="*/ 45720 w 45720"/>
                              <a:gd name="T89" fmla="*/ 68580 h 68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45720" h="68580">
                                <a:moveTo>
                                  <a:pt x="24384" y="0"/>
                                </a:moveTo>
                                <a:lnTo>
                                  <a:pt x="33528" y="1524"/>
                                </a:lnTo>
                                <a:lnTo>
                                  <a:pt x="39624" y="4572"/>
                                </a:lnTo>
                                <a:lnTo>
                                  <a:pt x="42672" y="9144"/>
                                </a:lnTo>
                                <a:lnTo>
                                  <a:pt x="44196" y="16764"/>
                                </a:lnTo>
                                <a:lnTo>
                                  <a:pt x="44196" y="19812"/>
                                </a:lnTo>
                                <a:lnTo>
                                  <a:pt x="42672" y="22860"/>
                                </a:lnTo>
                                <a:lnTo>
                                  <a:pt x="41148" y="27432"/>
                                </a:lnTo>
                                <a:lnTo>
                                  <a:pt x="38100" y="30480"/>
                                </a:lnTo>
                                <a:lnTo>
                                  <a:pt x="35052" y="35052"/>
                                </a:lnTo>
                                <a:lnTo>
                                  <a:pt x="30480" y="39624"/>
                                </a:lnTo>
                                <a:lnTo>
                                  <a:pt x="24384" y="44196"/>
                                </a:lnTo>
                                <a:lnTo>
                                  <a:pt x="19812" y="50292"/>
                                </a:lnTo>
                                <a:lnTo>
                                  <a:pt x="15240" y="54864"/>
                                </a:lnTo>
                                <a:lnTo>
                                  <a:pt x="10668" y="59436"/>
                                </a:lnTo>
                                <a:lnTo>
                                  <a:pt x="30480" y="59436"/>
                                </a:lnTo>
                                <a:lnTo>
                                  <a:pt x="35052" y="59436"/>
                                </a:lnTo>
                                <a:lnTo>
                                  <a:pt x="36576" y="57912"/>
                                </a:lnTo>
                                <a:lnTo>
                                  <a:pt x="38100" y="56388"/>
                                </a:lnTo>
                                <a:lnTo>
                                  <a:pt x="41148" y="53340"/>
                                </a:lnTo>
                                <a:lnTo>
                                  <a:pt x="45720" y="53340"/>
                                </a:lnTo>
                                <a:lnTo>
                                  <a:pt x="44196" y="60960"/>
                                </a:lnTo>
                                <a:lnTo>
                                  <a:pt x="44196" y="68580"/>
                                </a:lnTo>
                                <a:lnTo>
                                  <a:pt x="0" y="68580"/>
                                </a:lnTo>
                                <a:lnTo>
                                  <a:pt x="0" y="65532"/>
                                </a:lnTo>
                                <a:lnTo>
                                  <a:pt x="3048" y="60960"/>
                                </a:lnTo>
                                <a:lnTo>
                                  <a:pt x="6096" y="54864"/>
                                </a:lnTo>
                                <a:lnTo>
                                  <a:pt x="10668" y="48768"/>
                                </a:lnTo>
                                <a:lnTo>
                                  <a:pt x="16764" y="42672"/>
                                </a:lnTo>
                                <a:lnTo>
                                  <a:pt x="25908" y="33528"/>
                                </a:lnTo>
                                <a:lnTo>
                                  <a:pt x="30480" y="27432"/>
                                </a:lnTo>
                                <a:lnTo>
                                  <a:pt x="32004" y="22860"/>
                                </a:lnTo>
                                <a:lnTo>
                                  <a:pt x="33528" y="16764"/>
                                </a:lnTo>
                                <a:lnTo>
                                  <a:pt x="32004" y="12192"/>
                                </a:lnTo>
                                <a:lnTo>
                                  <a:pt x="30480" y="7620"/>
                                </a:lnTo>
                                <a:lnTo>
                                  <a:pt x="25908" y="6096"/>
                                </a:lnTo>
                                <a:lnTo>
                                  <a:pt x="21336" y="4572"/>
                                </a:lnTo>
                                <a:lnTo>
                                  <a:pt x="13716" y="7620"/>
                                </a:lnTo>
                                <a:lnTo>
                                  <a:pt x="7620" y="15240"/>
                                </a:lnTo>
                                <a:lnTo>
                                  <a:pt x="1524" y="15240"/>
                                </a:lnTo>
                                <a:lnTo>
                                  <a:pt x="1524" y="4572"/>
                                </a:lnTo>
                                <a:lnTo>
                                  <a:pt x="13716" y="1524"/>
                                </a:lnTo>
                                <a:lnTo>
                                  <a:pt x="2438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252" o:spid="_x0000_s1026" style="width:11.9pt;height:9.85pt;mso-position-horizontal-relative:char;mso-position-vertical-relative:line" coordsize="150876,12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">
                <v:shape id="Shape 985" o:spid="_x0000_s1027" style="position:absolute;top:22860;width:50292;height:102108;visibility:visible;mso-wrap-style:square;v-text-anchor:top" coordsize="50292,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zc8YA&#10;AADeAAAADwAAAGRycy9kb3ducmV2LnhtbESPwW7CMBBE75X6D9ZW4tY4QKkgxUSoAomeUAMfsMRL&#10;nBKv09iB9O9rpEq97Wrmzc4u88E24kqdrx0rGCcpCOLS6ZorBcfD9nkOwgdkjY1jUvBDHvLV48MS&#10;M+1u/EnXIlQihrDPUIEJoc2k9KUhiz5xLXHUzq6zGOLaVVJ3eIvhtpGTNH2VFmuOFwy29G6ovBS9&#10;VbCL0OXb7NP+5Qud3Sw+ivVpptToaVi/gQg0hH/zH73Tsf54MpvC/Z04g1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9zc8YAAADeAAAADwAAAAAAAAAAAAAAAACYAgAAZHJz&#10;L2Rvd25yZXYueG1sUEsFBgAAAAAEAAQA9QAAAIsDAAAAAA==&#10;" path="m19812,l50292,r,6096l48768,6096r-7620,l30480,50292r9144,l50292,50292r,13716l47244,59436,42672,56388r-4572,l30480,56388,24384,80772r,4572l22860,89916r,3048l24384,96012r1524,1524l30480,99060r,3048l,102108,,99060,4572,97536,7620,94488,9144,89916r1524,-3048l10668,80772,24384,21336,25908,10668,24384,4572,18288,3048,19812,xe" fillcolor="black" stroked="f" strokeweight="0">
                  <v:stroke miterlimit="83231f" joinstyle="miter"/>
                  <v:path arrowok="t" o:connecttype="custom" o:connectlocs="19812,0;50292,0;50292,6096;48768,6096;41148,6096;30480,50292;39624,50292;50292,50292;50292,64008;47244,59436;42672,56388;38100,56388;30480,56388;24384,80772;24384,85344;22860,89916;22860,92964;24384,96012;25908,97536;30480,99060;30480,102108;0,102108;0,99060;4572,97536;7620,94488;9144,89916;10668,86868;10668,80772;24384,21336;25908,10668;24384,4572;18288,3048;19812,0" o:connectangles="0,0,0,0,0,0,0,0,0,0,0,0,0,0,0,0,0,0,0,0,0,0,0,0,0,0,0,0,0,0,0,0,0" textboxrect="0,0,50292,102108"/>
                </v:shape>
                <v:shape id="Shape 986" o:spid="_x0000_s1028" style="position:absolute;left:50292;top:22860;width:33528;height:102108;visibility:visible;mso-wrap-style:square;v-text-anchor:top" coordsize="33528,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Ht8YA&#10;AADeAAAADwAAAGRycy9kb3ducmV2LnhtbERPS2sCMRC+F/ofwhS8aXbXPmRrFBWFQg9ttUKPw2a6&#10;WbqZLElc13/fFITe5uN7znw52Fb05EPjWEE+yUAQV043XCv4POzGMxAhImtsHZOCCwVYLm5v5lhq&#10;d+YP6vexFimEQ4kKTIxdKWWoDFkME9cRJ+7beYsxQV9L7fGcwm0riyx7lBYbTg0GO9oYqn72J6tg&#10;uz2+HfvcP70eqmnBXxszu7yvlRrdDatnEJGG+C++ul90mp8XD/fw9066QS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7Ht8YAAADeAAAADwAAAAAAAAAAAAAAAACYAgAAZHJz&#10;L2Rvd25yZXYueG1sUEsFBgAAAAAEAAQA9QAAAIsDAAAAAA==&#10;" path="m,l1524,,15240,1524r7620,3048l28956,9144r4572,6096l33528,22860,32004,33528r-4572,9144l18288,50292,6096,54864r,1524l12192,62484r1524,4572l15240,73152r1524,7620l19812,88392r1524,6096l24384,97536r6096,1524l28956,102108r-19812,l7620,94488,4572,86868,1524,70104,,64008,,50292,6096,47244r6096,-3048l16764,38100r3048,-7620l19812,22860r,-6096l18288,13716,15240,10668,12192,7620,6096,6096,,6096,,xe" fillcolor="black" stroked="f" strokeweight="0">
                  <v:stroke miterlimit="83231f" joinstyle="miter"/>
                  <v:path arrowok="t" o:connecttype="custom" o:connectlocs="0,0;1524,0;15240,1524;22860,4572;28956,9144;33528,15240;33528,22860;32004,33528;27432,42672;18288,50292;6096,54864;6096,56388;12192,62484;13716,67056;15240,73152;16764,80772;19812,88392;21336,94488;24384,97536;30480,99060;28956,102108;9144,102108;7620,94488;4572,86868;1524,70104;0,64008;0,50292;6096,47244;12192,44196;16764,38100;19812,30480;19812,22860;19812,16764;18288,13716;15240,10668;12192,7620;6096,6096;0,6096;0,0" o:connectangles="0,0,0,0,0,0,0,0,0,0,0,0,0,0,0,0,0,0,0,0,0,0,0,0,0,0,0,0,0,0,0,0,0,0,0,0,0,0,0" textboxrect="0,0,33528,102108"/>
                </v:shape>
                <v:shape id="Shape 987" o:spid="_x0000_s1029" style="position:absolute;left:105156;width:45720;height:68580;visibility:visible;mso-wrap-style:square;v-text-anchor:top" coordsize="45720,68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uayMQA&#10;AADeAAAADwAAAGRycy9kb3ducmV2LnhtbERPTWvCQBC9F/oflin0VjcRIpK6ilgK7aVUbYjHITsm&#10;wexsyG7i9t93C4K3ebzPWW2C6cREg2stK0hnCQjiyuqWawU/x/eXJQjnkTV2lknBLznYrB8fVphr&#10;e+U9TQdfixjCLkcFjfd9LqWrGjLoZrYnjtzZDgZ9hEMt9YDXGG46OU+ShTTYcmxosKddQ9XlMBoF&#10;5jM92XI7Fl8TvX2bicOiKINSz09h+wrCU/B38c39oeP8dJ5l8P9OvEG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LmsjEAAAA3gAAAA8AAAAAAAAAAAAAAAAAmAIAAGRycy9k&#10;b3ducmV2LnhtbFBLBQYAAAAABAAEAPUAAACJAwAAAAA=&#10;" path="m24384,r9144,1524l39624,4572r3048,4572l44196,16764r,3048l42672,22860r-1524,4572l38100,30480r-3048,4572l30480,39624r-6096,4572l19812,50292r-4572,4572l10668,59436r19812,l35052,59436r1524,-1524l38100,56388r3048,-3048l45720,53340r-1524,7620l44196,68580,,68580,,65532,3048,60960,6096,54864r4572,-6096l16764,42672r9144,-9144l30480,27432r1524,-4572l33528,16764,32004,12192,30480,7620,25908,6096,21336,4572,13716,7620,7620,15240r-6096,l1524,4572,13716,1524,24384,xe" fillcolor="black" stroked="f" strokeweight="0">
                  <v:stroke miterlimit="83231f" joinstyle="miter"/>
                  <v:path arrowok="t" o:connecttype="custom" o:connectlocs="24384,0;33528,1524;39624,4572;42672,9144;44196,16764;44196,19812;42672,22860;41148,27432;38100,30480;35052,35052;30480,39624;24384,44196;19812,50292;15240,54864;10668,59436;30480,59436;35052,59436;36576,57912;38100,56388;41148,53340;45720,53340;44196,60960;44196,68580;0,68580;0,65532;3048,60960;6096,54864;10668,48768;16764,42672;25908,33528;30480,27432;32004,22860;33528,16764;32004,12192;30480,7620;25908,6096;21336,4572;13716,7620;7620,15240;1524,15240;1524,4572;13716,1524;24384,0" o:connectangles="0,0,0,0,0,0,0,0,0,0,0,0,0,0,0,0,0,0,0,0,0,0,0,0,0,0,0,0,0,0,0,0,0,0,0,0,0,0,0,0,0,0,0" textboxrect="0,0,45720,68580"/>
                </v:shape>
                <w10:anchorlock/>
              </v:group>
            </w:pict>
          </mc:Fallback>
        </mc:AlternateContent>
      </w:r>
      <w:r w:rsidRPr="007E1352">
        <w:rPr>
          <w:rFonts w:ascii="Times New Roman" w:hAnsi="Times New Roman" w:cs="Times New Roman"/>
          <w:sz w:val="24"/>
          <w:szCs w:val="24"/>
          <w:vertAlign w:val="superscript"/>
        </w:rPr>
        <w:t xml:space="preserve"> </w:t>
      </w:r>
      <w:r w:rsidRPr="007E1352">
        <w:rPr>
          <w:rFonts w:ascii="Times New Roman" w:hAnsi="Times New Roman" w:cs="Times New Roman"/>
          <w:sz w:val="24"/>
          <w:szCs w:val="24"/>
        </w:rPr>
        <w:t xml:space="preserve">untuk pengujian regresi linier berganda yang mencakup lebih dari dua variabel. Koefisien determinasi adalah untuk mengetahui proporsi keragaman total dalam variabel tak bebas </w:t>
      </w:r>
      <w:r>
        <w:rPr>
          <w:rFonts w:ascii="Times New Roman" w:eastAsia="Calibri" w:hAnsi="Times New Roman" w:cs="Times New Roman"/>
          <w:noProof/>
          <w:sz w:val="24"/>
          <w:szCs w:val="24"/>
          <w:lang w:eastAsia="id-ID"/>
        </w:rPr>
        <mc:AlternateContent>
          <mc:Choice Requires="wpg">
            <w:drawing>
              <wp:inline distT="0" distB="0" distL="0" distR="0" wp14:anchorId="7DE82C2F" wp14:editId="4EF3FDC3">
                <wp:extent cx="83820" cy="102235"/>
                <wp:effectExtent l="8255" t="5080" r="3175" b="6985"/>
                <wp:docPr id="11250" name="Group 11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820" cy="102235"/>
                          <a:chOff x="0" y="0"/>
                          <a:chExt cx="83820" cy="102108"/>
                        </a:xfrm>
                      </wpg:grpSpPr>
                      <wps:wsp>
                        <wps:cNvPr id="11251" name="Shape 992"/>
                        <wps:cNvSpPr>
                          <a:spLocks/>
                        </wps:cNvSpPr>
                        <wps:spPr bwMode="auto">
                          <a:xfrm>
                            <a:off x="0" y="0"/>
                            <a:ext cx="83820" cy="102108"/>
                          </a:xfrm>
                          <a:custGeom>
                            <a:avLst/>
                            <a:gdLst>
                              <a:gd name="T0" fmla="*/ 1524 w 83820"/>
                              <a:gd name="T1" fmla="*/ 0 h 102108"/>
                              <a:gd name="T2" fmla="*/ 30480 w 83820"/>
                              <a:gd name="T3" fmla="*/ 0 h 102108"/>
                              <a:gd name="T4" fmla="*/ 28956 w 83820"/>
                              <a:gd name="T5" fmla="*/ 3048 h 102108"/>
                              <a:gd name="T6" fmla="*/ 24384 w 83820"/>
                              <a:gd name="T7" fmla="*/ 4572 h 102108"/>
                              <a:gd name="T8" fmla="*/ 22860 w 83820"/>
                              <a:gd name="T9" fmla="*/ 9144 h 102108"/>
                              <a:gd name="T10" fmla="*/ 24384 w 83820"/>
                              <a:gd name="T11" fmla="*/ 21336 h 102108"/>
                              <a:gd name="T12" fmla="*/ 32004 w 83820"/>
                              <a:gd name="T13" fmla="*/ 50292 h 102108"/>
                              <a:gd name="T14" fmla="*/ 50292 w 83820"/>
                              <a:gd name="T15" fmla="*/ 25908 h 102108"/>
                              <a:gd name="T16" fmla="*/ 54864 w 83820"/>
                              <a:gd name="T17" fmla="*/ 18288 h 102108"/>
                              <a:gd name="T18" fmla="*/ 57912 w 83820"/>
                              <a:gd name="T19" fmla="*/ 13716 h 102108"/>
                              <a:gd name="T20" fmla="*/ 59436 w 83820"/>
                              <a:gd name="T21" fmla="*/ 7620 h 102108"/>
                              <a:gd name="T22" fmla="*/ 57912 w 83820"/>
                              <a:gd name="T23" fmla="*/ 4572 h 102108"/>
                              <a:gd name="T24" fmla="*/ 54864 w 83820"/>
                              <a:gd name="T25" fmla="*/ 3048 h 102108"/>
                              <a:gd name="T26" fmla="*/ 54864 w 83820"/>
                              <a:gd name="T27" fmla="*/ 0 h 102108"/>
                              <a:gd name="T28" fmla="*/ 83820 w 83820"/>
                              <a:gd name="T29" fmla="*/ 0 h 102108"/>
                              <a:gd name="T30" fmla="*/ 82296 w 83820"/>
                              <a:gd name="T31" fmla="*/ 3048 h 102108"/>
                              <a:gd name="T32" fmla="*/ 79248 w 83820"/>
                              <a:gd name="T33" fmla="*/ 4572 h 102108"/>
                              <a:gd name="T34" fmla="*/ 76200 w 83820"/>
                              <a:gd name="T35" fmla="*/ 6096 h 102108"/>
                              <a:gd name="T36" fmla="*/ 71628 w 83820"/>
                              <a:gd name="T37" fmla="*/ 12192 h 102108"/>
                              <a:gd name="T38" fmla="*/ 64008 w 83820"/>
                              <a:gd name="T39" fmla="*/ 21336 h 102108"/>
                              <a:gd name="T40" fmla="*/ 35052 w 83820"/>
                              <a:gd name="T41" fmla="*/ 59436 h 102108"/>
                              <a:gd name="T42" fmla="*/ 30480 w 83820"/>
                              <a:gd name="T43" fmla="*/ 80772 h 102108"/>
                              <a:gd name="T44" fmla="*/ 30480 w 83820"/>
                              <a:gd name="T45" fmla="*/ 85344 h 102108"/>
                              <a:gd name="T46" fmla="*/ 28956 w 83820"/>
                              <a:gd name="T47" fmla="*/ 89916 h 102108"/>
                              <a:gd name="T48" fmla="*/ 28956 w 83820"/>
                              <a:gd name="T49" fmla="*/ 92964 h 102108"/>
                              <a:gd name="T50" fmla="*/ 30480 w 83820"/>
                              <a:gd name="T51" fmla="*/ 96012 h 102108"/>
                              <a:gd name="T52" fmla="*/ 32004 w 83820"/>
                              <a:gd name="T53" fmla="*/ 99060 h 102108"/>
                              <a:gd name="T54" fmla="*/ 38100 w 83820"/>
                              <a:gd name="T55" fmla="*/ 99060 h 102108"/>
                              <a:gd name="T56" fmla="*/ 36576 w 83820"/>
                              <a:gd name="T57" fmla="*/ 102108 h 102108"/>
                              <a:gd name="T58" fmla="*/ 4572 w 83820"/>
                              <a:gd name="T59" fmla="*/ 102108 h 102108"/>
                              <a:gd name="T60" fmla="*/ 6096 w 83820"/>
                              <a:gd name="T61" fmla="*/ 99060 h 102108"/>
                              <a:gd name="T62" fmla="*/ 10668 w 83820"/>
                              <a:gd name="T63" fmla="*/ 97536 h 102108"/>
                              <a:gd name="T64" fmla="*/ 12192 w 83820"/>
                              <a:gd name="T65" fmla="*/ 96012 h 102108"/>
                              <a:gd name="T66" fmla="*/ 15240 w 83820"/>
                              <a:gd name="T67" fmla="*/ 89916 h 102108"/>
                              <a:gd name="T68" fmla="*/ 16764 w 83820"/>
                              <a:gd name="T69" fmla="*/ 86868 h 102108"/>
                              <a:gd name="T70" fmla="*/ 18288 w 83820"/>
                              <a:gd name="T71" fmla="*/ 80772 h 102108"/>
                              <a:gd name="T72" fmla="*/ 21336 w 83820"/>
                              <a:gd name="T73" fmla="*/ 59436 h 102108"/>
                              <a:gd name="T74" fmla="*/ 10668 w 83820"/>
                              <a:gd name="T75" fmla="*/ 21336 h 102108"/>
                              <a:gd name="T76" fmla="*/ 9144 w 83820"/>
                              <a:gd name="T77" fmla="*/ 13716 h 102108"/>
                              <a:gd name="T78" fmla="*/ 7620 w 83820"/>
                              <a:gd name="T79" fmla="*/ 9144 h 102108"/>
                              <a:gd name="T80" fmla="*/ 4572 w 83820"/>
                              <a:gd name="T81" fmla="*/ 4572 h 102108"/>
                              <a:gd name="T82" fmla="*/ 0 w 83820"/>
                              <a:gd name="T83" fmla="*/ 3048 h 102108"/>
                              <a:gd name="T84" fmla="*/ 1524 w 83820"/>
                              <a:gd name="T85" fmla="*/ 0 h 102108"/>
                              <a:gd name="T86" fmla="*/ 0 w 83820"/>
                              <a:gd name="T87" fmla="*/ 0 h 102108"/>
                              <a:gd name="T88" fmla="*/ 83820 w 83820"/>
                              <a:gd name="T89"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83820" h="102108">
                                <a:moveTo>
                                  <a:pt x="1524" y="0"/>
                                </a:moveTo>
                                <a:lnTo>
                                  <a:pt x="30480" y="0"/>
                                </a:lnTo>
                                <a:lnTo>
                                  <a:pt x="28956" y="3048"/>
                                </a:lnTo>
                                <a:lnTo>
                                  <a:pt x="24384" y="4572"/>
                                </a:lnTo>
                                <a:lnTo>
                                  <a:pt x="22860" y="9144"/>
                                </a:lnTo>
                                <a:lnTo>
                                  <a:pt x="24384" y="21336"/>
                                </a:lnTo>
                                <a:lnTo>
                                  <a:pt x="32004" y="50292"/>
                                </a:lnTo>
                                <a:lnTo>
                                  <a:pt x="50292" y="25908"/>
                                </a:lnTo>
                                <a:lnTo>
                                  <a:pt x="54864" y="18288"/>
                                </a:lnTo>
                                <a:lnTo>
                                  <a:pt x="57912" y="13716"/>
                                </a:lnTo>
                                <a:lnTo>
                                  <a:pt x="59436" y="7620"/>
                                </a:lnTo>
                                <a:lnTo>
                                  <a:pt x="57912" y="4572"/>
                                </a:lnTo>
                                <a:lnTo>
                                  <a:pt x="54864" y="3048"/>
                                </a:lnTo>
                                <a:lnTo>
                                  <a:pt x="54864" y="0"/>
                                </a:lnTo>
                                <a:lnTo>
                                  <a:pt x="83820" y="0"/>
                                </a:lnTo>
                                <a:lnTo>
                                  <a:pt x="82296" y="3048"/>
                                </a:lnTo>
                                <a:lnTo>
                                  <a:pt x="79248" y="4572"/>
                                </a:lnTo>
                                <a:lnTo>
                                  <a:pt x="76200" y="6096"/>
                                </a:lnTo>
                                <a:lnTo>
                                  <a:pt x="71628" y="12192"/>
                                </a:lnTo>
                                <a:lnTo>
                                  <a:pt x="64008" y="21336"/>
                                </a:lnTo>
                                <a:lnTo>
                                  <a:pt x="35052" y="59436"/>
                                </a:lnTo>
                                <a:lnTo>
                                  <a:pt x="30480" y="80772"/>
                                </a:lnTo>
                                <a:lnTo>
                                  <a:pt x="30480" y="85344"/>
                                </a:lnTo>
                                <a:lnTo>
                                  <a:pt x="28956" y="89916"/>
                                </a:lnTo>
                                <a:lnTo>
                                  <a:pt x="28956" y="92964"/>
                                </a:lnTo>
                                <a:lnTo>
                                  <a:pt x="30480" y="96012"/>
                                </a:lnTo>
                                <a:lnTo>
                                  <a:pt x="32004" y="99060"/>
                                </a:lnTo>
                                <a:lnTo>
                                  <a:pt x="38100" y="99060"/>
                                </a:lnTo>
                                <a:lnTo>
                                  <a:pt x="36576" y="102108"/>
                                </a:lnTo>
                                <a:lnTo>
                                  <a:pt x="4572" y="102108"/>
                                </a:lnTo>
                                <a:lnTo>
                                  <a:pt x="6096" y="99060"/>
                                </a:lnTo>
                                <a:lnTo>
                                  <a:pt x="10668" y="97536"/>
                                </a:lnTo>
                                <a:lnTo>
                                  <a:pt x="12192" y="96012"/>
                                </a:lnTo>
                                <a:lnTo>
                                  <a:pt x="15240" y="89916"/>
                                </a:lnTo>
                                <a:lnTo>
                                  <a:pt x="16764" y="86868"/>
                                </a:lnTo>
                                <a:lnTo>
                                  <a:pt x="18288" y="80772"/>
                                </a:lnTo>
                                <a:lnTo>
                                  <a:pt x="21336" y="59436"/>
                                </a:lnTo>
                                <a:lnTo>
                                  <a:pt x="10668" y="21336"/>
                                </a:lnTo>
                                <a:lnTo>
                                  <a:pt x="9144" y="13716"/>
                                </a:lnTo>
                                <a:lnTo>
                                  <a:pt x="7620" y="9144"/>
                                </a:lnTo>
                                <a:lnTo>
                                  <a:pt x="4572" y="4572"/>
                                </a:lnTo>
                                <a:lnTo>
                                  <a:pt x="0" y="3048"/>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250" o:spid="_x0000_s1026" style="width:6.6pt;height:8.05pt;mso-position-horizontal-relative:char;mso-position-vertical-relative:line" coordsize="83820,102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">
                <v:shape id="Shape 992" o:spid="_x0000_s1027" style="position:absolute;width:83820;height:102108;visibility:visible;mso-wrap-style:square;v-text-anchor:top" coordsize="83820,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js8MMA&#10;AADeAAAADwAAAGRycy9kb3ducmV2LnhtbERP32vCMBB+H/g/hBP2NtMWHKMaRcSBCA50e/HtbM60&#10;mFxKk7Xdf28Gg73dx/fzluvRWdFTFxrPCvJZBoK48rpho+Dr8/3lDUSIyBqtZ1LwQwHWq8nTEkvt&#10;Bz5Rf45GpBAOJSqoY2xLKUNVk8Mw8y1x4m6+cxgT7IzUHQ4p3FlZZNmrdNhwaqixpW1N1f387RQc&#10;8WI3hbmfDn4+7PpRfhh7JaWep+NmASLSGP/Ff+69TvPzYp7D7zvpBr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js8MMAAADeAAAADwAAAAAAAAAAAAAAAACYAgAAZHJzL2Rv&#10;d25yZXYueG1sUEsFBgAAAAAEAAQA9QAAAIgDAAAAAA==&#10;" path="m1524,l30480,,28956,3048,24384,4572,22860,9144r1524,12192l32004,50292,50292,25908r4572,-7620l57912,13716,59436,7620,57912,4572,54864,3048,54864,,83820,,82296,3048,79248,4572,76200,6096r-4572,6096l64008,21336,35052,59436,30480,80772r,4572l28956,89916r,3048l30480,96012r1524,3048l38100,99060r-1524,3048l4572,102108,6096,99060r4572,-1524l12192,96012r3048,-6096l16764,86868r1524,-6096l21336,59436,10668,21336,9144,13716,7620,9144,4572,4572,,3048,1524,xe" fillcolor="black" stroked="f" strokeweight="0">
                  <v:stroke miterlimit="83231f" joinstyle="miter"/>
                  <v:path arrowok="t" o:connecttype="custom" o:connectlocs="1524,0;30480,0;28956,3048;24384,4572;22860,9144;24384,21336;32004,50292;50292,25908;54864,18288;57912,13716;59436,7620;57912,4572;54864,3048;54864,0;83820,0;82296,3048;79248,4572;76200,6096;71628,12192;64008,21336;35052,59436;30480,80772;30480,85344;28956,89916;28956,92964;30480,96012;32004,99060;38100,99060;36576,102108;4572,102108;6096,99060;10668,97536;12192,96012;15240,89916;16764,86868;18288,80772;21336,59436;10668,21336;9144,13716;7620,9144;4572,4572;0,3048;1524,0" o:connectangles="0,0,0,0,0,0,0,0,0,0,0,0,0,0,0,0,0,0,0,0,0,0,0,0,0,0,0,0,0,0,0,0,0,0,0,0,0,0,0,0,0,0,0" textboxrect="0,0,83820,102108"/>
                </v:shape>
                <w10:anchorlock/>
              </v:group>
            </w:pict>
          </mc:Fallback>
        </mc:AlternateContent>
      </w:r>
      <w:r w:rsidRPr="007E1352">
        <w:rPr>
          <w:rFonts w:ascii="Times New Roman" w:hAnsi="Times New Roman" w:cs="Times New Roman"/>
          <w:sz w:val="24"/>
          <w:szCs w:val="24"/>
        </w:rPr>
        <w:t xml:space="preserve"> yang dapat dijelaskan atau diterangkan oleh variabel – variabel bebas </w:t>
      </w:r>
      <w:r>
        <w:rPr>
          <w:rFonts w:ascii="Times New Roman" w:eastAsia="Calibri" w:hAnsi="Times New Roman" w:cs="Times New Roman"/>
          <w:noProof/>
          <w:sz w:val="24"/>
          <w:szCs w:val="24"/>
          <w:lang w:eastAsia="id-ID"/>
        </w:rPr>
        <mc:AlternateContent>
          <mc:Choice Requires="wpg">
            <w:drawing>
              <wp:inline distT="0" distB="0" distL="0" distR="0" wp14:anchorId="015AF0E5" wp14:editId="18D82682">
                <wp:extent cx="99060" cy="102235"/>
                <wp:effectExtent l="5080" t="3175" r="635" b="8890"/>
                <wp:docPr id="11248" name="Group 11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9060" cy="102235"/>
                          <a:chOff x="0" y="0"/>
                          <a:chExt cx="99060" cy="102108"/>
                        </a:xfrm>
                      </wpg:grpSpPr>
                      <wps:wsp>
                        <wps:cNvPr id="11249" name="Shape 996"/>
                        <wps:cNvSpPr>
                          <a:spLocks/>
                        </wps:cNvSpPr>
                        <wps:spPr bwMode="auto">
                          <a:xfrm>
                            <a:off x="0" y="0"/>
                            <a:ext cx="99060" cy="102108"/>
                          </a:xfrm>
                          <a:custGeom>
                            <a:avLst/>
                            <a:gdLst>
                              <a:gd name="T0" fmla="*/ 22860 w 99060"/>
                              <a:gd name="T1" fmla="*/ 0 h 102108"/>
                              <a:gd name="T2" fmla="*/ 51816 w 99060"/>
                              <a:gd name="T3" fmla="*/ 0 h 102108"/>
                              <a:gd name="T4" fmla="*/ 51816 w 99060"/>
                              <a:gd name="T5" fmla="*/ 3048 h 102108"/>
                              <a:gd name="T6" fmla="*/ 47244 w 99060"/>
                              <a:gd name="T7" fmla="*/ 6096 h 102108"/>
                              <a:gd name="T8" fmla="*/ 44196 w 99060"/>
                              <a:gd name="T9" fmla="*/ 10668 h 102108"/>
                              <a:gd name="T10" fmla="*/ 47244 w 99060"/>
                              <a:gd name="T11" fmla="*/ 22860 h 102108"/>
                              <a:gd name="T12" fmla="*/ 53340 w 99060"/>
                              <a:gd name="T13" fmla="*/ 41148 h 102108"/>
                              <a:gd name="T14" fmla="*/ 67056 w 99060"/>
                              <a:gd name="T15" fmla="*/ 22860 h 102108"/>
                              <a:gd name="T16" fmla="*/ 71628 w 99060"/>
                              <a:gd name="T17" fmla="*/ 16764 h 102108"/>
                              <a:gd name="T18" fmla="*/ 74676 w 99060"/>
                              <a:gd name="T19" fmla="*/ 12192 h 102108"/>
                              <a:gd name="T20" fmla="*/ 74676 w 99060"/>
                              <a:gd name="T21" fmla="*/ 7620 h 102108"/>
                              <a:gd name="T22" fmla="*/ 74676 w 99060"/>
                              <a:gd name="T23" fmla="*/ 4572 h 102108"/>
                              <a:gd name="T24" fmla="*/ 70104 w 99060"/>
                              <a:gd name="T25" fmla="*/ 3048 h 102108"/>
                              <a:gd name="T26" fmla="*/ 71628 w 99060"/>
                              <a:gd name="T27" fmla="*/ 0 h 102108"/>
                              <a:gd name="T28" fmla="*/ 99060 w 99060"/>
                              <a:gd name="T29" fmla="*/ 0 h 102108"/>
                              <a:gd name="T30" fmla="*/ 97536 w 99060"/>
                              <a:gd name="T31" fmla="*/ 3048 h 102108"/>
                              <a:gd name="T32" fmla="*/ 94488 w 99060"/>
                              <a:gd name="T33" fmla="*/ 6096 h 102108"/>
                              <a:gd name="T34" fmla="*/ 88392 w 99060"/>
                              <a:gd name="T35" fmla="*/ 9144 h 102108"/>
                              <a:gd name="T36" fmla="*/ 85344 w 99060"/>
                              <a:gd name="T37" fmla="*/ 13716 h 102108"/>
                              <a:gd name="T38" fmla="*/ 79248 w 99060"/>
                              <a:gd name="T39" fmla="*/ 21336 h 102108"/>
                              <a:gd name="T40" fmla="*/ 56388 w 99060"/>
                              <a:gd name="T41" fmla="*/ 48768 h 102108"/>
                              <a:gd name="T42" fmla="*/ 67056 w 99060"/>
                              <a:gd name="T43" fmla="*/ 79248 h 102108"/>
                              <a:gd name="T44" fmla="*/ 70104 w 99060"/>
                              <a:gd name="T45" fmla="*/ 85344 h 102108"/>
                              <a:gd name="T46" fmla="*/ 71628 w 99060"/>
                              <a:gd name="T47" fmla="*/ 89916 h 102108"/>
                              <a:gd name="T48" fmla="*/ 74676 w 99060"/>
                              <a:gd name="T49" fmla="*/ 94488 h 102108"/>
                              <a:gd name="T50" fmla="*/ 76200 w 99060"/>
                              <a:gd name="T51" fmla="*/ 97536 h 102108"/>
                              <a:gd name="T52" fmla="*/ 79248 w 99060"/>
                              <a:gd name="T53" fmla="*/ 99060 h 102108"/>
                              <a:gd name="T54" fmla="*/ 79248 w 99060"/>
                              <a:gd name="T55" fmla="*/ 102108 h 102108"/>
                              <a:gd name="T56" fmla="*/ 48768 w 99060"/>
                              <a:gd name="T57" fmla="*/ 102108 h 102108"/>
                              <a:gd name="T58" fmla="*/ 50292 w 99060"/>
                              <a:gd name="T59" fmla="*/ 99060 h 102108"/>
                              <a:gd name="T60" fmla="*/ 54864 w 99060"/>
                              <a:gd name="T61" fmla="*/ 96012 h 102108"/>
                              <a:gd name="T62" fmla="*/ 56388 w 99060"/>
                              <a:gd name="T63" fmla="*/ 91440 h 102108"/>
                              <a:gd name="T64" fmla="*/ 54864 w 99060"/>
                              <a:gd name="T65" fmla="*/ 82296 h 102108"/>
                              <a:gd name="T66" fmla="*/ 47244 w 99060"/>
                              <a:gd name="T67" fmla="*/ 59436 h 102108"/>
                              <a:gd name="T68" fmla="*/ 30480 w 99060"/>
                              <a:gd name="T69" fmla="*/ 80772 h 102108"/>
                              <a:gd name="T70" fmla="*/ 24384 w 99060"/>
                              <a:gd name="T71" fmla="*/ 88392 h 102108"/>
                              <a:gd name="T72" fmla="*/ 22860 w 99060"/>
                              <a:gd name="T73" fmla="*/ 92964 h 102108"/>
                              <a:gd name="T74" fmla="*/ 24384 w 99060"/>
                              <a:gd name="T75" fmla="*/ 97536 h 102108"/>
                              <a:gd name="T76" fmla="*/ 28956 w 99060"/>
                              <a:gd name="T77" fmla="*/ 99060 h 102108"/>
                              <a:gd name="T78" fmla="*/ 27432 w 99060"/>
                              <a:gd name="T79" fmla="*/ 102108 h 102108"/>
                              <a:gd name="T80" fmla="*/ 0 w 99060"/>
                              <a:gd name="T81" fmla="*/ 102108 h 102108"/>
                              <a:gd name="T82" fmla="*/ 0 w 99060"/>
                              <a:gd name="T83" fmla="*/ 99060 h 102108"/>
                              <a:gd name="T84" fmla="*/ 4572 w 99060"/>
                              <a:gd name="T85" fmla="*/ 96012 h 102108"/>
                              <a:gd name="T86" fmla="*/ 9144 w 99060"/>
                              <a:gd name="T87" fmla="*/ 91440 h 102108"/>
                              <a:gd name="T88" fmla="*/ 13716 w 99060"/>
                              <a:gd name="T89" fmla="*/ 86868 h 102108"/>
                              <a:gd name="T90" fmla="*/ 19812 w 99060"/>
                              <a:gd name="T91" fmla="*/ 79248 h 102108"/>
                              <a:gd name="T92" fmla="*/ 44196 w 99060"/>
                              <a:gd name="T93" fmla="*/ 50292 h 102108"/>
                              <a:gd name="T94" fmla="*/ 33528 w 99060"/>
                              <a:gd name="T95" fmla="*/ 19812 h 102108"/>
                              <a:gd name="T96" fmla="*/ 30480 w 99060"/>
                              <a:gd name="T97" fmla="*/ 13716 h 102108"/>
                              <a:gd name="T98" fmla="*/ 28956 w 99060"/>
                              <a:gd name="T99" fmla="*/ 9144 h 102108"/>
                              <a:gd name="T100" fmla="*/ 25908 w 99060"/>
                              <a:gd name="T101" fmla="*/ 6096 h 102108"/>
                              <a:gd name="T102" fmla="*/ 21336 w 99060"/>
                              <a:gd name="T103" fmla="*/ 3048 h 102108"/>
                              <a:gd name="T104" fmla="*/ 22860 w 99060"/>
                              <a:gd name="T105" fmla="*/ 0 h 102108"/>
                              <a:gd name="T106" fmla="*/ 0 w 99060"/>
                              <a:gd name="T107" fmla="*/ 0 h 102108"/>
                              <a:gd name="T108" fmla="*/ 99060 w 99060"/>
                              <a:gd name="T109"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T106" t="T107" r="T108" b="T109"/>
                            <a:pathLst>
                              <a:path w="99060" h="102108">
                                <a:moveTo>
                                  <a:pt x="22860" y="0"/>
                                </a:moveTo>
                                <a:lnTo>
                                  <a:pt x="51816" y="0"/>
                                </a:lnTo>
                                <a:lnTo>
                                  <a:pt x="51816" y="3048"/>
                                </a:lnTo>
                                <a:lnTo>
                                  <a:pt x="47244" y="6096"/>
                                </a:lnTo>
                                <a:lnTo>
                                  <a:pt x="44196" y="10668"/>
                                </a:lnTo>
                                <a:lnTo>
                                  <a:pt x="47244" y="22860"/>
                                </a:lnTo>
                                <a:lnTo>
                                  <a:pt x="53340" y="41148"/>
                                </a:lnTo>
                                <a:lnTo>
                                  <a:pt x="67056" y="22860"/>
                                </a:lnTo>
                                <a:lnTo>
                                  <a:pt x="71628" y="16764"/>
                                </a:lnTo>
                                <a:lnTo>
                                  <a:pt x="74676" y="12192"/>
                                </a:lnTo>
                                <a:lnTo>
                                  <a:pt x="74676" y="7620"/>
                                </a:lnTo>
                                <a:lnTo>
                                  <a:pt x="74676" y="4572"/>
                                </a:lnTo>
                                <a:lnTo>
                                  <a:pt x="70104" y="3048"/>
                                </a:lnTo>
                                <a:lnTo>
                                  <a:pt x="71628" y="0"/>
                                </a:lnTo>
                                <a:lnTo>
                                  <a:pt x="99060" y="0"/>
                                </a:lnTo>
                                <a:lnTo>
                                  <a:pt x="97536" y="3048"/>
                                </a:lnTo>
                                <a:lnTo>
                                  <a:pt x="94488" y="6096"/>
                                </a:lnTo>
                                <a:lnTo>
                                  <a:pt x="88392" y="9144"/>
                                </a:lnTo>
                                <a:lnTo>
                                  <a:pt x="85344" y="13716"/>
                                </a:lnTo>
                                <a:lnTo>
                                  <a:pt x="79248" y="21336"/>
                                </a:lnTo>
                                <a:lnTo>
                                  <a:pt x="56388" y="48768"/>
                                </a:lnTo>
                                <a:lnTo>
                                  <a:pt x="67056" y="79248"/>
                                </a:lnTo>
                                <a:lnTo>
                                  <a:pt x="70104" y="85344"/>
                                </a:lnTo>
                                <a:lnTo>
                                  <a:pt x="71628" y="89916"/>
                                </a:lnTo>
                                <a:lnTo>
                                  <a:pt x="74676" y="94488"/>
                                </a:lnTo>
                                <a:lnTo>
                                  <a:pt x="76200" y="97536"/>
                                </a:lnTo>
                                <a:lnTo>
                                  <a:pt x="79248" y="99060"/>
                                </a:lnTo>
                                <a:lnTo>
                                  <a:pt x="79248" y="102108"/>
                                </a:lnTo>
                                <a:lnTo>
                                  <a:pt x="48768" y="102108"/>
                                </a:lnTo>
                                <a:lnTo>
                                  <a:pt x="50292" y="99060"/>
                                </a:lnTo>
                                <a:lnTo>
                                  <a:pt x="54864" y="96012"/>
                                </a:lnTo>
                                <a:lnTo>
                                  <a:pt x="56388" y="91440"/>
                                </a:lnTo>
                                <a:lnTo>
                                  <a:pt x="54864" y="82296"/>
                                </a:lnTo>
                                <a:lnTo>
                                  <a:pt x="47244" y="59436"/>
                                </a:lnTo>
                                <a:lnTo>
                                  <a:pt x="30480" y="80772"/>
                                </a:lnTo>
                                <a:lnTo>
                                  <a:pt x="24384" y="88392"/>
                                </a:lnTo>
                                <a:lnTo>
                                  <a:pt x="22860" y="92964"/>
                                </a:lnTo>
                                <a:lnTo>
                                  <a:pt x="24384" y="97536"/>
                                </a:lnTo>
                                <a:lnTo>
                                  <a:pt x="28956" y="99060"/>
                                </a:lnTo>
                                <a:lnTo>
                                  <a:pt x="27432" y="102108"/>
                                </a:lnTo>
                                <a:lnTo>
                                  <a:pt x="0" y="102108"/>
                                </a:lnTo>
                                <a:lnTo>
                                  <a:pt x="0" y="99060"/>
                                </a:lnTo>
                                <a:lnTo>
                                  <a:pt x="4572" y="96012"/>
                                </a:lnTo>
                                <a:lnTo>
                                  <a:pt x="9144" y="91440"/>
                                </a:lnTo>
                                <a:lnTo>
                                  <a:pt x="13716" y="86868"/>
                                </a:lnTo>
                                <a:lnTo>
                                  <a:pt x="19812" y="79248"/>
                                </a:lnTo>
                                <a:lnTo>
                                  <a:pt x="44196" y="50292"/>
                                </a:lnTo>
                                <a:lnTo>
                                  <a:pt x="33528" y="19812"/>
                                </a:lnTo>
                                <a:lnTo>
                                  <a:pt x="30480" y="13716"/>
                                </a:lnTo>
                                <a:lnTo>
                                  <a:pt x="28956" y="9144"/>
                                </a:lnTo>
                                <a:lnTo>
                                  <a:pt x="25908" y="6096"/>
                                </a:lnTo>
                                <a:lnTo>
                                  <a:pt x="21336" y="3048"/>
                                </a:lnTo>
                                <a:lnTo>
                                  <a:pt x="2286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248" o:spid="_x0000_s1026" style="width:7.8pt;height:8.05pt;mso-position-horizontal-relative:char;mso-position-vertical-relative:line" coordsize="99060,102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">
                <v:shape id="Shape 996" o:spid="_x0000_s1027" style="position:absolute;width:99060;height:102108;visibility:visible;mso-wrap-style:square;v-text-anchor:top" coordsize="99060,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MiL8YA&#10;AADeAAAADwAAAGRycy9kb3ducmV2LnhtbERPTWvCQBC9C/6HZYTedBMrUmM2IqVCQanUaqm3MTsm&#10;wexsyG41/fduodDbPN7npIvO1OJKrassK4hHEQji3OqKCwX7j9XwCYTzyBpry6Tghxwssn4vxUTb&#10;G7/TdecLEULYJaig9L5JpHR5SQbdyDbEgTvb1qAPsC2kbvEWwk0tx1E0lQYrDg0lNvRcUn7ZfRsF&#10;F/P2wssjTg/xtvhcrb82p/1jrtTDoFvOQXjq/L/4z/2qw/x4PJnB7zvhBp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2MiL8YAAADeAAAADwAAAAAAAAAAAAAAAACYAgAAZHJz&#10;L2Rvd25yZXYueG1sUEsFBgAAAAAEAAQA9QAAAIsDAAAAAA==&#10;" path="m22860,l51816,r,3048l47244,6096r-3048,4572l47244,22860r6096,18288l67056,22860r4572,-6096l74676,12192r,-4572l74676,4572,70104,3048,71628,,99060,,97536,3048,94488,6096,88392,9144r-3048,4572l79248,21336,56388,48768,67056,79248r3048,6096l71628,89916r3048,4572l76200,97536r3048,1524l79248,102108r-30480,l50292,99060r4572,-3048l56388,91440,54864,82296,47244,59436,30480,80772r-6096,7620l22860,92964r1524,4572l28956,99060r-1524,3048l,102108,,99060,4572,96012,9144,91440r4572,-4572l19812,79248,44196,50292,33528,19812,30480,13716,28956,9144,25908,6096,21336,3048,22860,xe" fillcolor="black" stroked="f" strokeweight="0">
                  <v:stroke miterlimit="83231f" joinstyle="miter"/>
                  <v:path arrowok="t" o:connecttype="custom" o:connectlocs="22860,0;51816,0;51816,3048;47244,6096;44196,10668;47244,22860;53340,41148;67056,22860;71628,16764;74676,12192;74676,7620;74676,4572;70104,3048;71628,0;99060,0;97536,3048;94488,6096;88392,9144;85344,13716;79248,21336;56388,48768;67056,79248;70104,85344;71628,89916;74676,94488;76200,97536;79248,99060;79248,102108;48768,102108;50292,99060;54864,96012;56388,91440;54864,82296;47244,59436;30480,80772;24384,88392;22860,92964;24384,97536;28956,99060;27432,102108;0,102108;0,99060;4572,96012;9144,91440;13716,86868;19812,79248;44196,50292;33528,19812;30480,13716;28956,9144;25908,6096;21336,3048;22860,0" o:connectangles="0,0,0,0,0,0,0,0,0,0,0,0,0,0,0,0,0,0,0,0,0,0,0,0,0,0,0,0,0,0,0,0,0,0,0,0,0,0,0,0,0,0,0,0,0,0,0,0,0,0,0,0,0" textboxrect="0,0,99060,102108"/>
                </v:shape>
                <w10:anchorlock/>
              </v:group>
            </w:pict>
          </mc:Fallback>
        </mc:AlternateContent>
      </w:r>
      <w:r w:rsidRPr="007E1352">
        <w:rPr>
          <w:rFonts w:ascii="Times New Roman" w:hAnsi="Times New Roman" w:cs="Times New Roman"/>
          <w:sz w:val="24"/>
          <w:szCs w:val="24"/>
        </w:rPr>
        <w:t xml:space="preserve"> yang ada di dalam model persamaan regresi linier berganda secara bersama-sama. Maka </w:t>
      </w:r>
      <w:r>
        <w:rPr>
          <w:rFonts w:ascii="Times New Roman" w:eastAsia="Calibri" w:hAnsi="Times New Roman" w:cs="Times New Roman"/>
          <w:noProof/>
          <w:sz w:val="24"/>
          <w:szCs w:val="24"/>
          <w:lang w:eastAsia="id-ID"/>
        </w:rPr>
        <mc:AlternateContent>
          <mc:Choice Requires="wpg">
            <w:drawing>
              <wp:inline distT="0" distB="0" distL="0" distR="0" wp14:anchorId="374A0E3D" wp14:editId="2F11044E">
                <wp:extent cx="151130" cy="125095"/>
                <wp:effectExtent l="5080" t="2540" r="5715" b="5715"/>
                <wp:docPr id="11244" name="Group 112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1130" cy="125095"/>
                          <a:chOff x="0" y="0"/>
                          <a:chExt cx="150876" cy="124968"/>
                        </a:xfrm>
                      </wpg:grpSpPr>
                      <wps:wsp>
                        <wps:cNvPr id="11245" name="Shape 999"/>
                        <wps:cNvSpPr>
                          <a:spLocks/>
                        </wps:cNvSpPr>
                        <wps:spPr bwMode="auto">
                          <a:xfrm>
                            <a:off x="0" y="22860"/>
                            <a:ext cx="50292" cy="102108"/>
                          </a:xfrm>
                          <a:custGeom>
                            <a:avLst/>
                            <a:gdLst>
                              <a:gd name="T0" fmla="*/ 19812 w 50292"/>
                              <a:gd name="T1" fmla="*/ 0 h 102108"/>
                              <a:gd name="T2" fmla="*/ 50292 w 50292"/>
                              <a:gd name="T3" fmla="*/ 0 h 102108"/>
                              <a:gd name="T4" fmla="*/ 50292 w 50292"/>
                              <a:gd name="T5" fmla="*/ 6096 h 102108"/>
                              <a:gd name="T6" fmla="*/ 48768 w 50292"/>
                              <a:gd name="T7" fmla="*/ 6096 h 102108"/>
                              <a:gd name="T8" fmla="*/ 41148 w 50292"/>
                              <a:gd name="T9" fmla="*/ 6096 h 102108"/>
                              <a:gd name="T10" fmla="*/ 30480 w 50292"/>
                              <a:gd name="T11" fmla="*/ 50292 h 102108"/>
                              <a:gd name="T12" fmla="*/ 39624 w 50292"/>
                              <a:gd name="T13" fmla="*/ 50292 h 102108"/>
                              <a:gd name="T14" fmla="*/ 50292 w 50292"/>
                              <a:gd name="T15" fmla="*/ 50292 h 102108"/>
                              <a:gd name="T16" fmla="*/ 50292 w 50292"/>
                              <a:gd name="T17" fmla="*/ 64008 h 102108"/>
                              <a:gd name="T18" fmla="*/ 47244 w 50292"/>
                              <a:gd name="T19" fmla="*/ 59436 h 102108"/>
                              <a:gd name="T20" fmla="*/ 42672 w 50292"/>
                              <a:gd name="T21" fmla="*/ 56388 h 102108"/>
                              <a:gd name="T22" fmla="*/ 38100 w 50292"/>
                              <a:gd name="T23" fmla="*/ 56388 h 102108"/>
                              <a:gd name="T24" fmla="*/ 30480 w 50292"/>
                              <a:gd name="T25" fmla="*/ 56388 h 102108"/>
                              <a:gd name="T26" fmla="*/ 24384 w 50292"/>
                              <a:gd name="T27" fmla="*/ 80772 h 102108"/>
                              <a:gd name="T28" fmla="*/ 24384 w 50292"/>
                              <a:gd name="T29" fmla="*/ 85344 h 102108"/>
                              <a:gd name="T30" fmla="*/ 22860 w 50292"/>
                              <a:gd name="T31" fmla="*/ 89916 h 102108"/>
                              <a:gd name="T32" fmla="*/ 22860 w 50292"/>
                              <a:gd name="T33" fmla="*/ 92964 h 102108"/>
                              <a:gd name="T34" fmla="*/ 24384 w 50292"/>
                              <a:gd name="T35" fmla="*/ 96012 h 102108"/>
                              <a:gd name="T36" fmla="*/ 25908 w 50292"/>
                              <a:gd name="T37" fmla="*/ 97536 h 102108"/>
                              <a:gd name="T38" fmla="*/ 30480 w 50292"/>
                              <a:gd name="T39" fmla="*/ 99060 h 102108"/>
                              <a:gd name="T40" fmla="*/ 30480 w 50292"/>
                              <a:gd name="T41" fmla="*/ 102108 h 102108"/>
                              <a:gd name="T42" fmla="*/ 0 w 50292"/>
                              <a:gd name="T43" fmla="*/ 102108 h 102108"/>
                              <a:gd name="T44" fmla="*/ 0 w 50292"/>
                              <a:gd name="T45" fmla="*/ 99060 h 102108"/>
                              <a:gd name="T46" fmla="*/ 4572 w 50292"/>
                              <a:gd name="T47" fmla="*/ 97536 h 102108"/>
                              <a:gd name="T48" fmla="*/ 7620 w 50292"/>
                              <a:gd name="T49" fmla="*/ 94488 h 102108"/>
                              <a:gd name="T50" fmla="*/ 9144 w 50292"/>
                              <a:gd name="T51" fmla="*/ 89916 h 102108"/>
                              <a:gd name="T52" fmla="*/ 10668 w 50292"/>
                              <a:gd name="T53" fmla="*/ 86868 h 102108"/>
                              <a:gd name="T54" fmla="*/ 10668 w 50292"/>
                              <a:gd name="T55" fmla="*/ 80772 h 102108"/>
                              <a:gd name="T56" fmla="*/ 24384 w 50292"/>
                              <a:gd name="T57" fmla="*/ 21336 h 102108"/>
                              <a:gd name="T58" fmla="*/ 25908 w 50292"/>
                              <a:gd name="T59" fmla="*/ 10668 h 102108"/>
                              <a:gd name="T60" fmla="*/ 24384 w 50292"/>
                              <a:gd name="T61" fmla="*/ 4572 h 102108"/>
                              <a:gd name="T62" fmla="*/ 18288 w 50292"/>
                              <a:gd name="T63" fmla="*/ 3048 h 102108"/>
                              <a:gd name="T64" fmla="*/ 19812 w 50292"/>
                              <a:gd name="T65" fmla="*/ 0 h 102108"/>
                              <a:gd name="T66" fmla="*/ 0 w 50292"/>
                              <a:gd name="T67" fmla="*/ 0 h 102108"/>
                              <a:gd name="T68" fmla="*/ 50292 w 50292"/>
                              <a:gd name="T69"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T66" t="T67" r="T68" b="T69"/>
                            <a:pathLst>
                              <a:path w="50292" h="102108">
                                <a:moveTo>
                                  <a:pt x="19812" y="0"/>
                                </a:moveTo>
                                <a:lnTo>
                                  <a:pt x="50292" y="0"/>
                                </a:lnTo>
                                <a:lnTo>
                                  <a:pt x="50292" y="6096"/>
                                </a:lnTo>
                                <a:lnTo>
                                  <a:pt x="48768" y="6096"/>
                                </a:lnTo>
                                <a:lnTo>
                                  <a:pt x="41148" y="6096"/>
                                </a:lnTo>
                                <a:lnTo>
                                  <a:pt x="30480" y="50292"/>
                                </a:lnTo>
                                <a:lnTo>
                                  <a:pt x="39624" y="50292"/>
                                </a:lnTo>
                                <a:lnTo>
                                  <a:pt x="50292" y="50292"/>
                                </a:lnTo>
                                <a:lnTo>
                                  <a:pt x="50292" y="64008"/>
                                </a:lnTo>
                                <a:lnTo>
                                  <a:pt x="47244" y="59436"/>
                                </a:lnTo>
                                <a:lnTo>
                                  <a:pt x="42672" y="56388"/>
                                </a:lnTo>
                                <a:lnTo>
                                  <a:pt x="38100" y="56388"/>
                                </a:lnTo>
                                <a:lnTo>
                                  <a:pt x="30480" y="56388"/>
                                </a:lnTo>
                                <a:lnTo>
                                  <a:pt x="24384" y="80772"/>
                                </a:lnTo>
                                <a:lnTo>
                                  <a:pt x="24384" y="85344"/>
                                </a:lnTo>
                                <a:lnTo>
                                  <a:pt x="22860" y="89916"/>
                                </a:lnTo>
                                <a:lnTo>
                                  <a:pt x="22860" y="92964"/>
                                </a:lnTo>
                                <a:lnTo>
                                  <a:pt x="24384" y="96012"/>
                                </a:lnTo>
                                <a:lnTo>
                                  <a:pt x="25908" y="97536"/>
                                </a:lnTo>
                                <a:lnTo>
                                  <a:pt x="30480" y="99060"/>
                                </a:lnTo>
                                <a:lnTo>
                                  <a:pt x="30480" y="102108"/>
                                </a:lnTo>
                                <a:lnTo>
                                  <a:pt x="0" y="102108"/>
                                </a:lnTo>
                                <a:lnTo>
                                  <a:pt x="0" y="99060"/>
                                </a:lnTo>
                                <a:lnTo>
                                  <a:pt x="4572" y="97536"/>
                                </a:lnTo>
                                <a:lnTo>
                                  <a:pt x="7620" y="94488"/>
                                </a:lnTo>
                                <a:lnTo>
                                  <a:pt x="9144" y="89916"/>
                                </a:lnTo>
                                <a:lnTo>
                                  <a:pt x="10668" y="86868"/>
                                </a:lnTo>
                                <a:lnTo>
                                  <a:pt x="10668" y="80772"/>
                                </a:lnTo>
                                <a:lnTo>
                                  <a:pt x="24384" y="21336"/>
                                </a:lnTo>
                                <a:lnTo>
                                  <a:pt x="25908" y="10668"/>
                                </a:lnTo>
                                <a:lnTo>
                                  <a:pt x="24384" y="4572"/>
                                </a:lnTo>
                                <a:lnTo>
                                  <a:pt x="18288" y="3048"/>
                                </a:lnTo>
                                <a:lnTo>
                                  <a:pt x="1981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46" name="Shape 1000"/>
                        <wps:cNvSpPr>
                          <a:spLocks/>
                        </wps:cNvSpPr>
                        <wps:spPr bwMode="auto">
                          <a:xfrm>
                            <a:off x="50292" y="22860"/>
                            <a:ext cx="33528" cy="102108"/>
                          </a:xfrm>
                          <a:custGeom>
                            <a:avLst/>
                            <a:gdLst>
                              <a:gd name="T0" fmla="*/ 0 w 33528"/>
                              <a:gd name="T1" fmla="*/ 0 h 102108"/>
                              <a:gd name="T2" fmla="*/ 1524 w 33528"/>
                              <a:gd name="T3" fmla="*/ 0 h 102108"/>
                              <a:gd name="T4" fmla="*/ 15240 w 33528"/>
                              <a:gd name="T5" fmla="*/ 1524 h 102108"/>
                              <a:gd name="T6" fmla="*/ 22860 w 33528"/>
                              <a:gd name="T7" fmla="*/ 4572 h 102108"/>
                              <a:gd name="T8" fmla="*/ 28956 w 33528"/>
                              <a:gd name="T9" fmla="*/ 9144 h 102108"/>
                              <a:gd name="T10" fmla="*/ 33528 w 33528"/>
                              <a:gd name="T11" fmla="*/ 15240 h 102108"/>
                              <a:gd name="T12" fmla="*/ 33528 w 33528"/>
                              <a:gd name="T13" fmla="*/ 22860 h 102108"/>
                              <a:gd name="T14" fmla="*/ 32004 w 33528"/>
                              <a:gd name="T15" fmla="*/ 33528 h 102108"/>
                              <a:gd name="T16" fmla="*/ 27432 w 33528"/>
                              <a:gd name="T17" fmla="*/ 42672 h 102108"/>
                              <a:gd name="T18" fmla="*/ 18288 w 33528"/>
                              <a:gd name="T19" fmla="*/ 50292 h 102108"/>
                              <a:gd name="T20" fmla="*/ 6096 w 33528"/>
                              <a:gd name="T21" fmla="*/ 54864 h 102108"/>
                              <a:gd name="T22" fmla="*/ 6096 w 33528"/>
                              <a:gd name="T23" fmla="*/ 56388 h 102108"/>
                              <a:gd name="T24" fmla="*/ 12192 w 33528"/>
                              <a:gd name="T25" fmla="*/ 62484 h 102108"/>
                              <a:gd name="T26" fmla="*/ 13716 w 33528"/>
                              <a:gd name="T27" fmla="*/ 67056 h 102108"/>
                              <a:gd name="T28" fmla="*/ 15240 w 33528"/>
                              <a:gd name="T29" fmla="*/ 73152 h 102108"/>
                              <a:gd name="T30" fmla="*/ 16764 w 33528"/>
                              <a:gd name="T31" fmla="*/ 80772 h 102108"/>
                              <a:gd name="T32" fmla="*/ 19812 w 33528"/>
                              <a:gd name="T33" fmla="*/ 88392 h 102108"/>
                              <a:gd name="T34" fmla="*/ 21336 w 33528"/>
                              <a:gd name="T35" fmla="*/ 94488 h 102108"/>
                              <a:gd name="T36" fmla="*/ 24384 w 33528"/>
                              <a:gd name="T37" fmla="*/ 97536 h 102108"/>
                              <a:gd name="T38" fmla="*/ 30480 w 33528"/>
                              <a:gd name="T39" fmla="*/ 99060 h 102108"/>
                              <a:gd name="T40" fmla="*/ 28956 w 33528"/>
                              <a:gd name="T41" fmla="*/ 102108 h 102108"/>
                              <a:gd name="T42" fmla="*/ 9144 w 33528"/>
                              <a:gd name="T43" fmla="*/ 102108 h 102108"/>
                              <a:gd name="T44" fmla="*/ 7620 w 33528"/>
                              <a:gd name="T45" fmla="*/ 94488 h 102108"/>
                              <a:gd name="T46" fmla="*/ 4572 w 33528"/>
                              <a:gd name="T47" fmla="*/ 86868 h 102108"/>
                              <a:gd name="T48" fmla="*/ 1524 w 33528"/>
                              <a:gd name="T49" fmla="*/ 70104 h 102108"/>
                              <a:gd name="T50" fmla="*/ 0 w 33528"/>
                              <a:gd name="T51" fmla="*/ 64008 h 102108"/>
                              <a:gd name="T52" fmla="*/ 0 w 33528"/>
                              <a:gd name="T53" fmla="*/ 50292 h 102108"/>
                              <a:gd name="T54" fmla="*/ 6096 w 33528"/>
                              <a:gd name="T55" fmla="*/ 47244 h 102108"/>
                              <a:gd name="T56" fmla="*/ 12192 w 33528"/>
                              <a:gd name="T57" fmla="*/ 44196 h 102108"/>
                              <a:gd name="T58" fmla="*/ 16764 w 33528"/>
                              <a:gd name="T59" fmla="*/ 38100 h 102108"/>
                              <a:gd name="T60" fmla="*/ 19812 w 33528"/>
                              <a:gd name="T61" fmla="*/ 30480 h 102108"/>
                              <a:gd name="T62" fmla="*/ 19812 w 33528"/>
                              <a:gd name="T63" fmla="*/ 22860 h 102108"/>
                              <a:gd name="T64" fmla="*/ 19812 w 33528"/>
                              <a:gd name="T65" fmla="*/ 16764 h 102108"/>
                              <a:gd name="T66" fmla="*/ 18288 w 33528"/>
                              <a:gd name="T67" fmla="*/ 13716 h 102108"/>
                              <a:gd name="T68" fmla="*/ 15240 w 33528"/>
                              <a:gd name="T69" fmla="*/ 10668 h 102108"/>
                              <a:gd name="T70" fmla="*/ 12192 w 33528"/>
                              <a:gd name="T71" fmla="*/ 7620 h 102108"/>
                              <a:gd name="T72" fmla="*/ 6096 w 33528"/>
                              <a:gd name="T73" fmla="*/ 6096 h 102108"/>
                              <a:gd name="T74" fmla="*/ 0 w 33528"/>
                              <a:gd name="T75" fmla="*/ 6096 h 102108"/>
                              <a:gd name="T76" fmla="*/ 0 w 33528"/>
                              <a:gd name="T77" fmla="*/ 0 h 102108"/>
                              <a:gd name="T78" fmla="*/ 0 w 33528"/>
                              <a:gd name="T79" fmla="*/ 0 h 102108"/>
                              <a:gd name="T80" fmla="*/ 33528 w 33528"/>
                              <a:gd name="T81"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33528" h="102108">
                                <a:moveTo>
                                  <a:pt x="0" y="0"/>
                                </a:moveTo>
                                <a:lnTo>
                                  <a:pt x="1524" y="0"/>
                                </a:lnTo>
                                <a:lnTo>
                                  <a:pt x="15240" y="1524"/>
                                </a:lnTo>
                                <a:lnTo>
                                  <a:pt x="22860" y="4572"/>
                                </a:lnTo>
                                <a:lnTo>
                                  <a:pt x="28956" y="9144"/>
                                </a:lnTo>
                                <a:lnTo>
                                  <a:pt x="33528" y="15240"/>
                                </a:lnTo>
                                <a:lnTo>
                                  <a:pt x="33528" y="22860"/>
                                </a:lnTo>
                                <a:lnTo>
                                  <a:pt x="32004" y="33528"/>
                                </a:lnTo>
                                <a:lnTo>
                                  <a:pt x="27432" y="42672"/>
                                </a:lnTo>
                                <a:lnTo>
                                  <a:pt x="18288" y="50292"/>
                                </a:lnTo>
                                <a:lnTo>
                                  <a:pt x="6096" y="54864"/>
                                </a:lnTo>
                                <a:lnTo>
                                  <a:pt x="6096" y="56388"/>
                                </a:lnTo>
                                <a:lnTo>
                                  <a:pt x="12192" y="62484"/>
                                </a:lnTo>
                                <a:lnTo>
                                  <a:pt x="13716" y="67056"/>
                                </a:lnTo>
                                <a:lnTo>
                                  <a:pt x="15240" y="73152"/>
                                </a:lnTo>
                                <a:lnTo>
                                  <a:pt x="16764" y="80772"/>
                                </a:lnTo>
                                <a:lnTo>
                                  <a:pt x="19812" y="88392"/>
                                </a:lnTo>
                                <a:lnTo>
                                  <a:pt x="21336" y="94488"/>
                                </a:lnTo>
                                <a:lnTo>
                                  <a:pt x="24384" y="97536"/>
                                </a:lnTo>
                                <a:lnTo>
                                  <a:pt x="30480" y="99060"/>
                                </a:lnTo>
                                <a:lnTo>
                                  <a:pt x="28956" y="102108"/>
                                </a:lnTo>
                                <a:lnTo>
                                  <a:pt x="9144" y="102108"/>
                                </a:lnTo>
                                <a:lnTo>
                                  <a:pt x="7620" y="94488"/>
                                </a:lnTo>
                                <a:lnTo>
                                  <a:pt x="4572" y="86868"/>
                                </a:lnTo>
                                <a:lnTo>
                                  <a:pt x="1524" y="70104"/>
                                </a:lnTo>
                                <a:lnTo>
                                  <a:pt x="0" y="64008"/>
                                </a:lnTo>
                                <a:lnTo>
                                  <a:pt x="0" y="50292"/>
                                </a:lnTo>
                                <a:lnTo>
                                  <a:pt x="6096" y="47244"/>
                                </a:lnTo>
                                <a:lnTo>
                                  <a:pt x="12192" y="44196"/>
                                </a:lnTo>
                                <a:lnTo>
                                  <a:pt x="16764" y="38100"/>
                                </a:lnTo>
                                <a:lnTo>
                                  <a:pt x="19812" y="30480"/>
                                </a:lnTo>
                                <a:lnTo>
                                  <a:pt x="19812" y="22860"/>
                                </a:lnTo>
                                <a:lnTo>
                                  <a:pt x="19812" y="16764"/>
                                </a:lnTo>
                                <a:lnTo>
                                  <a:pt x="18288" y="13716"/>
                                </a:lnTo>
                                <a:lnTo>
                                  <a:pt x="15240" y="10668"/>
                                </a:lnTo>
                                <a:lnTo>
                                  <a:pt x="12192" y="7620"/>
                                </a:lnTo>
                                <a:lnTo>
                                  <a:pt x="6096" y="6096"/>
                                </a:lnTo>
                                <a:lnTo>
                                  <a:pt x="0" y="6096"/>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47" name="Shape 1001"/>
                        <wps:cNvSpPr>
                          <a:spLocks/>
                        </wps:cNvSpPr>
                        <wps:spPr bwMode="auto">
                          <a:xfrm>
                            <a:off x="105156" y="0"/>
                            <a:ext cx="45720" cy="68580"/>
                          </a:xfrm>
                          <a:custGeom>
                            <a:avLst/>
                            <a:gdLst>
                              <a:gd name="T0" fmla="*/ 24384 w 45720"/>
                              <a:gd name="T1" fmla="*/ 0 h 68580"/>
                              <a:gd name="T2" fmla="*/ 33528 w 45720"/>
                              <a:gd name="T3" fmla="*/ 1524 h 68580"/>
                              <a:gd name="T4" fmla="*/ 39624 w 45720"/>
                              <a:gd name="T5" fmla="*/ 4572 h 68580"/>
                              <a:gd name="T6" fmla="*/ 42672 w 45720"/>
                              <a:gd name="T7" fmla="*/ 9144 h 68580"/>
                              <a:gd name="T8" fmla="*/ 44196 w 45720"/>
                              <a:gd name="T9" fmla="*/ 16764 h 68580"/>
                              <a:gd name="T10" fmla="*/ 44196 w 45720"/>
                              <a:gd name="T11" fmla="*/ 19812 h 68580"/>
                              <a:gd name="T12" fmla="*/ 42672 w 45720"/>
                              <a:gd name="T13" fmla="*/ 22860 h 68580"/>
                              <a:gd name="T14" fmla="*/ 41148 w 45720"/>
                              <a:gd name="T15" fmla="*/ 27432 h 68580"/>
                              <a:gd name="T16" fmla="*/ 38100 w 45720"/>
                              <a:gd name="T17" fmla="*/ 30480 h 68580"/>
                              <a:gd name="T18" fmla="*/ 35052 w 45720"/>
                              <a:gd name="T19" fmla="*/ 35052 h 68580"/>
                              <a:gd name="T20" fmla="*/ 30480 w 45720"/>
                              <a:gd name="T21" fmla="*/ 39624 h 68580"/>
                              <a:gd name="T22" fmla="*/ 24384 w 45720"/>
                              <a:gd name="T23" fmla="*/ 44196 h 68580"/>
                              <a:gd name="T24" fmla="*/ 19812 w 45720"/>
                              <a:gd name="T25" fmla="*/ 50292 h 68580"/>
                              <a:gd name="T26" fmla="*/ 15240 w 45720"/>
                              <a:gd name="T27" fmla="*/ 54864 h 68580"/>
                              <a:gd name="T28" fmla="*/ 10668 w 45720"/>
                              <a:gd name="T29" fmla="*/ 59436 h 68580"/>
                              <a:gd name="T30" fmla="*/ 30480 w 45720"/>
                              <a:gd name="T31" fmla="*/ 59436 h 68580"/>
                              <a:gd name="T32" fmla="*/ 35052 w 45720"/>
                              <a:gd name="T33" fmla="*/ 59436 h 68580"/>
                              <a:gd name="T34" fmla="*/ 36576 w 45720"/>
                              <a:gd name="T35" fmla="*/ 57912 h 68580"/>
                              <a:gd name="T36" fmla="*/ 38100 w 45720"/>
                              <a:gd name="T37" fmla="*/ 56388 h 68580"/>
                              <a:gd name="T38" fmla="*/ 41148 w 45720"/>
                              <a:gd name="T39" fmla="*/ 53340 h 68580"/>
                              <a:gd name="T40" fmla="*/ 45720 w 45720"/>
                              <a:gd name="T41" fmla="*/ 53340 h 68580"/>
                              <a:gd name="T42" fmla="*/ 44196 w 45720"/>
                              <a:gd name="T43" fmla="*/ 60960 h 68580"/>
                              <a:gd name="T44" fmla="*/ 44196 w 45720"/>
                              <a:gd name="T45" fmla="*/ 68580 h 68580"/>
                              <a:gd name="T46" fmla="*/ 0 w 45720"/>
                              <a:gd name="T47" fmla="*/ 68580 h 68580"/>
                              <a:gd name="T48" fmla="*/ 0 w 45720"/>
                              <a:gd name="T49" fmla="*/ 65532 h 68580"/>
                              <a:gd name="T50" fmla="*/ 3048 w 45720"/>
                              <a:gd name="T51" fmla="*/ 60960 h 68580"/>
                              <a:gd name="T52" fmla="*/ 6096 w 45720"/>
                              <a:gd name="T53" fmla="*/ 54864 h 68580"/>
                              <a:gd name="T54" fmla="*/ 10668 w 45720"/>
                              <a:gd name="T55" fmla="*/ 48768 h 68580"/>
                              <a:gd name="T56" fmla="*/ 16764 w 45720"/>
                              <a:gd name="T57" fmla="*/ 42672 h 68580"/>
                              <a:gd name="T58" fmla="*/ 25908 w 45720"/>
                              <a:gd name="T59" fmla="*/ 33528 h 68580"/>
                              <a:gd name="T60" fmla="*/ 30480 w 45720"/>
                              <a:gd name="T61" fmla="*/ 27432 h 68580"/>
                              <a:gd name="T62" fmla="*/ 32004 w 45720"/>
                              <a:gd name="T63" fmla="*/ 22860 h 68580"/>
                              <a:gd name="T64" fmla="*/ 33528 w 45720"/>
                              <a:gd name="T65" fmla="*/ 16764 h 68580"/>
                              <a:gd name="T66" fmla="*/ 32004 w 45720"/>
                              <a:gd name="T67" fmla="*/ 12192 h 68580"/>
                              <a:gd name="T68" fmla="*/ 30480 w 45720"/>
                              <a:gd name="T69" fmla="*/ 7620 h 68580"/>
                              <a:gd name="T70" fmla="*/ 25908 w 45720"/>
                              <a:gd name="T71" fmla="*/ 6096 h 68580"/>
                              <a:gd name="T72" fmla="*/ 21336 w 45720"/>
                              <a:gd name="T73" fmla="*/ 4572 h 68580"/>
                              <a:gd name="T74" fmla="*/ 13716 w 45720"/>
                              <a:gd name="T75" fmla="*/ 7620 h 68580"/>
                              <a:gd name="T76" fmla="*/ 7620 w 45720"/>
                              <a:gd name="T77" fmla="*/ 15240 h 68580"/>
                              <a:gd name="T78" fmla="*/ 1524 w 45720"/>
                              <a:gd name="T79" fmla="*/ 15240 h 68580"/>
                              <a:gd name="T80" fmla="*/ 1524 w 45720"/>
                              <a:gd name="T81" fmla="*/ 4572 h 68580"/>
                              <a:gd name="T82" fmla="*/ 13716 w 45720"/>
                              <a:gd name="T83" fmla="*/ 1524 h 68580"/>
                              <a:gd name="T84" fmla="*/ 24384 w 45720"/>
                              <a:gd name="T85" fmla="*/ 0 h 68580"/>
                              <a:gd name="T86" fmla="*/ 0 w 45720"/>
                              <a:gd name="T87" fmla="*/ 0 h 68580"/>
                              <a:gd name="T88" fmla="*/ 45720 w 45720"/>
                              <a:gd name="T89" fmla="*/ 68580 h 68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45720" h="68580">
                                <a:moveTo>
                                  <a:pt x="24384" y="0"/>
                                </a:moveTo>
                                <a:lnTo>
                                  <a:pt x="33528" y="1524"/>
                                </a:lnTo>
                                <a:lnTo>
                                  <a:pt x="39624" y="4572"/>
                                </a:lnTo>
                                <a:lnTo>
                                  <a:pt x="42672" y="9144"/>
                                </a:lnTo>
                                <a:lnTo>
                                  <a:pt x="44196" y="16764"/>
                                </a:lnTo>
                                <a:lnTo>
                                  <a:pt x="44196" y="19812"/>
                                </a:lnTo>
                                <a:lnTo>
                                  <a:pt x="42672" y="22860"/>
                                </a:lnTo>
                                <a:lnTo>
                                  <a:pt x="41148" y="27432"/>
                                </a:lnTo>
                                <a:lnTo>
                                  <a:pt x="38100" y="30480"/>
                                </a:lnTo>
                                <a:lnTo>
                                  <a:pt x="35052" y="35052"/>
                                </a:lnTo>
                                <a:lnTo>
                                  <a:pt x="30480" y="39624"/>
                                </a:lnTo>
                                <a:lnTo>
                                  <a:pt x="24384" y="44196"/>
                                </a:lnTo>
                                <a:lnTo>
                                  <a:pt x="19812" y="50292"/>
                                </a:lnTo>
                                <a:lnTo>
                                  <a:pt x="15240" y="54864"/>
                                </a:lnTo>
                                <a:lnTo>
                                  <a:pt x="10668" y="59436"/>
                                </a:lnTo>
                                <a:lnTo>
                                  <a:pt x="30480" y="59436"/>
                                </a:lnTo>
                                <a:lnTo>
                                  <a:pt x="35052" y="59436"/>
                                </a:lnTo>
                                <a:lnTo>
                                  <a:pt x="36576" y="57912"/>
                                </a:lnTo>
                                <a:lnTo>
                                  <a:pt x="38100" y="56388"/>
                                </a:lnTo>
                                <a:lnTo>
                                  <a:pt x="41148" y="53340"/>
                                </a:lnTo>
                                <a:lnTo>
                                  <a:pt x="45720" y="53340"/>
                                </a:lnTo>
                                <a:lnTo>
                                  <a:pt x="44196" y="60960"/>
                                </a:lnTo>
                                <a:lnTo>
                                  <a:pt x="44196" y="68580"/>
                                </a:lnTo>
                                <a:lnTo>
                                  <a:pt x="0" y="68580"/>
                                </a:lnTo>
                                <a:lnTo>
                                  <a:pt x="0" y="65532"/>
                                </a:lnTo>
                                <a:lnTo>
                                  <a:pt x="3048" y="60960"/>
                                </a:lnTo>
                                <a:lnTo>
                                  <a:pt x="6096" y="54864"/>
                                </a:lnTo>
                                <a:lnTo>
                                  <a:pt x="10668" y="48768"/>
                                </a:lnTo>
                                <a:lnTo>
                                  <a:pt x="16764" y="42672"/>
                                </a:lnTo>
                                <a:lnTo>
                                  <a:pt x="25908" y="33528"/>
                                </a:lnTo>
                                <a:lnTo>
                                  <a:pt x="30480" y="27432"/>
                                </a:lnTo>
                                <a:lnTo>
                                  <a:pt x="32004" y="22860"/>
                                </a:lnTo>
                                <a:lnTo>
                                  <a:pt x="33528" y="16764"/>
                                </a:lnTo>
                                <a:lnTo>
                                  <a:pt x="32004" y="12192"/>
                                </a:lnTo>
                                <a:lnTo>
                                  <a:pt x="30480" y="7620"/>
                                </a:lnTo>
                                <a:lnTo>
                                  <a:pt x="25908" y="6096"/>
                                </a:lnTo>
                                <a:lnTo>
                                  <a:pt x="21336" y="4572"/>
                                </a:lnTo>
                                <a:lnTo>
                                  <a:pt x="13716" y="7620"/>
                                </a:lnTo>
                                <a:lnTo>
                                  <a:pt x="7620" y="15240"/>
                                </a:lnTo>
                                <a:lnTo>
                                  <a:pt x="1524" y="15240"/>
                                </a:lnTo>
                                <a:lnTo>
                                  <a:pt x="1524" y="4572"/>
                                </a:lnTo>
                                <a:lnTo>
                                  <a:pt x="13716" y="1524"/>
                                </a:lnTo>
                                <a:lnTo>
                                  <a:pt x="2438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244" o:spid="_x0000_s1026" style="width:11.9pt;height:9.85pt;mso-position-horizontal-relative:char;mso-position-vertical-relative:line" coordsize="150876,12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">
                <v:shape id="Shape 999" o:spid="_x0000_s1027" style="position:absolute;top:22860;width:50292;height:102108;visibility:visible;mso-wrap-style:square;v-text-anchor:top" coordsize="50292,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PYQcQA&#10;AADeAAAADwAAAGRycy9kb3ducmV2LnhtbESP0YrCMBBF34X9hzALvmmqqGg1iiwr6NNi9QPGZmy6&#10;NpNuE7X+/UYQfJvh3nPnzmLV2krcqPGlYwWDfgKCOHe65ELB8bDpTUH4gKyxckwKHuRhtfzoLDDV&#10;7s57umWhEDGEfYoKTAh1KqXPDVn0fVcTR+3sGoshrk0hdYP3GG4rOUySibRYcrxgsKYvQ/klu1oF&#10;2whd/sxPch39orPfs122Po2V6n626zmIQG14m1/0Vsf6g+FoDM934gx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z2EHEAAAA3gAAAA8AAAAAAAAAAAAAAAAAmAIAAGRycy9k&#10;b3ducmV2LnhtbFBLBQYAAAAABAAEAPUAAACJAwAAAAA=&#10;" path="m19812,l50292,r,6096l48768,6096r-7620,l30480,50292r9144,l50292,50292r,13716l47244,59436,42672,56388r-4572,l30480,56388,24384,80772r,4572l22860,89916r,3048l24384,96012r1524,1524l30480,99060r,3048l,102108,,99060,4572,97536,7620,94488,9144,89916r1524,-3048l10668,80772,24384,21336,25908,10668,24384,4572,18288,3048,19812,xe" fillcolor="black" stroked="f" strokeweight="0">
                  <v:stroke miterlimit="83231f" joinstyle="miter"/>
                  <v:path arrowok="t" o:connecttype="custom" o:connectlocs="19812,0;50292,0;50292,6096;48768,6096;41148,6096;30480,50292;39624,50292;50292,50292;50292,64008;47244,59436;42672,56388;38100,56388;30480,56388;24384,80772;24384,85344;22860,89916;22860,92964;24384,96012;25908,97536;30480,99060;30480,102108;0,102108;0,99060;4572,97536;7620,94488;9144,89916;10668,86868;10668,80772;24384,21336;25908,10668;24384,4572;18288,3048;19812,0" o:connectangles="0,0,0,0,0,0,0,0,0,0,0,0,0,0,0,0,0,0,0,0,0,0,0,0,0,0,0,0,0,0,0,0,0" textboxrect="0,0,50292,102108"/>
                </v:shape>
                <v:shape id="Shape 1000" o:spid="_x0000_s1028" style="position:absolute;left:50292;top:22860;width:33528;height:102108;visibility:visible;mso-wrap-style:square;v-text-anchor:top" coordsize="33528,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lqhsUA&#10;AADeAAAADwAAAGRycy9kb3ducmV2LnhtbERP32vCMBB+F/Y/hBvsbabthpNqlE0cDHzYphN8PJqz&#10;KTaXkmS1/vdmMPDtPr6fN18OthU9+dA4VpCPMxDEldMN1wp+du+PUxAhImtsHZOCCwVYLu5Gcyy1&#10;O/M39dtYixTCoUQFJsaulDJUhiyGseuIE3d03mJM0NdSezyncNvKIssm0mLDqcFgRytD1Wn7axWs&#10;1/vPfZ/7l82ueir4sDLTy9ebUg/3w+sMRKQh3sT/7g+d5ufF8wT+3kk3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uWqGxQAAAN4AAAAPAAAAAAAAAAAAAAAAAJgCAABkcnMv&#10;ZG93bnJldi54bWxQSwUGAAAAAAQABAD1AAAAigMAAAAA&#10;" path="m,l1524,,15240,1524r7620,3048l28956,9144r4572,6096l33528,22860,32004,33528r-4572,9144l18288,50292,6096,54864r,1524l12192,62484r1524,4572l15240,73152r1524,7620l19812,88392r1524,6096l24384,97536r6096,1524l28956,102108r-19812,l7620,94488,4572,86868,1524,70104,,64008,,50292,6096,47244r6096,-3048l16764,38100r3048,-7620l19812,22860r,-6096l18288,13716,15240,10668,12192,7620,6096,6096,,6096,,xe" fillcolor="black" stroked="f" strokeweight="0">
                  <v:stroke miterlimit="83231f" joinstyle="miter"/>
                  <v:path arrowok="t" o:connecttype="custom" o:connectlocs="0,0;1524,0;15240,1524;22860,4572;28956,9144;33528,15240;33528,22860;32004,33528;27432,42672;18288,50292;6096,54864;6096,56388;12192,62484;13716,67056;15240,73152;16764,80772;19812,88392;21336,94488;24384,97536;30480,99060;28956,102108;9144,102108;7620,94488;4572,86868;1524,70104;0,64008;0,50292;6096,47244;12192,44196;16764,38100;19812,30480;19812,22860;19812,16764;18288,13716;15240,10668;12192,7620;6096,6096;0,6096;0,0" o:connectangles="0,0,0,0,0,0,0,0,0,0,0,0,0,0,0,0,0,0,0,0,0,0,0,0,0,0,0,0,0,0,0,0,0,0,0,0,0,0,0" textboxrect="0,0,33528,102108"/>
                </v:shape>
                <v:shape id="Shape 1001" o:spid="_x0000_s1029" style="position:absolute;left:105156;width:45720;height:68580;visibility:visible;mso-wrap-style:square;v-text-anchor:top" coordsize="45720,68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w3+cMA&#10;AADeAAAADwAAAGRycy9kb3ducmV2LnhtbERPTWvCQBC9C/0PyxS86SZStERXkYpQL0WtQY9DdkxC&#10;s7Mhu8btv3cLBW/zeJ+zWAXTiJ46V1tWkI4TEMSF1TWXCk7f29E7COeRNTaWScEvOVgtXwYLzLS9&#10;84H6oy9FDGGXoYLK+zaT0hUVGXRj2xJH7mo7gz7CrpS6w3sMN42cJMlUGqw5NlTY0kdFxc/xZhSY&#10;XXqx5/Ut/+ppszc9h2l+DkoNX8N6DsJT8E/xv/tTx/np5G0Gf+/EG+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8w3+cMAAADeAAAADwAAAAAAAAAAAAAAAACYAgAAZHJzL2Rv&#10;d25yZXYueG1sUEsFBgAAAAAEAAQA9QAAAIgDAAAAAA==&#10;" path="m24384,r9144,1524l39624,4572r3048,4572l44196,16764r,3048l42672,22860r-1524,4572l38100,30480r-3048,4572l30480,39624r-6096,4572l19812,50292r-4572,4572l10668,59436r19812,l35052,59436r1524,-1524l38100,56388r3048,-3048l45720,53340r-1524,7620l44196,68580,,68580,,65532,3048,60960,6096,54864r4572,-6096l16764,42672r9144,-9144l30480,27432r1524,-4572l33528,16764,32004,12192,30480,7620,25908,6096,21336,4572,13716,7620,7620,15240r-6096,l1524,4572,13716,1524,24384,xe" fillcolor="black" stroked="f" strokeweight="0">
                  <v:stroke miterlimit="83231f" joinstyle="miter"/>
                  <v:path arrowok="t" o:connecttype="custom" o:connectlocs="24384,0;33528,1524;39624,4572;42672,9144;44196,16764;44196,19812;42672,22860;41148,27432;38100,30480;35052,35052;30480,39624;24384,44196;19812,50292;15240,54864;10668,59436;30480,59436;35052,59436;36576,57912;38100,56388;41148,53340;45720,53340;44196,60960;44196,68580;0,68580;0,65532;3048,60960;6096,54864;10668,48768;16764,42672;25908,33528;30480,27432;32004,22860;33528,16764;32004,12192;30480,7620;25908,6096;21336,4572;13716,7620;7620,15240;1524,15240;1524,4572;13716,1524;24384,0" o:connectangles="0,0,0,0,0,0,0,0,0,0,0,0,0,0,0,0,0,0,0,0,0,0,0,0,0,0,0,0,0,0,0,0,0,0,0,0,0,0,0,0,0,0,0" textboxrect="0,0,45720,68580"/>
                </v:shape>
                <w10:anchorlock/>
              </v:group>
            </w:pict>
          </mc:Fallback>
        </mc:AlternateContent>
      </w:r>
      <w:r w:rsidRPr="007E1352">
        <w:rPr>
          <w:rFonts w:ascii="Times New Roman" w:hAnsi="Times New Roman" w:cs="Times New Roman"/>
          <w:sz w:val="24"/>
          <w:szCs w:val="24"/>
          <w:vertAlign w:val="superscript"/>
        </w:rPr>
        <w:t xml:space="preserve"> </w:t>
      </w:r>
      <w:r w:rsidRPr="007E1352">
        <w:rPr>
          <w:rFonts w:ascii="Times New Roman" w:hAnsi="Times New Roman" w:cs="Times New Roman"/>
          <w:sz w:val="24"/>
          <w:szCs w:val="24"/>
        </w:rPr>
        <w:t xml:space="preserve">akan ditentukan dengan rumus: </w:t>
      </w:r>
    </w:p>
    <w:p w:rsidR="00A174DA" w:rsidRPr="007E1352" w:rsidRDefault="00A174DA" w:rsidP="00742BD2">
      <w:pPr>
        <w:spacing w:after="363" w:line="240" w:lineRule="auto"/>
        <w:ind w:left="1418"/>
        <w:jc w:val="both"/>
        <w:rPr>
          <w:rFonts w:ascii="Times New Roman" w:hAnsi="Times New Roman" w:cs="Times New Roman"/>
          <w:sz w:val="24"/>
          <w:szCs w:val="24"/>
        </w:rPr>
      </w:pPr>
      <w:r>
        <w:rPr>
          <w:rFonts w:ascii="Times New Roman" w:eastAsia="Calibri" w:hAnsi="Times New Roman" w:cs="Times New Roman"/>
          <w:noProof/>
          <w:sz w:val="24"/>
          <w:szCs w:val="24"/>
          <w:lang w:eastAsia="id-ID"/>
        </w:rPr>
        <mc:AlternateContent>
          <mc:Choice Requires="wpg">
            <w:drawing>
              <wp:inline distT="0" distB="0" distL="0" distR="0" wp14:anchorId="3ADEE0CE" wp14:editId="136308B8">
                <wp:extent cx="833755" cy="434340"/>
                <wp:effectExtent l="5715" t="7620" r="0" b="5715"/>
                <wp:docPr id="11223" name="Group 11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3755" cy="434340"/>
                          <a:chOff x="0" y="0"/>
                          <a:chExt cx="8336" cy="4343"/>
                        </a:xfrm>
                      </wpg:grpSpPr>
                      <wps:wsp>
                        <wps:cNvPr id="11224" name="Shape 1006"/>
                        <wps:cNvSpPr>
                          <a:spLocks/>
                        </wps:cNvSpPr>
                        <wps:spPr bwMode="auto">
                          <a:xfrm>
                            <a:off x="0" y="1402"/>
                            <a:ext cx="601" cy="1188"/>
                          </a:xfrm>
                          <a:custGeom>
                            <a:avLst/>
                            <a:gdLst>
                              <a:gd name="T0" fmla="*/ 22860 w 60198"/>
                              <a:gd name="T1" fmla="*/ 0 h 118872"/>
                              <a:gd name="T2" fmla="*/ 60198 w 60198"/>
                              <a:gd name="T3" fmla="*/ 0 h 118872"/>
                              <a:gd name="T4" fmla="*/ 60198 w 60198"/>
                              <a:gd name="T5" fmla="*/ 7620 h 118872"/>
                              <a:gd name="T6" fmla="*/ 57912 w 60198"/>
                              <a:gd name="T7" fmla="*/ 7620 h 118872"/>
                              <a:gd name="T8" fmla="*/ 48768 w 60198"/>
                              <a:gd name="T9" fmla="*/ 7620 h 118872"/>
                              <a:gd name="T10" fmla="*/ 36576 w 60198"/>
                              <a:gd name="T11" fmla="*/ 57912 h 118872"/>
                              <a:gd name="T12" fmla="*/ 47244 w 60198"/>
                              <a:gd name="T13" fmla="*/ 57912 h 118872"/>
                              <a:gd name="T14" fmla="*/ 59436 w 60198"/>
                              <a:gd name="T15" fmla="*/ 57912 h 118872"/>
                              <a:gd name="T16" fmla="*/ 60198 w 60198"/>
                              <a:gd name="T17" fmla="*/ 57607 h 118872"/>
                              <a:gd name="T18" fmla="*/ 60198 w 60198"/>
                              <a:gd name="T19" fmla="*/ 77724 h 118872"/>
                              <a:gd name="T20" fmla="*/ 59436 w 60198"/>
                              <a:gd name="T21" fmla="*/ 73152 h 118872"/>
                              <a:gd name="T22" fmla="*/ 56388 w 60198"/>
                              <a:gd name="T23" fmla="*/ 68580 h 118872"/>
                              <a:gd name="T24" fmla="*/ 51816 w 60198"/>
                              <a:gd name="T25" fmla="*/ 65532 h 118872"/>
                              <a:gd name="T26" fmla="*/ 45720 w 60198"/>
                              <a:gd name="T27" fmla="*/ 65532 h 118872"/>
                              <a:gd name="T28" fmla="*/ 35052 w 60198"/>
                              <a:gd name="T29" fmla="*/ 65532 h 118872"/>
                              <a:gd name="T30" fmla="*/ 28956 w 60198"/>
                              <a:gd name="T31" fmla="*/ 92964 h 118872"/>
                              <a:gd name="T32" fmla="*/ 28956 w 60198"/>
                              <a:gd name="T33" fmla="*/ 99060 h 118872"/>
                              <a:gd name="T34" fmla="*/ 27432 w 60198"/>
                              <a:gd name="T35" fmla="*/ 103632 h 118872"/>
                              <a:gd name="T36" fmla="*/ 27432 w 60198"/>
                              <a:gd name="T37" fmla="*/ 106680 h 118872"/>
                              <a:gd name="T38" fmla="*/ 28956 w 60198"/>
                              <a:gd name="T39" fmla="*/ 111252 h 118872"/>
                              <a:gd name="T40" fmla="*/ 30480 w 60198"/>
                              <a:gd name="T41" fmla="*/ 112776 h 118872"/>
                              <a:gd name="T42" fmla="*/ 36576 w 60198"/>
                              <a:gd name="T43" fmla="*/ 114300 h 118872"/>
                              <a:gd name="T44" fmla="*/ 36576 w 60198"/>
                              <a:gd name="T45" fmla="*/ 118872 h 118872"/>
                              <a:gd name="T46" fmla="*/ 0 w 60198"/>
                              <a:gd name="T47" fmla="*/ 118872 h 118872"/>
                              <a:gd name="T48" fmla="*/ 1524 w 60198"/>
                              <a:gd name="T49" fmla="*/ 114300 h 118872"/>
                              <a:gd name="T50" fmla="*/ 6096 w 60198"/>
                              <a:gd name="T51" fmla="*/ 112776 h 118872"/>
                              <a:gd name="T52" fmla="*/ 9144 w 60198"/>
                              <a:gd name="T53" fmla="*/ 109728 h 118872"/>
                              <a:gd name="T54" fmla="*/ 10668 w 60198"/>
                              <a:gd name="T55" fmla="*/ 105156 h 118872"/>
                              <a:gd name="T56" fmla="*/ 12192 w 60198"/>
                              <a:gd name="T57" fmla="*/ 100584 h 118872"/>
                              <a:gd name="T58" fmla="*/ 13716 w 60198"/>
                              <a:gd name="T59" fmla="*/ 92964 h 118872"/>
                              <a:gd name="T60" fmla="*/ 28956 w 60198"/>
                              <a:gd name="T61" fmla="*/ 25908 h 118872"/>
                              <a:gd name="T62" fmla="*/ 30480 w 60198"/>
                              <a:gd name="T63" fmla="*/ 18288 h 118872"/>
                              <a:gd name="T64" fmla="*/ 30480 w 60198"/>
                              <a:gd name="T65" fmla="*/ 12192 h 118872"/>
                              <a:gd name="T66" fmla="*/ 28956 w 60198"/>
                              <a:gd name="T67" fmla="*/ 6096 h 118872"/>
                              <a:gd name="T68" fmla="*/ 22860 w 60198"/>
                              <a:gd name="T69" fmla="*/ 4572 h 118872"/>
                              <a:gd name="T70" fmla="*/ 22860 w 60198"/>
                              <a:gd name="T71" fmla="*/ 0 h 118872"/>
                              <a:gd name="T72" fmla="*/ 0 w 60198"/>
                              <a:gd name="T73" fmla="*/ 0 h 118872"/>
                              <a:gd name="T74" fmla="*/ 60198 w 60198"/>
                              <a:gd name="T75"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T72" t="T73" r="T74" b="T75"/>
                            <a:pathLst>
                              <a:path w="60198" h="118872">
                                <a:moveTo>
                                  <a:pt x="22860" y="0"/>
                                </a:moveTo>
                                <a:lnTo>
                                  <a:pt x="60198" y="0"/>
                                </a:lnTo>
                                <a:lnTo>
                                  <a:pt x="60198" y="7620"/>
                                </a:lnTo>
                                <a:lnTo>
                                  <a:pt x="57912" y="7620"/>
                                </a:lnTo>
                                <a:lnTo>
                                  <a:pt x="48768" y="7620"/>
                                </a:lnTo>
                                <a:lnTo>
                                  <a:pt x="36576" y="57912"/>
                                </a:lnTo>
                                <a:lnTo>
                                  <a:pt x="47244" y="57912"/>
                                </a:lnTo>
                                <a:lnTo>
                                  <a:pt x="59436" y="57912"/>
                                </a:lnTo>
                                <a:lnTo>
                                  <a:pt x="60198" y="57607"/>
                                </a:lnTo>
                                <a:lnTo>
                                  <a:pt x="60198" y="77724"/>
                                </a:lnTo>
                                <a:lnTo>
                                  <a:pt x="59436" y="73152"/>
                                </a:lnTo>
                                <a:lnTo>
                                  <a:pt x="56388" y="68580"/>
                                </a:lnTo>
                                <a:lnTo>
                                  <a:pt x="51816" y="65532"/>
                                </a:lnTo>
                                <a:lnTo>
                                  <a:pt x="45720" y="65532"/>
                                </a:lnTo>
                                <a:lnTo>
                                  <a:pt x="35052" y="65532"/>
                                </a:lnTo>
                                <a:lnTo>
                                  <a:pt x="28956" y="92964"/>
                                </a:lnTo>
                                <a:lnTo>
                                  <a:pt x="28956" y="99060"/>
                                </a:lnTo>
                                <a:lnTo>
                                  <a:pt x="27432" y="103632"/>
                                </a:lnTo>
                                <a:lnTo>
                                  <a:pt x="27432" y="106680"/>
                                </a:lnTo>
                                <a:lnTo>
                                  <a:pt x="28956" y="111252"/>
                                </a:lnTo>
                                <a:lnTo>
                                  <a:pt x="30480" y="112776"/>
                                </a:lnTo>
                                <a:lnTo>
                                  <a:pt x="36576" y="114300"/>
                                </a:lnTo>
                                <a:lnTo>
                                  <a:pt x="36576" y="118872"/>
                                </a:lnTo>
                                <a:lnTo>
                                  <a:pt x="0" y="118872"/>
                                </a:lnTo>
                                <a:lnTo>
                                  <a:pt x="1524" y="114300"/>
                                </a:lnTo>
                                <a:lnTo>
                                  <a:pt x="6096" y="112776"/>
                                </a:lnTo>
                                <a:lnTo>
                                  <a:pt x="9144" y="109728"/>
                                </a:lnTo>
                                <a:lnTo>
                                  <a:pt x="10668" y="105156"/>
                                </a:lnTo>
                                <a:lnTo>
                                  <a:pt x="12192" y="100584"/>
                                </a:lnTo>
                                <a:lnTo>
                                  <a:pt x="13716" y="92964"/>
                                </a:lnTo>
                                <a:lnTo>
                                  <a:pt x="28956" y="25908"/>
                                </a:lnTo>
                                <a:lnTo>
                                  <a:pt x="30480" y="18288"/>
                                </a:lnTo>
                                <a:lnTo>
                                  <a:pt x="30480" y="12192"/>
                                </a:lnTo>
                                <a:lnTo>
                                  <a:pt x="28956" y="6096"/>
                                </a:lnTo>
                                <a:lnTo>
                                  <a:pt x="22860" y="4572"/>
                                </a:lnTo>
                                <a:lnTo>
                                  <a:pt x="2286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25" name="Shape 1007"/>
                        <wps:cNvSpPr>
                          <a:spLocks/>
                        </wps:cNvSpPr>
                        <wps:spPr bwMode="auto">
                          <a:xfrm>
                            <a:off x="601" y="1402"/>
                            <a:ext cx="389" cy="1188"/>
                          </a:xfrm>
                          <a:custGeom>
                            <a:avLst/>
                            <a:gdLst>
                              <a:gd name="T0" fmla="*/ 0 w 38862"/>
                              <a:gd name="T1" fmla="*/ 0 h 118872"/>
                              <a:gd name="T2" fmla="*/ 2286 w 38862"/>
                              <a:gd name="T3" fmla="*/ 0 h 118872"/>
                              <a:gd name="T4" fmla="*/ 9906 w 38862"/>
                              <a:gd name="T5" fmla="*/ 0 h 118872"/>
                              <a:gd name="T6" fmla="*/ 17526 w 38862"/>
                              <a:gd name="T7" fmla="*/ 1524 h 118872"/>
                              <a:gd name="T8" fmla="*/ 26670 w 38862"/>
                              <a:gd name="T9" fmla="*/ 4572 h 118872"/>
                              <a:gd name="T10" fmla="*/ 34290 w 38862"/>
                              <a:gd name="T11" fmla="*/ 10668 h 118872"/>
                              <a:gd name="T12" fmla="*/ 37338 w 38862"/>
                              <a:gd name="T13" fmla="*/ 18288 h 118872"/>
                              <a:gd name="T14" fmla="*/ 38862 w 38862"/>
                              <a:gd name="T15" fmla="*/ 27432 h 118872"/>
                              <a:gd name="T16" fmla="*/ 37338 w 38862"/>
                              <a:gd name="T17" fmla="*/ 39624 h 118872"/>
                              <a:gd name="T18" fmla="*/ 31242 w 38862"/>
                              <a:gd name="T19" fmla="*/ 50292 h 118872"/>
                              <a:gd name="T20" fmla="*/ 20574 w 38862"/>
                              <a:gd name="T21" fmla="*/ 57912 h 118872"/>
                              <a:gd name="T22" fmla="*/ 6858 w 38862"/>
                              <a:gd name="T23" fmla="*/ 64008 h 118872"/>
                              <a:gd name="T24" fmla="*/ 14478 w 38862"/>
                              <a:gd name="T25" fmla="*/ 71628 h 118872"/>
                              <a:gd name="T26" fmla="*/ 16002 w 38862"/>
                              <a:gd name="T27" fmla="*/ 77724 h 118872"/>
                              <a:gd name="T28" fmla="*/ 17526 w 38862"/>
                              <a:gd name="T29" fmla="*/ 83820 h 118872"/>
                              <a:gd name="T30" fmla="*/ 20574 w 38862"/>
                              <a:gd name="T31" fmla="*/ 94488 h 118872"/>
                              <a:gd name="T32" fmla="*/ 22098 w 38862"/>
                              <a:gd name="T33" fmla="*/ 103632 h 118872"/>
                              <a:gd name="T34" fmla="*/ 25146 w 38862"/>
                              <a:gd name="T35" fmla="*/ 109728 h 118872"/>
                              <a:gd name="T36" fmla="*/ 28194 w 38862"/>
                              <a:gd name="T37" fmla="*/ 112776 h 118872"/>
                              <a:gd name="T38" fmla="*/ 34290 w 38862"/>
                              <a:gd name="T39" fmla="*/ 114300 h 118872"/>
                              <a:gd name="T40" fmla="*/ 34290 w 38862"/>
                              <a:gd name="T41" fmla="*/ 118872 h 118872"/>
                              <a:gd name="T42" fmla="*/ 9906 w 38862"/>
                              <a:gd name="T43" fmla="*/ 118872 h 118872"/>
                              <a:gd name="T44" fmla="*/ 6858 w 38862"/>
                              <a:gd name="T45" fmla="*/ 109728 h 118872"/>
                              <a:gd name="T46" fmla="*/ 5334 w 38862"/>
                              <a:gd name="T47" fmla="*/ 100584 h 118872"/>
                              <a:gd name="T48" fmla="*/ 762 w 38862"/>
                              <a:gd name="T49" fmla="*/ 82296 h 118872"/>
                              <a:gd name="T50" fmla="*/ 0 w 38862"/>
                              <a:gd name="T51" fmla="*/ 77724 h 118872"/>
                              <a:gd name="T52" fmla="*/ 0 w 38862"/>
                              <a:gd name="T53" fmla="*/ 57607 h 118872"/>
                              <a:gd name="T54" fmla="*/ 6858 w 38862"/>
                              <a:gd name="T55" fmla="*/ 54864 h 118872"/>
                              <a:gd name="T56" fmla="*/ 14478 w 38862"/>
                              <a:gd name="T57" fmla="*/ 50292 h 118872"/>
                              <a:gd name="T58" fmla="*/ 19050 w 38862"/>
                              <a:gd name="T59" fmla="*/ 44196 h 118872"/>
                              <a:gd name="T60" fmla="*/ 22098 w 38862"/>
                              <a:gd name="T61" fmla="*/ 35052 h 118872"/>
                              <a:gd name="T62" fmla="*/ 23622 w 38862"/>
                              <a:gd name="T63" fmla="*/ 27432 h 118872"/>
                              <a:gd name="T64" fmla="*/ 22098 w 38862"/>
                              <a:gd name="T65" fmla="*/ 19812 h 118872"/>
                              <a:gd name="T66" fmla="*/ 20574 w 38862"/>
                              <a:gd name="T67" fmla="*/ 15240 h 118872"/>
                              <a:gd name="T68" fmla="*/ 17526 w 38862"/>
                              <a:gd name="T69" fmla="*/ 12192 h 118872"/>
                              <a:gd name="T70" fmla="*/ 12954 w 38862"/>
                              <a:gd name="T71" fmla="*/ 9144 h 118872"/>
                              <a:gd name="T72" fmla="*/ 6858 w 38862"/>
                              <a:gd name="T73" fmla="*/ 7620 h 118872"/>
                              <a:gd name="T74" fmla="*/ 0 w 38862"/>
                              <a:gd name="T75" fmla="*/ 7620 h 118872"/>
                              <a:gd name="T76" fmla="*/ 0 w 38862"/>
                              <a:gd name="T77" fmla="*/ 0 h 118872"/>
                              <a:gd name="T78" fmla="*/ 0 w 38862"/>
                              <a:gd name="T79" fmla="*/ 0 h 118872"/>
                              <a:gd name="T80" fmla="*/ 38862 w 38862"/>
                              <a:gd name="T81"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38862" h="118872">
                                <a:moveTo>
                                  <a:pt x="0" y="0"/>
                                </a:moveTo>
                                <a:lnTo>
                                  <a:pt x="2286" y="0"/>
                                </a:lnTo>
                                <a:lnTo>
                                  <a:pt x="9906" y="0"/>
                                </a:lnTo>
                                <a:lnTo>
                                  <a:pt x="17526" y="1524"/>
                                </a:lnTo>
                                <a:lnTo>
                                  <a:pt x="26670" y="4572"/>
                                </a:lnTo>
                                <a:lnTo>
                                  <a:pt x="34290" y="10668"/>
                                </a:lnTo>
                                <a:lnTo>
                                  <a:pt x="37338" y="18288"/>
                                </a:lnTo>
                                <a:lnTo>
                                  <a:pt x="38862" y="27432"/>
                                </a:lnTo>
                                <a:lnTo>
                                  <a:pt x="37338" y="39624"/>
                                </a:lnTo>
                                <a:lnTo>
                                  <a:pt x="31242" y="50292"/>
                                </a:lnTo>
                                <a:lnTo>
                                  <a:pt x="20574" y="57912"/>
                                </a:lnTo>
                                <a:lnTo>
                                  <a:pt x="6858" y="64008"/>
                                </a:lnTo>
                                <a:lnTo>
                                  <a:pt x="14478" y="71628"/>
                                </a:lnTo>
                                <a:lnTo>
                                  <a:pt x="16002" y="77724"/>
                                </a:lnTo>
                                <a:lnTo>
                                  <a:pt x="17526" y="83820"/>
                                </a:lnTo>
                                <a:lnTo>
                                  <a:pt x="20574" y="94488"/>
                                </a:lnTo>
                                <a:lnTo>
                                  <a:pt x="22098" y="103632"/>
                                </a:lnTo>
                                <a:lnTo>
                                  <a:pt x="25146" y="109728"/>
                                </a:lnTo>
                                <a:lnTo>
                                  <a:pt x="28194" y="112776"/>
                                </a:lnTo>
                                <a:lnTo>
                                  <a:pt x="34290" y="114300"/>
                                </a:lnTo>
                                <a:lnTo>
                                  <a:pt x="34290" y="118872"/>
                                </a:lnTo>
                                <a:lnTo>
                                  <a:pt x="9906" y="118872"/>
                                </a:lnTo>
                                <a:lnTo>
                                  <a:pt x="6858" y="109728"/>
                                </a:lnTo>
                                <a:lnTo>
                                  <a:pt x="5334" y="100584"/>
                                </a:lnTo>
                                <a:lnTo>
                                  <a:pt x="762" y="82296"/>
                                </a:lnTo>
                                <a:lnTo>
                                  <a:pt x="0" y="77724"/>
                                </a:lnTo>
                                <a:lnTo>
                                  <a:pt x="0" y="57607"/>
                                </a:lnTo>
                                <a:lnTo>
                                  <a:pt x="6858" y="54864"/>
                                </a:lnTo>
                                <a:lnTo>
                                  <a:pt x="14478" y="50292"/>
                                </a:lnTo>
                                <a:lnTo>
                                  <a:pt x="19050" y="44196"/>
                                </a:lnTo>
                                <a:lnTo>
                                  <a:pt x="22098" y="35052"/>
                                </a:lnTo>
                                <a:lnTo>
                                  <a:pt x="23622" y="27432"/>
                                </a:lnTo>
                                <a:lnTo>
                                  <a:pt x="22098" y="19812"/>
                                </a:lnTo>
                                <a:lnTo>
                                  <a:pt x="20574" y="15240"/>
                                </a:lnTo>
                                <a:lnTo>
                                  <a:pt x="17526" y="12192"/>
                                </a:lnTo>
                                <a:lnTo>
                                  <a:pt x="12954" y="9144"/>
                                </a:lnTo>
                                <a:lnTo>
                                  <a:pt x="6858" y="7620"/>
                                </a:lnTo>
                                <a:lnTo>
                                  <a:pt x="0" y="7620"/>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26" name="Shape 1008"/>
                        <wps:cNvSpPr>
                          <a:spLocks/>
                        </wps:cNvSpPr>
                        <wps:spPr bwMode="auto">
                          <a:xfrm>
                            <a:off x="1234" y="1143"/>
                            <a:ext cx="533" cy="792"/>
                          </a:xfrm>
                          <a:custGeom>
                            <a:avLst/>
                            <a:gdLst>
                              <a:gd name="T0" fmla="*/ 27432 w 53340"/>
                              <a:gd name="T1" fmla="*/ 0 h 79248"/>
                              <a:gd name="T2" fmla="*/ 38100 w 53340"/>
                              <a:gd name="T3" fmla="*/ 1524 h 79248"/>
                              <a:gd name="T4" fmla="*/ 45720 w 53340"/>
                              <a:gd name="T5" fmla="*/ 6096 h 79248"/>
                              <a:gd name="T6" fmla="*/ 50292 w 53340"/>
                              <a:gd name="T7" fmla="*/ 10668 h 79248"/>
                              <a:gd name="T8" fmla="*/ 51816 w 53340"/>
                              <a:gd name="T9" fmla="*/ 18288 h 79248"/>
                              <a:gd name="T10" fmla="*/ 51816 w 53340"/>
                              <a:gd name="T11" fmla="*/ 22860 h 79248"/>
                              <a:gd name="T12" fmla="*/ 50292 w 53340"/>
                              <a:gd name="T13" fmla="*/ 27432 h 79248"/>
                              <a:gd name="T14" fmla="*/ 47244 w 53340"/>
                              <a:gd name="T15" fmla="*/ 30480 h 79248"/>
                              <a:gd name="T16" fmla="*/ 44196 w 53340"/>
                              <a:gd name="T17" fmla="*/ 35052 h 79248"/>
                              <a:gd name="T18" fmla="*/ 39624 w 53340"/>
                              <a:gd name="T19" fmla="*/ 39624 h 79248"/>
                              <a:gd name="T20" fmla="*/ 35052 w 53340"/>
                              <a:gd name="T21" fmla="*/ 45720 h 79248"/>
                              <a:gd name="T22" fmla="*/ 28956 w 53340"/>
                              <a:gd name="T23" fmla="*/ 51816 h 79248"/>
                              <a:gd name="T24" fmla="*/ 22860 w 53340"/>
                              <a:gd name="T25" fmla="*/ 57912 h 79248"/>
                              <a:gd name="T26" fmla="*/ 16764 w 53340"/>
                              <a:gd name="T27" fmla="*/ 64008 h 79248"/>
                              <a:gd name="T28" fmla="*/ 12192 w 53340"/>
                              <a:gd name="T29" fmla="*/ 68580 h 79248"/>
                              <a:gd name="T30" fmla="*/ 35052 w 53340"/>
                              <a:gd name="T31" fmla="*/ 68580 h 79248"/>
                              <a:gd name="T32" fmla="*/ 39624 w 53340"/>
                              <a:gd name="T33" fmla="*/ 68580 h 79248"/>
                              <a:gd name="T34" fmla="*/ 42672 w 53340"/>
                              <a:gd name="T35" fmla="*/ 67056 h 79248"/>
                              <a:gd name="T36" fmla="*/ 45720 w 53340"/>
                              <a:gd name="T37" fmla="*/ 65532 h 79248"/>
                              <a:gd name="T38" fmla="*/ 47244 w 53340"/>
                              <a:gd name="T39" fmla="*/ 60960 h 79248"/>
                              <a:gd name="T40" fmla="*/ 53340 w 53340"/>
                              <a:gd name="T41" fmla="*/ 60960 h 79248"/>
                              <a:gd name="T42" fmla="*/ 51816 w 53340"/>
                              <a:gd name="T43" fmla="*/ 70104 h 79248"/>
                              <a:gd name="T44" fmla="*/ 51816 w 53340"/>
                              <a:gd name="T45" fmla="*/ 79248 h 79248"/>
                              <a:gd name="T46" fmla="*/ 0 w 53340"/>
                              <a:gd name="T47" fmla="*/ 79248 h 79248"/>
                              <a:gd name="T48" fmla="*/ 0 w 53340"/>
                              <a:gd name="T49" fmla="*/ 76200 h 79248"/>
                              <a:gd name="T50" fmla="*/ 3048 w 53340"/>
                              <a:gd name="T51" fmla="*/ 70104 h 79248"/>
                              <a:gd name="T52" fmla="*/ 7620 w 53340"/>
                              <a:gd name="T53" fmla="*/ 62484 h 79248"/>
                              <a:gd name="T54" fmla="*/ 12192 w 53340"/>
                              <a:gd name="T55" fmla="*/ 56388 h 79248"/>
                              <a:gd name="T56" fmla="*/ 19812 w 53340"/>
                              <a:gd name="T57" fmla="*/ 48768 h 79248"/>
                              <a:gd name="T58" fmla="*/ 28956 w 53340"/>
                              <a:gd name="T59" fmla="*/ 39624 h 79248"/>
                              <a:gd name="T60" fmla="*/ 35052 w 53340"/>
                              <a:gd name="T61" fmla="*/ 32004 h 79248"/>
                              <a:gd name="T62" fmla="*/ 38100 w 53340"/>
                              <a:gd name="T63" fmla="*/ 25908 h 79248"/>
                              <a:gd name="T64" fmla="*/ 38100 w 53340"/>
                              <a:gd name="T65" fmla="*/ 19812 h 79248"/>
                              <a:gd name="T66" fmla="*/ 38100 w 53340"/>
                              <a:gd name="T67" fmla="*/ 15240 h 79248"/>
                              <a:gd name="T68" fmla="*/ 35052 w 53340"/>
                              <a:gd name="T69" fmla="*/ 10668 h 79248"/>
                              <a:gd name="T70" fmla="*/ 30480 w 53340"/>
                              <a:gd name="T71" fmla="*/ 7620 h 79248"/>
                              <a:gd name="T72" fmla="*/ 24384 w 53340"/>
                              <a:gd name="T73" fmla="*/ 6096 h 79248"/>
                              <a:gd name="T74" fmla="*/ 19812 w 53340"/>
                              <a:gd name="T75" fmla="*/ 7620 h 79248"/>
                              <a:gd name="T76" fmla="*/ 15240 w 53340"/>
                              <a:gd name="T77" fmla="*/ 9144 h 79248"/>
                              <a:gd name="T78" fmla="*/ 9144 w 53340"/>
                              <a:gd name="T79" fmla="*/ 18288 h 79248"/>
                              <a:gd name="T80" fmla="*/ 1524 w 53340"/>
                              <a:gd name="T81" fmla="*/ 18288 h 79248"/>
                              <a:gd name="T82" fmla="*/ 1524 w 53340"/>
                              <a:gd name="T83" fmla="*/ 6096 h 79248"/>
                              <a:gd name="T84" fmla="*/ 15240 w 53340"/>
                              <a:gd name="T85" fmla="*/ 1524 h 79248"/>
                              <a:gd name="T86" fmla="*/ 27432 w 53340"/>
                              <a:gd name="T87" fmla="*/ 0 h 79248"/>
                              <a:gd name="T88" fmla="*/ 0 w 53340"/>
                              <a:gd name="T89" fmla="*/ 0 h 79248"/>
                              <a:gd name="T90" fmla="*/ 53340 w 53340"/>
                              <a:gd name="T91" fmla="*/ 79248 h 79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T88" t="T89" r="T90" b="T91"/>
                            <a:pathLst>
                              <a:path w="53340" h="79248">
                                <a:moveTo>
                                  <a:pt x="27432" y="0"/>
                                </a:moveTo>
                                <a:lnTo>
                                  <a:pt x="38100" y="1524"/>
                                </a:lnTo>
                                <a:lnTo>
                                  <a:pt x="45720" y="6096"/>
                                </a:lnTo>
                                <a:lnTo>
                                  <a:pt x="50292" y="10668"/>
                                </a:lnTo>
                                <a:lnTo>
                                  <a:pt x="51816" y="18288"/>
                                </a:lnTo>
                                <a:lnTo>
                                  <a:pt x="51816" y="22860"/>
                                </a:lnTo>
                                <a:lnTo>
                                  <a:pt x="50292" y="27432"/>
                                </a:lnTo>
                                <a:lnTo>
                                  <a:pt x="47244" y="30480"/>
                                </a:lnTo>
                                <a:lnTo>
                                  <a:pt x="44196" y="35052"/>
                                </a:lnTo>
                                <a:lnTo>
                                  <a:pt x="39624" y="39624"/>
                                </a:lnTo>
                                <a:lnTo>
                                  <a:pt x="35052" y="45720"/>
                                </a:lnTo>
                                <a:lnTo>
                                  <a:pt x="28956" y="51816"/>
                                </a:lnTo>
                                <a:lnTo>
                                  <a:pt x="22860" y="57912"/>
                                </a:lnTo>
                                <a:lnTo>
                                  <a:pt x="16764" y="64008"/>
                                </a:lnTo>
                                <a:lnTo>
                                  <a:pt x="12192" y="68580"/>
                                </a:lnTo>
                                <a:lnTo>
                                  <a:pt x="35052" y="68580"/>
                                </a:lnTo>
                                <a:lnTo>
                                  <a:pt x="39624" y="68580"/>
                                </a:lnTo>
                                <a:lnTo>
                                  <a:pt x="42672" y="67056"/>
                                </a:lnTo>
                                <a:lnTo>
                                  <a:pt x="45720" y="65532"/>
                                </a:lnTo>
                                <a:lnTo>
                                  <a:pt x="47244" y="60960"/>
                                </a:lnTo>
                                <a:lnTo>
                                  <a:pt x="53340" y="60960"/>
                                </a:lnTo>
                                <a:lnTo>
                                  <a:pt x="51816" y="70104"/>
                                </a:lnTo>
                                <a:lnTo>
                                  <a:pt x="51816" y="79248"/>
                                </a:lnTo>
                                <a:lnTo>
                                  <a:pt x="0" y="79248"/>
                                </a:lnTo>
                                <a:lnTo>
                                  <a:pt x="0" y="76200"/>
                                </a:lnTo>
                                <a:lnTo>
                                  <a:pt x="3048" y="70104"/>
                                </a:lnTo>
                                <a:lnTo>
                                  <a:pt x="7620" y="62484"/>
                                </a:lnTo>
                                <a:lnTo>
                                  <a:pt x="12192" y="56388"/>
                                </a:lnTo>
                                <a:lnTo>
                                  <a:pt x="19812" y="48768"/>
                                </a:lnTo>
                                <a:lnTo>
                                  <a:pt x="28956" y="39624"/>
                                </a:lnTo>
                                <a:lnTo>
                                  <a:pt x="35052" y="32004"/>
                                </a:lnTo>
                                <a:lnTo>
                                  <a:pt x="38100" y="25908"/>
                                </a:lnTo>
                                <a:lnTo>
                                  <a:pt x="38100" y="19812"/>
                                </a:lnTo>
                                <a:lnTo>
                                  <a:pt x="38100" y="15240"/>
                                </a:lnTo>
                                <a:lnTo>
                                  <a:pt x="35052" y="10668"/>
                                </a:lnTo>
                                <a:lnTo>
                                  <a:pt x="30480" y="7620"/>
                                </a:lnTo>
                                <a:lnTo>
                                  <a:pt x="24384" y="6096"/>
                                </a:lnTo>
                                <a:lnTo>
                                  <a:pt x="19812" y="7620"/>
                                </a:lnTo>
                                <a:lnTo>
                                  <a:pt x="15240" y="9144"/>
                                </a:lnTo>
                                <a:lnTo>
                                  <a:pt x="9144" y="18288"/>
                                </a:lnTo>
                                <a:lnTo>
                                  <a:pt x="1524" y="18288"/>
                                </a:lnTo>
                                <a:lnTo>
                                  <a:pt x="1524" y="6096"/>
                                </a:lnTo>
                                <a:lnTo>
                                  <a:pt x="15240" y="1524"/>
                                </a:lnTo>
                                <a:lnTo>
                                  <a:pt x="2743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27" name="Shape 11595"/>
                        <wps:cNvSpPr>
                          <a:spLocks/>
                        </wps:cNvSpPr>
                        <wps:spPr bwMode="auto">
                          <a:xfrm>
                            <a:off x="2575" y="2209"/>
                            <a:ext cx="1067" cy="122"/>
                          </a:xfrm>
                          <a:custGeom>
                            <a:avLst/>
                            <a:gdLst>
                              <a:gd name="T0" fmla="*/ 0 w 106680"/>
                              <a:gd name="T1" fmla="*/ 0 h 12192"/>
                              <a:gd name="T2" fmla="*/ 106680 w 106680"/>
                              <a:gd name="T3" fmla="*/ 0 h 12192"/>
                              <a:gd name="T4" fmla="*/ 106680 w 106680"/>
                              <a:gd name="T5" fmla="*/ 12192 h 12192"/>
                              <a:gd name="T6" fmla="*/ 0 w 106680"/>
                              <a:gd name="T7" fmla="*/ 12192 h 12192"/>
                              <a:gd name="T8" fmla="*/ 0 w 106680"/>
                              <a:gd name="T9" fmla="*/ 0 h 12192"/>
                              <a:gd name="T10" fmla="*/ 0 w 106680"/>
                              <a:gd name="T11" fmla="*/ 0 h 12192"/>
                              <a:gd name="T12" fmla="*/ 106680 w 106680"/>
                              <a:gd name="T13" fmla="*/ 12192 h 12192"/>
                            </a:gdLst>
                            <a:ahLst/>
                            <a:cxnLst>
                              <a:cxn ang="0">
                                <a:pos x="T0" y="T1"/>
                              </a:cxn>
                              <a:cxn ang="0">
                                <a:pos x="T2" y="T3"/>
                              </a:cxn>
                              <a:cxn ang="0">
                                <a:pos x="T4" y="T5"/>
                              </a:cxn>
                              <a:cxn ang="0">
                                <a:pos x="T6" y="T7"/>
                              </a:cxn>
                              <a:cxn ang="0">
                                <a:pos x="T8" y="T9"/>
                              </a:cxn>
                            </a:cxnLst>
                            <a:rect l="T10" t="T11" r="T12" b="T13"/>
                            <a:pathLst>
                              <a:path w="106680" h="12192">
                                <a:moveTo>
                                  <a:pt x="0" y="0"/>
                                </a:moveTo>
                                <a:lnTo>
                                  <a:pt x="106680" y="0"/>
                                </a:lnTo>
                                <a:lnTo>
                                  <a:pt x="106680"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28" name="Shape 11596"/>
                        <wps:cNvSpPr>
                          <a:spLocks/>
                        </wps:cNvSpPr>
                        <wps:spPr bwMode="auto">
                          <a:xfrm>
                            <a:off x="2575" y="1844"/>
                            <a:ext cx="1067" cy="121"/>
                          </a:xfrm>
                          <a:custGeom>
                            <a:avLst/>
                            <a:gdLst>
                              <a:gd name="T0" fmla="*/ 0 w 106680"/>
                              <a:gd name="T1" fmla="*/ 0 h 12192"/>
                              <a:gd name="T2" fmla="*/ 106680 w 106680"/>
                              <a:gd name="T3" fmla="*/ 0 h 12192"/>
                              <a:gd name="T4" fmla="*/ 106680 w 106680"/>
                              <a:gd name="T5" fmla="*/ 12192 h 12192"/>
                              <a:gd name="T6" fmla="*/ 0 w 106680"/>
                              <a:gd name="T7" fmla="*/ 12192 h 12192"/>
                              <a:gd name="T8" fmla="*/ 0 w 106680"/>
                              <a:gd name="T9" fmla="*/ 0 h 12192"/>
                              <a:gd name="T10" fmla="*/ 0 w 106680"/>
                              <a:gd name="T11" fmla="*/ 0 h 12192"/>
                              <a:gd name="T12" fmla="*/ 106680 w 106680"/>
                              <a:gd name="T13" fmla="*/ 12192 h 12192"/>
                            </a:gdLst>
                            <a:ahLst/>
                            <a:cxnLst>
                              <a:cxn ang="0">
                                <a:pos x="T0" y="T1"/>
                              </a:cxn>
                              <a:cxn ang="0">
                                <a:pos x="T2" y="T3"/>
                              </a:cxn>
                              <a:cxn ang="0">
                                <a:pos x="T4" y="T5"/>
                              </a:cxn>
                              <a:cxn ang="0">
                                <a:pos x="T6" y="T7"/>
                              </a:cxn>
                              <a:cxn ang="0">
                                <a:pos x="T8" y="T9"/>
                              </a:cxn>
                            </a:cxnLst>
                            <a:rect l="T10" t="T11" r="T12" b="T13"/>
                            <a:pathLst>
                              <a:path w="106680" h="12192">
                                <a:moveTo>
                                  <a:pt x="0" y="0"/>
                                </a:moveTo>
                                <a:lnTo>
                                  <a:pt x="106680" y="0"/>
                                </a:lnTo>
                                <a:lnTo>
                                  <a:pt x="106680"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29" name="Shape 1011"/>
                        <wps:cNvSpPr>
                          <a:spLocks/>
                        </wps:cNvSpPr>
                        <wps:spPr bwMode="auto">
                          <a:xfrm>
                            <a:off x="4998" y="0"/>
                            <a:ext cx="1189" cy="1188"/>
                          </a:xfrm>
                          <a:custGeom>
                            <a:avLst/>
                            <a:gdLst>
                              <a:gd name="T0" fmla="*/ 22860 w 118872"/>
                              <a:gd name="T1" fmla="*/ 0 h 118872"/>
                              <a:gd name="T2" fmla="*/ 57912 w 118872"/>
                              <a:gd name="T3" fmla="*/ 0 h 118872"/>
                              <a:gd name="T4" fmla="*/ 56388 w 118872"/>
                              <a:gd name="T5" fmla="*/ 4572 h 118872"/>
                              <a:gd name="T6" fmla="*/ 51816 w 118872"/>
                              <a:gd name="T7" fmla="*/ 6096 h 118872"/>
                              <a:gd name="T8" fmla="*/ 50292 w 118872"/>
                              <a:gd name="T9" fmla="*/ 9144 h 118872"/>
                              <a:gd name="T10" fmla="*/ 47244 w 118872"/>
                              <a:gd name="T11" fmla="*/ 13716 h 118872"/>
                              <a:gd name="T12" fmla="*/ 45720 w 118872"/>
                              <a:gd name="T13" fmla="*/ 18288 h 118872"/>
                              <a:gd name="T14" fmla="*/ 44196 w 118872"/>
                              <a:gd name="T15" fmla="*/ 25908 h 118872"/>
                              <a:gd name="T16" fmla="*/ 38100 w 118872"/>
                              <a:gd name="T17" fmla="*/ 53340 h 118872"/>
                              <a:gd name="T18" fmla="*/ 41148 w 118872"/>
                              <a:gd name="T19" fmla="*/ 53340 h 118872"/>
                              <a:gd name="T20" fmla="*/ 47244 w 118872"/>
                              <a:gd name="T21" fmla="*/ 51816 h 118872"/>
                              <a:gd name="T22" fmla="*/ 54864 w 118872"/>
                              <a:gd name="T23" fmla="*/ 47244 h 118872"/>
                              <a:gd name="T24" fmla="*/ 59436 w 118872"/>
                              <a:gd name="T25" fmla="*/ 42672 h 118872"/>
                              <a:gd name="T26" fmla="*/ 67056 w 118872"/>
                              <a:gd name="T27" fmla="*/ 36576 h 118872"/>
                              <a:gd name="T28" fmla="*/ 74676 w 118872"/>
                              <a:gd name="T29" fmla="*/ 28956 h 118872"/>
                              <a:gd name="T30" fmla="*/ 79248 w 118872"/>
                              <a:gd name="T31" fmla="*/ 22860 h 118872"/>
                              <a:gd name="T32" fmla="*/ 85344 w 118872"/>
                              <a:gd name="T33" fmla="*/ 15240 h 118872"/>
                              <a:gd name="T34" fmla="*/ 86868 w 118872"/>
                              <a:gd name="T35" fmla="*/ 9144 h 118872"/>
                              <a:gd name="T36" fmla="*/ 85344 w 118872"/>
                              <a:gd name="T37" fmla="*/ 6096 h 118872"/>
                              <a:gd name="T38" fmla="*/ 80772 w 118872"/>
                              <a:gd name="T39" fmla="*/ 4572 h 118872"/>
                              <a:gd name="T40" fmla="*/ 80772 w 118872"/>
                              <a:gd name="T41" fmla="*/ 0 h 118872"/>
                              <a:gd name="T42" fmla="*/ 118872 w 118872"/>
                              <a:gd name="T43" fmla="*/ 0 h 118872"/>
                              <a:gd name="T44" fmla="*/ 117348 w 118872"/>
                              <a:gd name="T45" fmla="*/ 4572 h 118872"/>
                              <a:gd name="T46" fmla="*/ 109728 w 118872"/>
                              <a:gd name="T47" fmla="*/ 7620 h 118872"/>
                              <a:gd name="T48" fmla="*/ 103632 w 118872"/>
                              <a:gd name="T49" fmla="*/ 12192 h 118872"/>
                              <a:gd name="T50" fmla="*/ 96012 w 118872"/>
                              <a:gd name="T51" fmla="*/ 19812 h 118872"/>
                              <a:gd name="T52" fmla="*/ 62484 w 118872"/>
                              <a:gd name="T53" fmla="*/ 51816 h 118872"/>
                              <a:gd name="T54" fmla="*/ 80772 w 118872"/>
                              <a:gd name="T55" fmla="*/ 97536 h 118872"/>
                              <a:gd name="T56" fmla="*/ 83820 w 118872"/>
                              <a:gd name="T57" fmla="*/ 103632 h 118872"/>
                              <a:gd name="T58" fmla="*/ 85344 w 118872"/>
                              <a:gd name="T59" fmla="*/ 108204 h 118872"/>
                              <a:gd name="T60" fmla="*/ 89916 w 118872"/>
                              <a:gd name="T61" fmla="*/ 112776 h 118872"/>
                              <a:gd name="T62" fmla="*/ 97536 w 118872"/>
                              <a:gd name="T63" fmla="*/ 114300 h 118872"/>
                              <a:gd name="T64" fmla="*/ 96012 w 118872"/>
                              <a:gd name="T65" fmla="*/ 118872 h 118872"/>
                              <a:gd name="T66" fmla="*/ 62484 w 118872"/>
                              <a:gd name="T67" fmla="*/ 118872 h 118872"/>
                              <a:gd name="T68" fmla="*/ 62484 w 118872"/>
                              <a:gd name="T69" fmla="*/ 114300 h 118872"/>
                              <a:gd name="T70" fmla="*/ 67056 w 118872"/>
                              <a:gd name="T71" fmla="*/ 112776 h 118872"/>
                              <a:gd name="T72" fmla="*/ 68580 w 118872"/>
                              <a:gd name="T73" fmla="*/ 109728 h 118872"/>
                              <a:gd name="T74" fmla="*/ 67056 w 118872"/>
                              <a:gd name="T75" fmla="*/ 105156 h 118872"/>
                              <a:gd name="T76" fmla="*/ 64008 w 118872"/>
                              <a:gd name="T77" fmla="*/ 99060 h 118872"/>
                              <a:gd name="T78" fmla="*/ 53340 w 118872"/>
                              <a:gd name="T79" fmla="*/ 71628 h 118872"/>
                              <a:gd name="T80" fmla="*/ 50292 w 118872"/>
                              <a:gd name="T81" fmla="*/ 64008 h 118872"/>
                              <a:gd name="T82" fmla="*/ 47244 w 118872"/>
                              <a:gd name="T83" fmla="*/ 62484 h 118872"/>
                              <a:gd name="T84" fmla="*/ 41148 w 118872"/>
                              <a:gd name="T85" fmla="*/ 60960 h 118872"/>
                              <a:gd name="T86" fmla="*/ 36576 w 118872"/>
                              <a:gd name="T87" fmla="*/ 60960 h 118872"/>
                              <a:gd name="T88" fmla="*/ 28956 w 118872"/>
                              <a:gd name="T89" fmla="*/ 92964 h 118872"/>
                              <a:gd name="T90" fmla="*/ 27432 w 118872"/>
                              <a:gd name="T91" fmla="*/ 102108 h 118872"/>
                              <a:gd name="T92" fmla="*/ 27432 w 118872"/>
                              <a:gd name="T93" fmla="*/ 106680 h 118872"/>
                              <a:gd name="T94" fmla="*/ 28956 w 118872"/>
                              <a:gd name="T95" fmla="*/ 112776 h 118872"/>
                              <a:gd name="T96" fmla="*/ 36576 w 118872"/>
                              <a:gd name="T97" fmla="*/ 114300 h 118872"/>
                              <a:gd name="T98" fmla="*/ 35052 w 118872"/>
                              <a:gd name="T99" fmla="*/ 118872 h 118872"/>
                              <a:gd name="T100" fmla="*/ 0 w 118872"/>
                              <a:gd name="T101" fmla="*/ 118872 h 118872"/>
                              <a:gd name="T102" fmla="*/ 1524 w 118872"/>
                              <a:gd name="T103" fmla="*/ 114300 h 118872"/>
                              <a:gd name="T104" fmla="*/ 6096 w 118872"/>
                              <a:gd name="T105" fmla="*/ 112776 h 118872"/>
                              <a:gd name="T106" fmla="*/ 9144 w 118872"/>
                              <a:gd name="T107" fmla="*/ 109728 h 118872"/>
                              <a:gd name="T108" fmla="*/ 10668 w 118872"/>
                              <a:gd name="T109" fmla="*/ 105156 h 118872"/>
                              <a:gd name="T110" fmla="*/ 12192 w 118872"/>
                              <a:gd name="T111" fmla="*/ 100584 h 118872"/>
                              <a:gd name="T112" fmla="*/ 13716 w 118872"/>
                              <a:gd name="T113" fmla="*/ 92964 h 118872"/>
                              <a:gd name="T114" fmla="*/ 28956 w 118872"/>
                              <a:gd name="T115" fmla="*/ 25908 h 118872"/>
                              <a:gd name="T116" fmla="*/ 30480 w 118872"/>
                              <a:gd name="T117" fmla="*/ 18288 h 118872"/>
                              <a:gd name="T118" fmla="*/ 30480 w 118872"/>
                              <a:gd name="T119" fmla="*/ 12192 h 118872"/>
                              <a:gd name="T120" fmla="*/ 28956 w 118872"/>
                              <a:gd name="T121" fmla="*/ 6096 h 118872"/>
                              <a:gd name="T122" fmla="*/ 22860 w 118872"/>
                              <a:gd name="T123" fmla="*/ 4572 h 118872"/>
                              <a:gd name="T124" fmla="*/ 22860 w 118872"/>
                              <a:gd name="T125" fmla="*/ 0 h 118872"/>
                              <a:gd name="T126" fmla="*/ 0 w 118872"/>
                              <a:gd name="T127" fmla="*/ 0 h 118872"/>
                              <a:gd name="T128" fmla="*/ 118872 w 118872"/>
                              <a:gd name="T12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T126" t="T127" r="T128" b="T129"/>
                            <a:pathLst>
                              <a:path w="118872" h="118872">
                                <a:moveTo>
                                  <a:pt x="22860" y="0"/>
                                </a:moveTo>
                                <a:lnTo>
                                  <a:pt x="57912" y="0"/>
                                </a:lnTo>
                                <a:lnTo>
                                  <a:pt x="56388" y="4572"/>
                                </a:lnTo>
                                <a:lnTo>
                                  <a:pt x="51816" y="6096"/>
                                </a:lnTo>
                                <a:lnTo>
                                  <a:pt x="50292" y="9144"/>
                                </a:lnTo>
                                <a:lnTo>
                                  <a:pt x="47244" y="13716"/>
                                </a:lnTo>
                                <a:lnTo>
                                  <a:pt x="45720" y="18288"/>
                                </a:lnTo>
                                <a:lnTo>
                                  <a:pt x="44196" y="25908"/>
                                </a:lnTo>
                                <a:lnTo>
                                  <a:pt x="38100" y="53340"/>
                                </a:lnTo>
                                <a:lnTo>
                                  <a:pt x="41148" y="53340"/>
                                </a:lnTo>
                                <a:lnTo>
                                  <a:pt x="47244" y="51816"/>
                                </a:lnTo>
                                <a:lnTo>
                                  <a:pt x="54864" y="47244"/>
                                </a:lnTo>
                                <a:lnTo>
                                  <a:pt x="59436" y="42672"/>
                                </a:lnTo>
                                <a:lnTo>
                                  <a:pt x="67056" y="36576"/>
                                </a:lnTo>
                                <a:lnTo>
                                  <a:pt x="74676" y="28956"/>
                                </a:lnTo>
                                <a:lnTo>
                                  <a:pt x="79248" y="22860"/>
                                </a:lnTo>
                                <a:lnTo>
                                  <a:pt x="85344" y="15240"/>
                                </a:lnTo>
                                <a:lnTo>
                                  <a:pt x="86868" y="9144"/>
                                </a:lnTo>
                                <a:lnTo>
                                  <a:pt x="85344" y="6096"/>
                                </a:lnTo>
                                <a:lnTo>
                                  <a:pt x="80772" y="4572"/>
                                </a:lnTo>
                                <a:lnTo>
                                  <a:pt x="80772" y="0"/>
                                </a:lnTo>
                                <a:lnTo>
                                  <a:pt x="118872" y="0"/>
                                </a:lnTo>
                                <a:lnTo>
                                  <a:pt x="117348" y="4572"/>
                                </a:lnTo>
                                <a:lnTo>
                                  <a:pt x="109728" y="7620"/>
                                </a:lnTo>
                                <a:lnTo>
                                  <a:pt x="103632" y="12192"/>
                                </a:lnTo>
                                <a:lnTo>
                                  <a:pt x="96012" y="19812"/>
                                </a:lnTo>
                                <a:lnTo>
                                  <a:pt x="62484" y="51816"/>
                                </a:lnTo>
                                <a:lnTo>
                                  <a:pt x="80772" y="97536"/>
                                </a:lnTo>
                                <a:lnTo>
                                  <a:pt x="83820" y="103632"/>
                                </a:lnTo>
                                <a:lnTo>
                                  <a:pt x="85344" y="108204"/>
                                </a:lnTo>
                                <a:lnTo>
                                  <a:pt x="89916" y="112776"/>
                                </a:lnTo>
                                <a:lnTo>
                                  <a:pt x="97536" y="114300"/>
                                </a:lnTo>
                                <a:lnTo>
                                  <a:pt x="96012" y="118872"/>
                                </a:lnTo>
                                <a:lnTo>
                                  <a:pt x="62484" y="118872"/>
                                </a:lnTo>
                                <a:lnTo>
                                  <a:pt x="62484" y="114300"/>
                                </a:lnTo>
                                <a:lnTo>
                                  <a:pt x="67056" y="112776"/>
                                </a:lnTo>
                                <a:lnTo>
                                  <a:pt x="68580" y="109728"/>
                                </a:lnTo>
                                <a:lnTo>
                                  <a:pt x="67056" y="105156"/>
                                </a:lnTo>
                                <a:lnTo>
                                  <a:pt x="64008" y="99060"/>
                                </a:lnTo>
                                <a:lnTo>
                                  <a:pt x="53340" y="71628"/>
                                </a:lnTo>
                                <a:lnTo>
                                  <a:pt x="50292" y="64008"/>
                                </a:lnTo>
                                <a:lnTo>
                                  <a:pt x="47244" y="62484"/>
                                </a:lnTo>
                                <a:lnTo>
                                  <a:pt x="41148" y="60960"/>
                                </a:lnTo>
                                <a:lnTo>
                                  <a:pt x="36576" y="60960"/>
                                </a:lnTo>
                                <a:lnTo>
                                  <a:pt x="28956" y="92964"/>
                                </a:lnTo>
                                <a:lnTo>
                                  <a:pt x="27432" y="102108"/>
                                </a:lnTo>
                                <a:lnTo>
                                  <a:pt x="27432" y="106680"/>
                                </a:lnTo>
                                <a:lnTo>
                                  <a:pt x="28956" y="112776"/>
                                </a:lnTo>
                                <a:lnTo>
                                  <a:pt x="36576" y="114300"/>
                                </a:lnTo>
                                <a:lnTo>
                                  <a:pt x="35052" y="118872"/>
                                </a:lnTo>
                                <a:lnTo>
                                  <a:pt x="0" y="118872"/>
                                </a:lnTo>
                                <a:lnTo>
                                  <a:pt x="1524" y="114300"/>
                                </a:lnTo>
                                <a:lnTo>
                                  <a:pt x="6096" y="112776"/>
                                </a:lnTo>
                                <a:lnTo>
                                  <a:pt x="9144" y="109728"/>
                                </a:lnTo>
                                <a:lnTo>
                                  <a:pt x="10668" y="105156"/>
                                </a:lnTo>
                                <a:lnTo>
                                  <a:pt x="12192" y="100584"/>
                                </a:lnTo>
                                <a:lnTo>
                                  <a:pt x="13716" y="92964"/>
                                </a:lnTo>
                                <a:lnTo>
                                  <a:pt x="28956" y="25908"/>
                                </a:lnTo>
                                <a:lnTo>
                                  <a:pt x="30480" y="18288"/>
                                </a:lnTo>
                                <a:lnTo>
                                  <a:pt x="30480" y="12192"/>
                                </a:lnTo>
                                <a:lnTo>
                                  <a:pt x="28956" y="6096"/>
                                </a:lnTo>
                                <a:lnTo>
                                  <a:pt x="22860" y="4572"/>
                                </a:lnTo>
                                <a:lnTo>
                                  <a:pt x="2286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30" name="Shape 1012"/>
                        <wps:cNvSpPr>
                          <a:spLocks/>
                        </wps:cNvSpPr>
                        <wps:spPr bwMode="auto">
                          <a:xfrm>
                            <a:off x="4099" y="0"/>
                            <a:ext cx="793" cy="1524"/>
                          </a:xfrm>
                          <a:custGeom>
                            <a:avLst/>
                            <a:gdLst>
                              <a:gd name="T0" fmla="*/ 45720 w 79248"/>
                              <a:gd name="T1" fmla="*/ 0 h 152400"/>
                              <a:gd name="T2" fmla="*/ 79248 w 79248"/>
                              <a:gd name="T3" fmla="*/ 0 h 152400"/>
                              <a:gd name="T4" fmla="*/ 79248 w 79248"/>
                              <a:gd name="T5" fmla="*/ 4572 h 152400"/>
                              <a:gd name="T6" fmla="*/ 74676 w 79248"/>
                              <a:gd name="T7" fmla="*/ 6096 h 152400"/>
                              <a:gd name="T8" fmla="*/ 71628 w 79248"/>
                              <a:gd name="T9" fmla="*/ 9144 h 152400"/>
                              <a:gd name="T10" fmla="*/ 68580 w 79248"/>
                              <a:gd name="T11" fmla="*/ 13716 h 152400"/>
                              <a:gd name="T12" fmla="*/ 68580 w 79248"/>
                              <a:gd name="T13" fmla="*/ 19812 h 152400"/>
                              <a:gd name="T14" fmla="*/ 65532 w 79248"/>
                              <a:gd name="T15" fmla="*/ 25908 h 152400"/>
                              <a:gd name="T16" fmla="*/ 47244 w 79248"/>
                              <a:gd name="T17" fmla="*/ 115824 h 152400"/>
                              <a:gd name="T18" fmla="*/ 42672 w 79248"/>
                              <a:gd name="T19" fmla="*/ 128016 h 152400"/>
                              <a:gd name="T20" fmla="*/ 39624 w 79248"/>
                              <a:gd name="T21" fmla="*/ 137160 h 152400"/>
                              <a:gd name="T22" fmla="*/ 33528 w 79248"/>
                              <a:gd name="T23" fmla="*/ 143256 h 152400"/>
                              <a:gd name="T24" fmla="*/ 27432 w 79248"/>
                              <a:gd name="T25" fmla="*/ 149352 h 152400"/>
                              <a:gd name="T26" fmla="*/ 18288 w 79248"/>
                              <a:gd name="T27" fmla="*/ 150876 h 152400"/>
                              <a:gd name="T28" fmla="*/ 9144 w 79248"/>
                              <a:gd name="T29" fmla="*/ 152400 h 152400"/>
                              <a:gd name="T30" fmla="*/ 0 w 79248"/>
                              <a:gd name="T31" fmla="*/ 150876 h 152400"/>
                              <a:gd name="T32" fmla="*/ 3048 w 79248"/>
                              <a:gd name="T33" fmla="*/ 143256 h 152400"/>
                              <a:gd name="T34" fmla="*/ 9144 w 79248"/>
                              <a:gd name="T35" fmla="*/ 143256 h 152400"/>
                              <a:gd name="T36" fmla="*/ 16764 w 79248"/>
                              <a:gd name="T37" fmla="*/ 141732 h 152400"/>
                              <a:gd name="T38" fmla="*/ 22860 w 79248"/>
                              <a:gd name="T39" fmla="*/ 137160 h 152400"/>
                              <a:gd name="T40" fmla="*/ 27432 w 79248"/>
                              <a:gd name="T41" fmla="*/ 129540 h 152400"/>
                              <a:gd name="T42" fmla="*/ 30480 w 79248"/>
                              <a:gd name="T43" fmla="*/ 117348 h 152400"/>
                              <a:gd name="T44" fmla="*/ 50292 w 79248"/>
                              <a:gd name="T45" fmla="*/ 25908 h 152400"/>
                              <a:gd name="T46" fmla="*/ 53340 w 79248"/>
                              <a:gd name="T47" fmla="*/ 12192 h 152400"/>
                              <a:gd name="T48" fmla="*/ 50292 w 79248"/>
                              <a:gd name="T49" fmla="*/ 6096 h 152400"/>
                              <a:gd name="T50" fmla="*/ 44196 w 79248"/>
                              <a:gd name="T51" fmla="*/ 4572 h 152400"/>
                              <a:gd name="T52" fmla="*/ 45720 w 79248"/>
                              <a:gd name="T53" fmla="*/ 0 h 152400"/>
                              <a:gd name="T54" fmla="*/ 0 w 79248"/>
                              <a:gd name="T55" fmla="*/ 0 h 152400"/>
                              <a:gd name="T56" fmla="*/ 79248 w 79248"/>
                              <a:gd name="T57" fmla="*/ 152400 h 15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79248" h="152400">
                                <a:moveTo>
                                  <a:pt x="45720" y="0"/>
                                </a:moveTo>
                                <a:lnTo>
                                  <a:pt x="79248" y="0"/>
                                </a:lnTo>
                                <a:lnTo>
                                  <a:pt x="79248" y="4572"/>
                                </a:lnTo>
                                <a:lnTo>
                                  <a:pt x="74676" y="6096"/>
                                </a:lnTo>
                                <a:lnTo>
                                  <a:pt x="71628" y="9144"/>
                                </a:lnTo>
                                <a:lnTo>
                                  <a:pt x="68580" y="13716"/>
                                </a:lnTo>
                                <a:lnTo>
                                  <a:pt x="68580" y="19812"/>
                                </a:lnTo>
                                <a:lnTo>
                                  <a:pt x="65532" y="25908"/>
                                </a:lnTo>
                                <a:lnTo>
                                  <a:pt x="47244" y="115824"/>
                                </a:lnTo>
                                <a:lnTo>
                                  <a:pt x="42672" y="128016"/>
                                </a:lnTo>
                                <a:lnTo>
                                  <a:pt x="39624" y="137160"/>
                                </a:lnTo>
                                <a:lnTo>
                                  <a:pt x="33528" y="143256"/>
                                </a:lnTo>
                                <a:lnTo>
                                  <a:pt x="27432" y="149352"/>
                                </a:lnTo>
                                <a:lnTo>
                                  <a:pt x="18288" y="150876"/>
                                </a:lnTo>
                                <a:lnTo>
                                  <a:pt x="9144" y="152400"/>
                                </a:lnTo>
                                <a:lnTo>
                                  <a:pt x="0" y="150876"/>
                                </a:lnTo>
                                <a:lnTo>
                                  <a:pt x="3048" y="143256"/>
                                </a:lnTo>
                                <a:lnTo>
                                  <a:pt x="9144" y="143256"/>
                                </a:lnTo>
                                <a:lnTo>
                                  <a:pt x="16764" y="141732"/>
                                </a:lnTo>
                                <a:lnTo>
                                  <a:pt x="22860" y="137160"/>
                                </a:lnTo>
                                <a:lnTo>
                                  <a:pt x="27432" y="129540"/>
                                </a:lnTo>
                                <a:lnTo>
                                  <a:pt x="30480" y="117348"/>
                                </a:lnTo>
                                <a:lnTo>
                                  <a:pt x="50292" y="25908"/>
                                </a:lnTo>
                                <a:lnTo>
                                  <a:pt x="53340" y="12192"/>
                                </a:lnTo>
                                <a:lnTo>
                                  <a:pt x="50292" y="6096"/>
                                </a:lnTo>
                                <a:lnTo>
                                  <a:pt x="44196" y="4572"/>
                                </a:lnTo>
                                <a:lnTo>
                                  <a:pt x="4572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31" name="Shape 1013"/>
                        <wps:cNvSpPr>
                          <a:spLocks/>
                        </wps:cNvSpPr>
                        <wps:spPr bwMode="auto">
                          <a:xfrm>
                            <a:off x="6812" y="947"/>
                            <a:ext cx="289" cy="622"/>
                          </a:xfrm>
                          <a:custGeom>
                            <a:avLst/>
                            <a:gdLst>
                              <a:gd name="T0" fmla="*/ 28956 w 28956"/>
                              <a:gd name="T1" fmla="*/ 0 h 62179"/>
                              <a:gd name="T2" fmla="*/ 28956 w 28956"/>
                              <a:gd name="T3" fmla="*/ 5791 h 62179"/>
                              <a:gd name="T4" fmla="*/ 22860 w 28956"/>
                              <a:gd name="T5" fmla="*/ 10363 h 62179"/>
                              <a:gd name="T6" fmla="*/ 18288 w 28956"/>
                              <a:gd name="T7" fmla="*/ 17983 h 62179"/>
                              <a:gd name="T8" fmla="*/ 13716 w 28956"/>
                              <a:gd name="T9" fmla="*/ 27127 h 62179"/>
                              <a:gd name="T10" fmla="*/ 27432 w 28956"/>
                              <a:gd name="T11" fmla="*/ 25603 h 62179"/>
                              <a:gd name="T12" fmla="*/ 28956 w 28956"/>
                              <a:gd name="T13" fmla="*/ 25095 h 62179"/>
                              <a:gd name="T14" fmla="*/ 28956 w 28956"/>
                              <a:gd name="T15" fmla="*/ 31933 h 62179"/>
                              <a:gd name="T16" fmla="*/ 12192 w 28956"/>
                              <a:gd name="T17" fmla="*/ 33223 h 62179"/>
                              <a:gd name="T18" fmla="*/ 12192 w 28956"/>
                              <a:gd name="T19" fmla="*/ 36271 h 62179"/>
                              <a:gd name="T20" fmla="*/ 12192 w 28956"/>
                              <a:gd name="T21" fmla="*/ 40843 h 62179"/>
                              <a:gd name="T22" fmla="*/ 12192 w 28956"/>
                              <a:gd name="T23" fmla="*/ 46939 h 62179"/>
                              <a:gd name="T24" fmla="*/ 15240 w 28956"/>
                              <a:gd name="T25" fmla="*/ 51511 h 62179"/>
                              <a:gd name="T26" fmla="*/ 18288 w 28956"/>
                              <a:gd name="T27" fmla="*/ 54559 h 62179"/>
                              <a:gd name="T28" fmla="*/ 22860 w 28956"/>
                              <a:gd name="T29" fmla="*/ 54559 h 62179"/>
                              <a:gd name="T30" fmla="*/ 28956 w 28956"/>
                              <a:gd name="T31" fmla="*/ 54559 h 62179"/>
                              <a:gd name="T32" fmla="*/ 28956 w 28956"/>
                              <a:gd name="T33" fmla="*/ 60655 h 62179"/>
                              <a:gd name="T34" fmla="*/ 19812 w 28956"/>
                              <a:gd name="T35" fmla="*/ 62179 h 62179"/>
                              <a:gd name="T36" fmla="*/ 12192 w 28956"/>
                              <a:gd name="T37" fmla="*/ 60655 h 62179"/>
                              <a:gd name="T38" fmla="*/ 6096 w 28956"/>
                              <a:gd name="T39" fmla="*/ 56083 h 62179"/>
                              <a:gd name="T40" fmla="*/ 1524 w 28956"/>
                              <a:gd name="T41" fmla="*/ 49987 h 62179"/>
                              <a:gd name="T42" fmla="*/ 0 w 28956"/>
                              <a:gd name="T43" fmla="*/ 40843 h 62179"/>
                              <a:gd name="T44" fmla="*/ 1524 w 28956"/>
                              <a:gd name="T45" fmla="*/ 33223 h 62179"/>
                              <a:gd name="T46" fmla="*/ 3048 w 28956"/>
                              <a:gd name="T47" fmla="*/ 25603 h 62179"/>
                              <a:gd name="T48" fmla="*/ 6096 w 28956"/>
                              <a:gd name="T49" fmla="*/ 17983 h 62179"/>
                              <a:gd name="T50" fmla="*/ 10668 w 28956"/>
                              <a:gd name="T51" fmla="*/ 11887 h 62179"/>
                              <a:gd name="T52" fmla="*/ 22860 w 28956"/>
                              <a:gd name="T53" fmla="*/ 1219 h 62179"/>
                              <a:gd name="T54" fmla="*/ 28956 w 28956"/>
                              <a:gd name="T55" fmla="*/ 0 h 62179"/>
                              <a:gd name="T56" fmla="*/ 0 w 28956"/>
                              <a:gd name="T57" fmla="*/ 0 h 62179"/>
                              <a:gd name="T58" fmla="*/ 28956 w 28956"/>
                              <a:gd name="T59" fmla="*/ 62179 h 6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T56" t="T57" r="T58" b="T59"/>
                            <a:pathLst>
                              <a:path w="28956" h="62179">
                                <a:moveTo>
                                  <a:pt x="28956" y="0"/>
                                </a:moveTo>
                                <a:lnTo>
                                  <a:pt x="28956" y="5791"/>
                                </a:lnTo>
                                <a:lnTo>
                                  <a:pt x="22860" y="10363"/>
                                </a:lnTo>
                                <a:lnTo>
                                  <a:pt x="18288" y="17983"/>
                                </a:lnTo>
                                <a:lnTo>
                                  <a:pt x="13716" y="27127"/>
                                </a:lnTo>
                                <a:lnTo>
                                  <a:pt x="27432" y="25603"/>
                                </a:lnTo>
                                <a:lnTo>
                                  <a:pt x="28956" y="25095"/>
                                </a:lnTo>
                                <a:lnTo>
                                  <a:pt x="28956" y="31933"/>
                                </a:lnTo>
                                <a:lnTo>
                                  <a:pt x="12192" y="33223"/>
                                </a:lnTo>
                                <a:lnTo>
                                  <a:pt x="12192" y="36271"/>
                                </a:lnTo>
                                <a:lnTo>
                                  <a:pt x="12192" y="40843"/>
                                </a:lnTo>
                                <a:lnTo>
                                  <a:pt x="12192" y="46939"/>
                                </a:lnTo>
                                <a:lnTo>
                                  <a:pt x="15240" y="51511"/>
                                </a:lnTo>
                                <a:lnTo>
                                  <a:pt x="18288" y="54559"/>
                                </a:lnTo>
                                <a:lnTo>
                                  <a:pt x="22860" y="54559"/>
                                </a:lnTo>
                                <a:lnTo>
                                  <a:pt x="28956" y="54559"/>
                                </a:lnTo>
                                <a:lnTo>
                                  <a:pt x="28956" y="60655"/>
                                </a:lnTo>
                                <a:lnTo>
                                  <a:pt x="19812" y="62179"/>
                                </a:lnTo>
                                <a:lnTo>
                                  <a:pt x="12192" y="60655"/>
                                </a:lnTo>
                                <a:lnTo>
                                  <a:pt x="6096" y="56083"/>
                                </a:lnTo>
                                <a:lnTo>
                                  <a:pt x="1524" y="49987"/>
                                </a:lnTo>
                                <a:lnTo>
                                  <a:pt x="0" y="40843"/>
                                </a:lnTo>
                                <a:lnTo>
                                  <a:pt x="1524" y="33223"/>
                                </a:lnTo>
                                <a:lnTo>
                                  <a:pt x="3048" y="25603"/>
                                </a:lnTo>
                                <a:lnTo>
                                  <a:pt x="6096" y="17983"/>
                                </a:lnTo>
                                <a:lnTo>
                                  <a:pt x="10668" y="11887"/>
                                </a:lnTo>
                                <a:lnTo>
                                  <a:pt x="22860" y="1219"/>
                                </a:lnTo>
                                <a:lnTo>
                                  <a:pt x="2895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32" name="Shape 1014"/>
                        <wps:cNvSpPr>
                          <a:spLocks/>
                        </wps:cNvSpPr>
                        <wps:spPr bwMode="auto">
                          <a:xfrm>
                            <a:off x="6096" y="929"/>
                            <a:ext cx="609" cy="625"/>
                          </a:xfrm>
                          <a:custGeom>
                            <a:avLst/>
                            <a:gdLst>
                              <a:gd name="T0" fmla="*/ 19812 w 60960"/>
                              <a:gd name="T1" fmla="*/ 0 h 62484"/>
                              <a:gd name="T2" fmla="*/ 25908 w 60960"/>
                              <a:gd name="T3" fmla="*/ 3048 h 62484"/>
                              <a:gd name="T4" fmla="*/ 28956 w 60960"/>
                              <a:gd name="T5" fmla="*/ 10668 h 62484"/>
                              <a:gd name="T6" fmla="*/ 27432 w 60960"/>
                              <a:gd name="T7" fmla="*/ 15240 h 62484"/>
                              <a:gd name="T8" fmla="*/ 28956 w 60960"/>
                              <a:gd name="T9" fmla="*/ 16764 h 62484"/>
                              <a:gd name="T10" fmla="*/ 35052 w 60960"/>
                              <a:gd name="T11" fmla="*/ 9144 h 62484"/>
                              <a:gd name="T12" fmla="*/ 41148 w 60960"/>
                              <a:gd name="T13" fmla="*/ 4572 h 62484"/>
                              <a:gd name="T14" fmla="*/ 47244 w 60960"/>
                              <a:gd name="T15" fmla="*/ 1524 h 62484"/>
                              <a:gd name="T16" fmla="*/ 53340 w 60960"/>
                              <a:gd name="T17" fmla="*/ 0 h 62484"/>
                              <a:gd name="T18" fmla="*/ 57912 w 60960"/>
                              <a:gd name="T19" fmla="*/ 0 h 62484"/>
                              <a:gd name="T20" fmla="*/ 60960 w 60960"/>
                              <a:gd name="T21" fmla="*/ 1524 h 62484"/>
                              <a:gd name="T22" fmla="*/ 57912 w 60960"/>
                              <a:gd name="T23" fmla="*/ 16764 h 62484"/>
                              <a:gd name="T24" fmla="*/ 51816 w 60960"/>
                              <a:gd name="T25" fmla="*/ 16764 h 62484"/>
                              <a:gd name="T26" fmla="*/ 50292 w 60960"/>
                              <a:gd name="T27" fmla="*/ 10668 h 62484"/>
                              <a:gd name="T28" fmla="*/ 45720 w 60960"/>
                              <a:gd name="T29" fmla="*/ 9144 h 62484"/>
                              <a:gd name="T30" fmla="*/ 42672 w 60960"/>
                              <a:gd name="T31" fmla="*/ 10668 h 62484"/>
                              <a:gd name="T32" fmla="*/ 39624 w 60960"/>
                              <a:gd name="T33" fmla="*/ 12192 h 62484"/>
                              <a:gd name="T34" fmla="*/ 35052 w 60960"/>
                              <a:gd name="T35" fmla="*/ 16764 h 62484"/>
                              <a:gd name="T36" fmla="*/ 30480 w 60960"/>
                              <a:gd name="T37" fmla="*/ 21336 h 62484"/>
                              <a:gd name="T38" fmla="*/ 27432 w 60960"/>
                              <a:gd name="T39" fmla="*/ 27432 h 62484"/>
                              <a:gd name="T40" fmla="*/ 25908 w 60960"/>
                              <a:gd name="T41" fmla="*/ 33528 h 62484"/>
                              <a:gd name="T42" fmla="*/ 19812 w 60960"/>
                              <a:gd name="T43" fmla="*/ 62484 h 62484"/>
                              <a:gd name="T44" fmla="*/ 7620 w 60960"/>
                              <a:gd name="T45" fmla="*/ 62484 h 62484"/>
                              <a:gd name="T46" fmla="*/ 16764 w 60960"/>
                              <a:gd name="T47" fmla="*/ 22860 h 62484"/>
                              <a:gd name="T48" fmla="*/ 18288 w 60960"/>
                              <a:gd name="T49" fmla="*/ 16764 h 62484"/>
                              <a:gd name="T50" fmla="*/ 18288 w 60960"/>
                              <a:gd name="T51" fmla="*/ 12192 h 62484"/>
                              <a:gd name="T52" fmla="*/ 16764 w 60960"/>
                              <a:gd name="T53" fmla="*/ 9144 h 62484"/>
                              <a:gd name="T54" fmla="*/ 15240 w 60960"/>
                              <a:gd name="T55" fmla="*/ 7620 h 62484"/>
                              <a:gd name="T56" fmla="*/ 12192 w 60960"/>
                              <a:gd name="T57" fmla="*/ 7620 h 62484"/>
                              <a:gd name="T58" fmla="*/ 9144 w 60960"/>
                              <a:gd name="T59" fmla="*/ 9144 h 62484"/>
                              <a:gd name="T60" fmla="*/ 7620 w 60960"/>
                              <a:gd name="T61" fmla="*/ 12192 h 62484"/>
                              <a:gd name="T62" fmla="*/ 3048 w 60960"/>
                              <a:gd name="T63" fmla="*/ 15240 h 62484"/>
                              <a:gd name="T64" fmla="*/ 0 w 60960"/>
                              <a:gd name="T65" fmla="*/ 10668 h 62484"/>
                              <a:gd name="T66" fmla="*/ 4572 w 60960"/>
                              <a:gd name="T67" fmla="*/ 6096 h 62484"/>
                              <a:gd name="T68" fmla="*/ 10668 w 60960"/>
                              <a:gd name="T69" fmla="*/ 3048 h 62484"/>
                              <a:gd name="T70" fmla="*/ 15240 w 60960"/>
                              <a:gd name="T71" fmla="*/ 1524 h 62484"/>
                              <a:gd name="T72" fmla="*/ 19812 w 60960"/>
                              <a:gd name="T73" fmla="*/ 0 h 62484"/>
                              <a:gd name="T74" fmla="*/ 0 w 60960"/>
                              <a:gd name="T75" fmla="*/ 0 h 62484"/>
                              <a:gd name="T76" fmla="*/ 60960 w 60960"/>
                              <a:gd name="T77" fmla="*/ 62484 h 62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T74" t="T75" r="T76" b="T77"/>
                            <a:pathLst>
                              <a:path w="60960" h="62484">
                                <a:moveTo>
                                  <a:pt x="19812" y="0"/>
                                </a:moveTo>
                                <a:lnTo>
                                  <a:pt x="25908" y="3048"/>
                                </a:lnTo>
                                <a:lnTo>
                                  <a:pt x="28956" y="10668"/>
                                </a:lnTo>
                                <a:lnTo>
                                  <a:pt x="27432" y="15240"/>
                                </a:lnTo>
                                <a:lnTo>
                                  <a:pt x="28956" y="16764"/>
                                </a:lnTo>
                                <a:lnTo>
                                  <a:pt x="35052" y="9144"/>
                                </a:lnTo>
                                <a:lnTo>
                                  <a:pt x="41148" y="4572"/>
                                </a:lnTo>
                                <a:lnTo>
                                  <a:pt x="47244" y="1524"/>
                                </a:lnTo>
                                <a:lnTo>
                                  <a:pt x="53340" y="0"/>
                                </a:lnTo>
                                <a:lnTo>
                                  <a:pt x="57912" y="0"/>
                                </a:lnTo>
                                <a:lnTo>
                                  <a:pt x="60960" y="1524"/>
                                </a:lnTo>
                                <a:lnTo>
                                  <a:pt x="57912" y="16764"/>
                                </a:lnTo>
                                <a:lnTo>
                                  <a:pt x="51816" y="16764"/>
                                </a:lnTo>
                                <a:lnTo>
                                  <a:pt x="50292" y="10668"/>
                                </a:lnTo>
                                <a:lnTo>
                                  <a:pt x="45720" y="9144"/>
                                </a:lnTo>
                                <a:lnTo>
                                  <a:pt x="42672" y="10668"/>
                                </a:lnTo>
                                <a:lnTo>
                                  <a:pt x="39624" y="12192"/>
                                </a:lnTo>
                                <a:lnTo>
                                  <a:pt x="35052" y="16764"/>
                                </a:lnTo>
                                <a:lnTo>
                                  <a:pt x="30480" y="21336"/>
                                </a:lnTo>
                                <a:lnTo>
                                  <a:pt x="27432" y="27432"/>
                                </a:lnTo>
                                <a:lnTo>
                                  <a:pt x="25908" y="33528"/>
                                </a:lnTo>
                                <a:lnTo>
                                  <a:pt x="19812" y="62484"/>
                                </a:lnTo>
                                <a:lnTo>
                                  <a:pt x="7620" y="62484"/>
                                </a:lnTo>
                                <a:lnTo>
                                  <a:pt x="16764" y="22860"/>
                                </a:lnTo>
                                <a:lnTo>
                                  <a:pt x="18288" y="16764"/>
                                </a:lnTo>
                                <a:lnTo>
                                  <a:pt x="18288" y="12192"/>
                                </a:lnTo>
                                <a:lnTo>
                                  <a:pt x="16764" y="9144"/>
                                </a:lnTo>
                                <a:lnTo>
                                  <a:pt x="15240" y="7620"/>
                                </a:lnTo>
                                <a:lnTo>
                                  <a:pt x="12192" y="7620"/>
                                </a:lnTo>
                                <a:lnTo>
                                  <a:pt x="9144" y="9144"/>
                                </a:lnTo>
                                <a:lnTo>
                                  <a:pt x="7620" y="12192"/>
                                </a:lnTo>
                                <a:lnTo>
                                  <a:pt x="3048" y="15240"/>
                                </a:lnTo>
                                <a:lnTo>
                                  <a:pt x="0" y="10668"/>
                                </a:lnTo>
                                <a:lnTo>
                                  <a:pt x="4572" y="6096"/>
                                </a:lnTo>
                                <a:lnTo>
                                  <a:pt x="10668" y="3048"/>
                                </a:lnTo>
                                <a:lnTo>
                                  <a:pt x="15240" y="1524"/>
                                </a:lnTo>
                                <a:lnTo>
                                  <a:pt x="1981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33" name="Shape 1015"/>
                        <wps:cNvSpPr>
                          <a:spLocks/>
                        </wps:cNvSpPr>
                        <wps:spPr bwMode="auto">
                          <a:xfrm>
                            <a:off x="7437" y="1569"/>
                            <a:ext cx="419" cy="244"/>
                          </a:xfrm>
                          <a:custGeom>
                            <a:avLst/>
                            <a:gdLst>
                              <a:gd name="T0" fmla="*/ 9144 w 41910"/>
                              <a:gd name="T1" fmla="*/ 0 h 24384"/>
                              <a:gd name="T2" fmla="*/ 15240 w 41910"/>
                              <a:gd name="T3" fmla="*/ 4572 h 24384"/>
                              <a:gd name="T4" fmla="*/ 12192 w 41910"/>
                              <a:gd name="T5" fmla="*/ 7620 h 24384"/>
                              <a:gd name="T6" fmla="*/ 10668 w 41910"/>
                              <a:gd name="T7" fmla="*/ 10668 h 24384"/>
                              <a:gd name="T8" fmla="*/ 12192 w 41910"/>
                              <a:gd name="T9" fmla="*/ 13716 h 24384"/>
                              <a:gd name="T10" fmla="*/ 15240 w 41910"/>
                              <a:gd name="T11" fmla="*/ 16764 h 24384"/>
                              <a:gd name="T12" fmla="*/ 19812 w 41910"/>
                              <a:gd name="T13" fmla="*/ 18288 h 24384"/>
                              <a:gd name="T14" fmla="*/ 25908 w 41910"/>
                              <a:gd name="T15" fmla="*/ 18288 h 24384"/>
                              <a:gd name="T16" fmla="*/ 32004 w 41910"/>
                              <a:gd name="T17" fmla="*/ 18288 h 24384"/>
                              <a:gd name="T18" fmla="*/ 38100 w 41910"/>
                              <a:gd name="T19" fmla="*/ 15240 h 24384"/>
                              <a:gd name="T20" fmla="*/ 41910 w 41910"/>
                              <a:gd name="T21" fmla="*/ 12700 h 24384"/>
                              <a:gd name="T22" fmla="*/ 41910 w 41910"/>
                              <a:gd name="T23" fmla="*/ 21880 h 24384"/>
                              <a:gd name="T24" fmla="*/ 39624 w 41910"/>
                              <a:gd name="T25" fmla="*/ 22860 h 24384"/>
                              <a:gd name="T26" fmla="*/ 25908 w 41910"/>
                              <a:gd name="T27" fmla="*/ 24384 h 24384"/>
                              <a:gd name="T28" fmla="*/ 15240 w 41910"/>
                              <a:gd name="T29" fmla="*/ 24384 h 24384"/>
                              <a:gd name="T30" fmla="*/ 6096 w 41910"/>
                              <a:gd name="T31" fmla="*/ 21336 h 24384"/>
                              <a:gd name="T32" fmla="*/ 1524 w 41910"/>
                              <a:gd name="T33" fmla="*/ 16764 h 24384"/>
                              <a:gd name="T34" fmla="*/ 0 w 41910"/>
                              <a:gd name="T35" fmla="*/ 12192 h 24384"/>
                              <a:gd name="T36" fmla="*/ 0 w 41910"/>
                              <a:gd name="T37" fmla="*/ 9144 h 24384"/>
                              <a:gd name="T38" fmla="*/ 3048 w 41910"/>
                              <a:gd name="T39" fmla="*/ 6096 h 24384"/>
                              <a:gd name="T40" fmla="*/ 4572 w 41910"/>
                              <a:gd name="T41" fmla="*/ 3048 h 24384"/>
                              <a:gd name="T42" fmla="*/ 9144 w 41910"/>
                              <a:gd name="T43" fmla="*/ 0 h 24384"/>
                              <a:gd name="T44" fmla="*/ 0 w 41910"/>
                              <a:gd name="T45" fmla="*/ 0 h 24384"/>
                              <a:gd name="T46" fmla="*/ 41910 w 41910"/>
                              <a:gd name="T47" fmla="*/ 24384 h 24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T44" t="T45" r="T46" b="T47"/>
                            <a:pathLst>
                              <a:path w="41910" h="24384">
                                <a:moveTo>
                                  <a:pt x="9144" y="0"/>
                                </a:moveTo>
                                <a:lnTo>
                                  <a:pt x="15240" y="4572"/>
                                </a:lnTo>
                                <a:lnTo>
                                  <a:pt x="12192" y="7620"/>
                                </a:lnTo>
                                <a:lnTo>
                                  <a:pt x="10668" y="10668"/>
                                </a:lnTo>
                                <a:lnTo>
                                  <a:pt x="12192" y="13716"/>
                                </a:lnTo>
                                <a:lnTo>
                                  <a:pt x="15240" y="16764"/>
                                </a:lnTo>
                                <a:lnTo>
                                  <a:pt x="19812" y="18288"/>
                                </a:lnTo>
                                <a:lnTo>
                                  <a:pt x="25908" y="18288"/>
                                </a:lnTo>
                                <a:lnTo>
                                  <a:pt x="32004" y="18288"/>
                                </a:lnTo>
                                <a:lnTo>
                                  <a:pt x="38100" y="15240"/>
                                </a:lnTo>
                                <a:lnTo>
                                  <a:pt x="41910" y="12700"/>
                                </a:lnTo>
                                <a:lnTo>
                                  <a:pt x="41910" y="21880"/>
                                </a:lnTo>
                                <a:lnTo>
                                  <a:pt x="39624" y="22860"/>
                                </a:lnTo>
                                <a:lnTo>
                                  <a:pt x="25908" y="24384"/>
                                </a:lnTo>
                                <a:lnTo>
                                  <a:pt x="15240" y="24384"/>
                                </a:lnTo>
                                <a:lnTo>
                                  <a:pt x="6096" y="21336"/>
                                </a:lnTo>
                                <a:lnTo>
                                  <a:pt x="1524" y="16764"/>
                                </a:lnTo>
                                <a:lnTo>
                                  <a:pt x="0" y="12192"/>
                                </a:lnTo>
                                <a:lnTo>
                                  <a:pt x="0" y="9144"/>
                                </a:lnTo>
                                <a:lnTo>
                                  <a:pt x="3048" y="6096"/>
                                </a:lnTo>
                                <a:lnTo>
                                  <a:pt x="4572" y="3048"/>
                                </a:lnTo>
                                <a:lnTo>
                                  <a:pt x="914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34" name="Shape 1016"/>
                        <wps:cNvSpPr>
                          <a:spLocks/>
                        </wps:cNvSpPr>
                        <wps:spPr bwMode="auto">
                          <a:xfrm>
                            <a:off x="7101" y="1386"/>
                            <a:ext cx="214" cy="168"/>
                          </a:xfrm>
                          <a:custGeom>
                            <a:avLst/>
                            <a:gdLst>
                              <a:gd name="T0" fmla="*/ 16764 w 21336"/>
                              <a:gd name="T1" fmla="*/ 0 h 16764"/>
                              <a:gd name="T2" fmla="*/ 21336 w 21336"/>
                              <a:gd name="T3" fmla="*/ 4572 h 16764"/>
                              <a:gd name="T4" fmla="*/ 13716 w 21336"/>
                              <a:gd name="T5" fmla="*/ 10668 h 16764"/>
                              <a:gd name="T6" fmla="*/ 6096 w 21336"/>
                              <a:gd name="T7" fmla="*/ 15240 h 16764"/>
                              <a:gd name="T8" fmla="*/ 0 w 21336"/>
                              <a:gd name="T9" fmla="*/ 16764 h 16764"/>
                              <a:gd name="T10" fmla="*/ 0 w 21336"/>
                              <a:gd name="T11" fmla="*/ 16764 h 16764"/>
                              <a:gd name="T12" fmla="*/ 0 w 21336"/>
                              <a:gd name="T13" fmla="*/ 10668 h 16764"/>
                              <a:gd name="T14" fmla="*/ 0 w 21336"/>
                              <a:gd name="T15" fmla="*/ 10668 h 16764"/>
                              <a:gd name="T16" fmla="*/ 6096 w 21336"/>
                              <a:gd name="T17" fmla="*/ 7620 h 16764"/>
                              <a:gd name="T18" fmla="*/ 10668 w 21336"/>
                              <a:gd name="T19" fmla="*/ 4572 h 16764"/>
                              <a:gd name="T20" fmla="*/ 16764 w 21336"/>
                              <a:gd name="T21" fmla="*/ 0 h 16764"/>
                              <a:gd name="T22" fmla="*/ 0 w 21336"/>
                              <a:gd name="T23" fmla="*/ 0 h 16764"/>
                              <a:gd name="T24" fmla="*/ 21336 w 21336"/>
                              <a:gd name="T25" fmla="*/ 16764 h 167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T22" t="T23" r="T24" b="T25"/>
                            <a:pathLst>
                              <a:path w="21336" h="16764">
                                <a:moveTo>
                                  <a:pt x="16764" y="0"/>
                                </a:moveTo>
                                <a:lnTo>
                                  <a:pt x="21336" y="4572"/>
                                </a:lnTo>
                                <a:lnTo>
                                  <a:pt x="13716" y="10668"/>
                                </a:lnTo>
                                <a:lnTo>
                                  <a:pt x="6096" y="15240"/>
                                </a:lnTo>
                                <a:lnTo>
                                  <a:pt x="0" y="16764"/>
                                </a:lnTo>
                                <a:lnTo>
                                  <a:pt x="0" y="10668"/>
                                </a:lnTo>
                                <a:lnTo>
                                  <a:pt x="6096" y="7620"/>
                                </a:lnTo>
                                <a:lnTo>
                                  <a:pt x="10668" y="4572"/>
                                </a:lnTo>
                                <a:lnTo>
                                  <a:pt x="1676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35" name="Shape 1017"/>
                        <wps:cNvSpPr>
                          <a:spLocks/>
                        </wps:cNvSpPr>
                        <wps:spPr bwMode="auto">
                          <a:xfrm>
                            <a:off x="7574" y="940"/>
                            <a:ext cx="282" cy="629"/>
                          </a:xfrm>
                          <a:custGeom>
                            <a:avLst/>
                            <a:gdLst>
                              <a:gd name="T0" fmla="*/ 28194 w 28194"/>
                              <a:gd name="T1" fmla="*/ 0 h 62941"/>
                              <a:gd name="T2" fmla="*/ 28194 w 28194"/>
                              <a:gd name="T3" fmla="*/ 7125 h 62941"/>
                              <a:gd name="T4" fmla="*/ 22860 w 28194"/>
                              <a:gd name="T5" fmla="*/ 11125 h 62941"/>
                              <a:gd name="T6" fmla="*/ 18288 w 28194"/>
                              <a:gd name="T7" fmla="*/ 17221 h 62941"/>
                              <a:gd name="T8" fmla="*/ 15240 w 28194"/>
                              <a:gd name="T9" fmla="*/ 24841 h 62941"/>
                              <a:gd name="T10" fmla="*/ 12192 w 28194"/>
                              <a:gd name="T11" fmla="*/ 33985 h 62941"/>
                              <a:gd name="T12" fmla="*/ 12192 w 28194"/>
                              <a:gd name="T13" fmla="*/ 41605 h 62941"/>
                              <a:gd name="T14" fmla="*/ 12192 w 28194"/>
                              <a:gd name="T15" fmla="*/ 47701 h 62941"/>
                              <a:gd name="T16" fmla="*/ 13716 w 28194"/>
                              <a:gd name="T17" fmla="*/ 52273 h 62941"/>
                              <a:gd name="T18" fmla="*/ 16764 w 28194"/>
                              <a:gd name="T19" fmla="*/ 55321 h 62941"/>
                              <a:gd name="T20" fmla="*/ 19812 w 28194"/>
                              <a:gd name="T21" fmla="*/ 55321 h 62941"/>
                              <a:gd name="T22" fmla="*/ 25908 w 28194"/>
                              <a:gd name="T23" fmla="*/ 53797 h 62941"/>
                              <a:gd name="T24" fmla="*/ 28194 w 28194"/>
                              <a:gd name="T25" fmla="*/ 51511 h 62941"/>
                              <a:gd name="T26" fmla="*/ 28194 w 28194"/>
                              <a:gd name="T27" fmla="*/ 58878 h 62941"/>
                              <a:gd name="T28" fmla="*/ 27432 w 28194"/>
                              <a:gd name="T29" fmla="*/ 59893 h 62941"/>
                              <a:gd name="T30" fmla="*/ 21336 w 28194"/>
                              <a:gd name="T31" fmla="*/ 61417 h 62941"/>
                              <a:gd name="T32" fmla="*/ 15240 w 28194"/>
                              <a:gd name="T33" fmla="*/ 62941 h 62941"/>
                              <a:gd name="T34" fmla="*/ 9144 w 28194"/>
                              <a:gd name="T35" fmla="*/ 61417 h 62941"/>
                              <a:gd name="T36" fmla="*/ 3048 w 28194"/>
                              <a:gd name="T37" fmla="*/ 58369 h 62941"/>
                              <a:gd name="T38" fmla="*/ 1524 w 28194"/>
                              <a:gd name="T39" fmla="*/ 50749 h 62941"/>
                              <a:gd name="T40" fmla="*/ 0 w 28194"/>
                              <a:gd name="T41" fmla="*/ 43129 h 62941"/>
                              <a:gd name="T42" fmla="*/ 1524 w 28194"/>
                              <a:gd name="T43" fmla="*/ 30937 h 62941"/>
                              <a:gd name="T44" fmla="*/ 4572 w 28194"/>
                              <a:gd name="T45" fmla="*/ 20269 h 62941"/>
                              <a:gd name="T46" fmla="*/ 10668 w 28194"/>
                              <a:gd name="T47" fmla="*/ 12649 h 62941"/>
                              <a:gd name="T48" fmla="*/ 16764 w 28194"/>
                              <a:gd name="T49" fmla="*/ 5029 h 62941"/>
                              <a:gd name="T50" fmla="*/ 25908 w 28194"/>
                              <a:gd name="T51" fmla="*/ 457 h 62941"/>
                              <a:gd name="T52" fmla="*/ 28194 w 28194"/>
                              <a:gd name="T53" fmla="*/ 0 h 62941"/>
                              <a:gd name="T54" fmla="*/ 0 w 28194"/>
                              <a:gd name="T55" fmla="*/ 0 h 62941"/>
                              <a:gd name="T56" fmla="*/ 28194 w 28194"/>
                              <a:gd name="T57" fmla="*/ 62941 h 62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28194" h="62941">
                                <a:moveTo>
                                  <a:pt x="28194" y="0"/>
                                </a:moveTo>
                                <a:lnTo>
                                  <a:pt x="28194" y="7125"/>
                                </a:lnTo>
                                <a:lnTo>
                                  <a:pt x="22860" y="11125"/>
                                </a:lnTo>
                                <a:lnTo>
                                  <a:pt x="18288" y="17221"/>
                                </a:lnTo>
                                <a:lnTo>
                                  <a:pt x="15240" y="24841"/>
                                </a:lnTo>
                                <a:lnTo>
                                  <a:pt x="12192" y="33985"/>
                                </a:lnTo>
                                <a:lnTo>
                                  <a:pt x="12192" y="41605"/>
                                </a:lnTo>
                                <a:lnTo>
                                  <a:pt x="12192" y="47701"/>
                                </a:lnTo>
                                <a:lnTo>
                                  <a:pt x="13716" y="52273"/>
                                </a:lnTo>
                                <a:lnTo>
                                  <a:pt x="16764" y="55321"/>
                                </a:lnTo>
                                <a:lnTo>
                                  <a:pt x="19812" y="55321"/>
                                </a:lnTo>
                                <a:lnTo>
                                  <a:pt x="25908" y="53797"/>
                                </a:lnTo>
                                <a:lnTo>
                                  <a:pt x="28194" y="51511"/>
                                </a:lnTo>
                                <a:lnTo>
                                  <a:pt x="28194" y="58878"/>
                                </a:lnTo>
                                <a:lnTo>
                                  <a:pt x="27432" y="59893"/>
                                </a:lnTo>
                                <a:lnTo>
                                  <a:pt x="21336" y="61417"/>
                                </a:lnTo>
                                <a:lnTo>
                                  <a:pt x="15240" y="62941"/>
                                </a:lnTo>
                                <a:lnTo>
                                  <a:pt x="9144" y="61417"/>
                                </a:lnTo>
                                <a:lnTo>
                                  <a:pt x="3048" y="58369"/>
                                </a:lnTo>
                                <a:lnTo>
                                  <a:pt x="1524" y="50749"/>
                                </a:lnTo>
                                <a:lnTo>
                                  <a:pt x="0" y="43129"/>
                                </a:lnTo>
                                <a:lnTo>
                                  <a:pt x="1524" y="30937"/>
                                </a:lnTo>
                                <a:lnTo>
                                  <a:pt x="4572" y="20269"/>
                                </a:lnTo>
                                <a:lnTo>
                                  <a:pt x="10668" y="12649"/>
                                </a:lnTo>
                                <a:lnTo>
                                  <a:pt x="16764" y="5029"/>
                                </a:lnTo>
                                <a:lnTo>
                                  <a:pt x="25908" y="457"/>
                                </a:lnTo>
                                <a:lnTo>
                                  <a:pt x="2819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36" name="Shape 1018"/>
                        <wps:cNvSpPr>
                          <a:spLocks/>
                        </wps:cNvSpPr>
                        <wps:spPr bwMode="auto">
                          <a:xfrm>
                            <a:off x="7101" y="929"/>
                            <a:ext cx="259" cy="338"/>
                          </a:xfrm>
                          <a:custGeom>
                            <a:avLst/>
                            <a:gdLst>
                              <a:gd name="T0" fmla="*/ 10668 w 25908"/>
                              <a:gd name="T1" fmla="*/ 0 h 33762"/>
                              <a:gd name="T2" fmla="*/ 16764 w 25908"/>
                              <a:gd name="T3" fmla="*/ 1524 h 33762"/>
                              <a:gd name="T4" fmla="*/ 21336 w 25908"/>
                              <a:gd name="T5" fmla="*/ 3048 h 33762"/>
                              <a:gd name="T6" fmla="*/ 24384 w 25908"/>
                              <a:gd name="T7" fmla="*/ 7620 h 33762"/>
                              <a:gd name="T8" fmla="*/ 25908 w 25908"/>
                              <a:gd name="T9" fmla="*/ 13716 h 33762"/>
                              <a:gd name="T10" fmla="*/ 22860 w 25908"/>
                              <a:gd name="T11" fmla="*/ 22860 h 33762"/>
                              <a:gd name="T12" fmla="*/ 15240 w 25908"/>
                              <a:gd name="T13" fmla="*/ 28956 h 33762"/>
                              <a:gd name="T14" fmla="*/ 3048 w 25908"/>
                              <a:gd name="T15" fmla="*/ 33528 h 33762"/>
                              <a:gd name="T16" fmla="*/ 0 w 25908"/>
                              <a:gd name="T17" fmla="*/ 33762 h 33762"/>
                              <a:gd name="T18" fmla="*/ 0 w 25908"/>
                              <a:gd name="T19" fmla="*/ 26924 h 33762"/>
                              <a:gd name="T20" fmla="*/ 7620 w 25908"/>
                              <a:gd name="T21" fmla="*/ 24384 h 33762"/>
                              <a:gd name="T22" fmla="*/ 13716 w 25908"/>
                              <a:gd name="T23" fmla="*/ 19812 h 33762"/>
                              <a:gd name="T24" fmla="*/ 15240 w 25908"/>
                              <a:gd name="T25" fmla="*/ 13716 h 33762"/>
                              <a:gd name="T26" fmla="*/ 13716 w 25908"/>
                              <a:gd name="T27" fmla="*/ 7620 h 33762"/>
                              <a:gd name="T28" fmla="*/ 7620 w 25908"/>
                              <a:gd name="T29" fmla="*/ 6096 h 33762"/>
                              <a:gd name="T30" fmla="*/ 0 w 25908"/>
                              <a:gd name="T31" fmla="*/ 7620 h 33762"/>
                              <a:gd name="T32" fmla="*/ 0 w 25908"/>
                              <a:gd name="T33" fmla="*/ 7620 h 33762"/>
                              <a:gd name="T34" fmla="*/ 0 w 25908"/>
                              <a:gd name="T35" fmla="*/ 1829 h 33762"/>
                              <a:gd name="T36" fmla="*/ 1524 w 25908"/>
                              <a:gd name="T37" fmla="*/ 1524 h 33762"/>
                              <a:gd name="T38" fmla="*/ 10668 w 25908"/>
                              <a:gd name="T39" fmla="*/ 0 h 33762"/>
                              <a:gd name="T40" fmla="*/ 0 w 25908"/>
                              <a:gd name="T41" fmla="*/ 0 h 33762"/>
                              <a:gd name="T42" fmla="*/ 25908 w 25908"/>
                              <a:gd name="T43" fmla="*/ 33762 h 33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25908" h="33762">
                                <a:moveTo>
                                  <a:pt x="10668" y="0"/>
                                </a:moveTo>
                                <a:lnTo>
                                  <a:pt x="16764" y="1524"/>
                                </a:lnTo>
                                <a:lnTo>
                                  <a:pt x="21336" y="3048"/>
                                </a:lnTo>
                                <a:lnTo>
                                  <a:pt x="24384" y="7620"/>
                                </a:lnTo>
                                <a:lnTo>
                                  <a:pt x="25908" y="13716"/>
                                </a:lnTo>
                                <a:lnTo>
                                  <a:pt x="22860" y="22860"/>
                                </a:lnTo>
                                <a:lnTo>
                                  <a:pt x="15240" y="28956"/>
                                </a:lnTo>
                                <a:lnTo>
                                  <a:pt x="3048" y="33528"/>
                                </a:lnTo>
                                <a:lnTo>
                                  <a:pt x="0" y="33762"/>
                                </a:lnTo>
                                <a:lnTo>
                                  <a:pt x="0" y="26924"/>
                                </a:lnTo>
                                <a:lnTo>
                                  <a:pt x="7620" y="24384"/>
                                </a:lnTo>
                                <a:lnTo>
                                  <a:pt x="13716" y="19812"/>
                                </a:lnTo>
                                <a:lnTo>
                                  <a:pt x="15240" y="13716"/>
                                </a:lnTo>
                                <a:lnTo>
                                  <a:pt x="13716" y="7620"/>
                                </a:lnTo>
                                <a:lnTo>
                                  <a:pt x="7620" y="6096"/>
                                </a:lnTo>
                                <a:lnTo>
                                  <a:pt x="0" y="7620"/>
                                </a:lnTo>
                                <a:lnTo>
                                  <a:pt x="0" y="1829"/>
                                </a:lnTo>
                                <a:lnTo>
                                  <a:pt x="1524" y="1524"/>
                                </a:lnTo>
                                <a:lnTo>
                                  <a:pt x="1066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37" name="Shape 1019"/>
                        <wps:cNvSpPr>
                          <a:spLocks/>
                        </wps:cNvSpPr>
                        <wps:spPr bwMode="auto">
                          <a:xfrm>
                            <a:off x="7856" y="929"/>
                            <a:ext cx="327" cy="859"/>
                          </a:xfrm>
                          <a:custGeom>
                            <a:avLst/>
                            <a:gdLst>
                              <a:gd name="T0" fmla="*/ 5334 w 32766"/>
                              <a:gd name="T1" fmla="*/ 0 h 85888"/>
                              <a:gd name="T2" fmla="*/ 14478 w 32766"/>
                              <a:gd name="T3" fmla="*/ 1524 h 85888"/>
                              <a:gd name="T4" fmla="*/ 20574 w 32766"/>
                              <a:gd name="T5" fmla="*/ 4572 h 85888"/>
                              <a:gd name="T6" fmla="*/ 26670 w 32766"/>
                              <a:gd name="T7" fmla="*/ 0 h 85888"/>
                              <a:gd name="T8" fmla="*/ 32766 w 32766"/>
                              <a:gd name="T9" fmla="*/ 1524 h 85888"/>
                              <a:gd name="T10" fmla="*/ 28194 w 32766"/>
                              <a:gd name="T11" fmla="*/ 16764 h 85888"/>
                              <a:gd name="T12" fmla="*/ 25146 w 32766"/>
                              <a:gd name="T13" fmla="*/ 32004 h 85888"/>
                              <a:gd name="T14" fmla="*/ 22098 w 32766"/>
                              <a:gd name="T15" fmla="*/ 50292 h 85888"/>
                              <a:gd name="T16" fmla="*/ 19050 w 32766"/>
                              <a:gd name="T17" fmla="*/ 64008 h 85888"/>
                              <a:gd name="T18" fmla="*/ 14478 w 32766"/>
                              <a:gd name="T19" fmla="*/ 74676 h 85888"/>
                              <a:gd name="T20" fmla="*/ 8382 w 32766"/>
                              <a:gd name="T21" fmla="*/ 82296 h 85888"/>
                              <a:gd name="T22" fmla="*/ 0 w 32766"/>
                              <a:gd name="T23" fmla="*/ 85888 h 85888"/>
                              <a:gd name="T24" fmla="*/ 0 w 32766"/>
                              <a:gd name="T25" fmla="*/ 76708 h 85888"/>
                              <a:gd name="T26" fmla="*/ 762 w 32766"/>
                              <a:gd name="T27" fmla="*/ 76200 h 85888"/>
                              <a:gd name="T28" fmla="*/ 5334 w 32766"/>
                              <a:gd name="T29" fmla="*/ 70104 h 85888"/>
                              <a:gd name="T30" fmla="*/ 8382 w 32766"/>
                              <a:gd name="T31" fmla="*/ 60960 h 85888"/>
                              <a:gd name="T32" fmla="*/ 11430 w 32766"/>
                              <a:gd name="T33" fmla="*/ 48768 h 85888"/>
                              <a:gd name="T34" fmla="*/ 9906 w 32766"/>
                              <a:gd name="T35" fmla="*/ 48768 h 85888"/>
                              <a:gd name="T36" fmla="*/ 3810 w 32766"/>
                              <a:gd name="T37" fmla="*/ 54864 h 85888"/>
                              <a:gd name="T38" fmla="*/ 0 w 32766"/>
                              <a:gd name="T39" fmla="*/ 59944 h 85888"/>
                              <a:gd name="T40" fmla="*/ 0 w 32766"/>
                              <a:gd name="T41" fmla="*/ 52578 h 85888"/>
                              <a:gd name="T42" fmla="*/ 5334 w 32766"/>
                              <a:gd name="T43" fmla="*/ 47244 h 85888"/>
                              <a:gd name="T44" fmla="*/ 8382 w 32766"/>
                              <a:gd name="T45" fmla="*/ 42672 h 85888"/>
                              <a:gd name="T46" fmla="*/ 11430 w 32766"/>
                              <a:gd name="T47" fmla="*/ 38100 h 85888"/>
                              <a:gd name="T48" fmla="*/ 12954 w 32766"/>
                              <a:gd name="T49" fmla="*/ 33528 h 85888"/>
                              <a:gd name="T50" fmla="*/ 14478 w 32766"/>
                              <a:gd name="T51" fmla="*/ 28956 h 85888"/>
                              <a:gd name="T52" fmla="*/ 16002 w 32766"/>
                              <a:gd name="T53" fmla="*/ 21336 h 85888"/>
                              <a:gd name="T54" fmla="*/ 16002 w 32766"/>
                              <a:gd name="T55" fmla="*/ 15240 h 85888"/>
                              <a:gd name="T56" fmla="*/ 14478 w 32766"/>
                              <a:gd name="T57" fmla="*/ 7620 h 85888"/>
                              <a:gd name="T58" fmla="*/ 6858 w 32766"/>
                              <a:gd name="T59" fmla="*/ 6096 h 85888"/>
                              <a:gd name="T60" fmla="*/ 762 w 32766"/>
                              <a:gd name="T61" fmla="*/ 7620 h 85888"/>
                              <a:gd name="T62" fmla="*/ 0 w 32766"/>
                              <a:gd name="T63" fmla="*/ 8191 h 85888"/>
                              <a:gd name="T64" fmla="*/ 0 w 32766"/>
                              <a:gd name="T65" fmla="*/ 1067 h 85888"/>
                              <a:gd name="T66" fmla="*/ 5334 w 32766"/>
                              <a:gd name="T67" fmla="*/ 0 h 85888"/>
                              <a:gd name="T68" fmla="*/ 0 w 32766"/>
                              <a:gd name="T69" fmla="*/ 0 h 85888"/>
                              <a:gd name="T70" fmla="*/ 32766 w 32766"/>
                              <a:gd name="T71" fmla="*/ 85888 h 85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T68" t="T69" r="T70" b="T71"/>
                            <a:pathLst>
                              <a:path w="32766" h="85888">
                                <a:moveTo>
                                  <a:pt x="5334" y="0"/>
                                </a:moveTo>
                                <a:lnTo>
                                  <a:pt x="14478" y="1524"/>
                                </a:lnTo>
                                <a:lnTo>
                                  <a:pt x="20574" y="4572"/>
                                </a:lnTo>
                                <a:lnTo>
                                  <a:pt x="26670" y="0"/>
                                </a:lnTo>
                                <a:lnTo>
                                  <a:pt x="32766" y="1524"/>
                                </a:lnTo>
                                <a:lnTo>
                                  <a:pt x="28194" y="16764"/>
                                </a:lnTo>
                                <a:lnTo>
                                  <a:pt x="25146" y="32004"/>
                                </a:lnTo>
                                <a:lnTo>
                                  <a:pt x="22098" y="50292"/>
                                </a:lnTo>
                                <a:lnTo>
                                  <a:pt x="19050" y="64008"/>
                                </a:lnTo>
                                <a:lnTo>
                                  <a:pt x="14478" y="74676"/>
                                </a:lnTo>
                                <a:lnTo>
                                  <a:pt x="8382" y="82296"/>
                                </a:lnTo>
                                <a:lnTo>
                                  <a:pt x="0" y="85888"/>
                                </a:lnTo>
                                <a:lnTo>
                                  <a:pt x="0" y="76708"/>
                                </a:lnTo>
                                <a:lnTo>
                                  <a:pt x="762" y="76200"/>
                                </a:lnTo>
                                <a:lnTo>
                                  <a:pt x="5334" y="70104"/>
                                </a:lnTo>
                                <a:lnTo>
                                  <a:pt x="8382" y="60960"/>
                                </a:lnTo>
                                <a:lnTo>
                                  <a:pt x="11430" y="48768"/>
                                </a:lnTo>
                                <a:lnTo>
                                  <a:pt x="9906" y="48768"/>
                                </a:lnTo>
                                <a:lnTo>
                                  <a:pt x="3810" y="54864"/>
                                </a:lnTo>
                                <a:lnTo>
                                  <a:pt x="0" y="59944"/>
                                </a:lnTo>
                                <a:lnTo>
                                  <a:pt x="0" y="52578"/>
                                </a:lnTo>
                                <a:lnTo>
                                  <a:pt x="5334" y="47244"/>
                                </a:lnTo>
                                <a:lnTo>
                                  <a:pt x="8382" y="42672"/>
                                </a:lnTo>
                                <a:lnTo>
                                  <a:pt x="11430" y="38100"/>
                                </a:lnTo>
                                <a:lnTo>
                                  <a:pt x="12954" y="33528"/>
                                </a:lnTo>
                                <a:lnTo>
                                  <a:pt x="14478" y="28956"/>
                                </a:lnTo>
                                <a:lnTo>
                                  <a:pt x="16002" y="21336"/>
                                </a:lnTo>
                                <a:lnTo>
                                  <a:pt x="16002" y="15240"/>
                                </a:lnTo>
                                <a:lnTo>
                                  <a:pt x="14478" y="7620"/>
                                </a:lnTo>
                                <a:lnTo>
                                  <a:pt x="6858" y="6096"/>
                                </a:lnTo>
                                <a:lnTo>
                                  <a:pt x="762" y="7620"/>
                                </a:lnTo>
                                <a:lnTo>
                                  <a:pt x="0" y="8191"/>
                                </a:lnTo>
                                <a:lnTo>
                                  <a:pt x="0" y="1067"/>
                                </a:lnTo>
                                <a:lnTo>
                                  <a:pt x="533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38" name="Shape 1020"/>
                        <wps:cNvSpPr>
                          <a:spLocks/>
                        </wps:cNvSpPr>
                        <wps:spPr bwMode="auto">
                          <a:xfrm>
                            <a:off x="4602" y="2529"/>
                            <a:ext cx="1143" cy="1631"/>
                          </a:xfrm>
                          <a:custGeom>
                            <a:avLst/>
                            <a:gdLst>
                              <a:gd name="T0" fmla="*/ 3048 w 114300"/>
                              <a:gd name="T1" fmla="*/ 0 h 163068"/>
                              <a:gd name="T2" fmla="*/ 112776 w 114300"/>
                              <a:gd name="T3" fmla="*/ 0 h 163068"/>
                              <a:gd name="T4" fmla="*/ 112776 w 114300"/>
                              <a:gd name="T5" fmla="*/ 38100 h 163068"/>
                              <a:gd name="T6" fmla="*/ 102108 w 114300"/>
                              <a:gd name="T7" fmla="*/ 38100 h 163068"/>
                              <a:gd name="T8" fmla="*/ 97536 w 114300"/>
                              <a:gd name="T9" fmla="*/ 24384 h 163068"/>
                              <a:gd name="T10" fmla="*/ 94488 w 114300"/>
                              <a:gd name="T11" fmla="*/ 16764 h 163068"/>
                              <a:gd name="T12" fmla="*/ 89916 w 114300"/>
                              <a:gd name="T13" fmla="*/ 12192 h 163068"/>
                              <a:gd name="T14" fmla="*/ 85344 w 114300"/>
                              <a:gd name="T15" fmla="*/ 10668 h 163068"/>
                              <a:gd name="T16" fmla="*/ 77724 w 114300"/>
                              <a:gd name="T17" fmla="*/ 9144 h 163068"/>
                              <a:gd name="T18" fmla="*/ 27432 w 114300"/>
                              <a:gd name="T19" fmla="*/ 9144 h 163068"/>
                              <a:gd name="T20" fmla="*/ 71628 w 114300"/>
                              <a:gd name="T21" fmla="*/ 74676 h 163068"/>
                              <a:gd name="T22" fmla="*/ 71628 w 114300"/>
                              <a:gd name="T23" fmla="*/ 80772 h 163068"/>
                              <a:gd name="T24" fmla="*/ 22860 w 114300"/>
                              <a:gd name="T25" fmla="*/ 146304 h 163068"/>
                              <a:gd name="T26" fmla="*/ 80772 w 114300"/>
                              <a:gd name="T27" fmla="*/ 146304 h 163068"/>
                              <a:gd name="T28" fmla="*/ 89916 w 114300"/>
                              <a:gd name="T29" fmla="*/ 146304 h 163068"/>
                              <a:gd name="T30" fmla="*/ 94488 w 114300"/>
                              <a:gd name="T31" fmla="*/ 143256 h 163068"/>
                              <a:gd name="T32" fmla="*/ 97536 w 114300"/>
                              <a:gd name="T33" fmla="*/ 140208 h 163068"/>
                              <a:gd name="T34" fmla="*/ 100584 w 114300"/>
                              <a:gd name="T35" fmla="*/ 132588 h 163068"/>
                              <a:gd name="T36" fmla="*/ 103632 w 114300"/>
                              <a:gd name="T37" fmla="*/ 120396 h 163068"/>
                              <a:gd name="T38" fmla="*/ 114300 w 114300"/>
                              <a:gd name="T39" fmla="*/ 120396 h 163068"/>
                              <a:gd name="T40" fmla="*/ 111252 w 114300"/>
                              <a:gd name="T41" fmla="*/ 163068 h 163068"/>
                              <a:gd name="T42" fmla="*/ 0 w 114300"/>
                              <a:gd name="T43" fmla="*/ 163068 h 163068"/>
                              <a:gd name="T44" fmla="*/ 0 w 114300"/>
                              <a:gd name="T45" fmla="*/ 158496 h 163068"/>
                              <a:gd name="T46" fmla="*/ 54864 w 114300"/>
                              <a:gd name="T47" fmla="*/ 83820 h 163068"/>
                              <a:gd name="T48" fmla="*/ 3048 w 114300"/>
                              <a:gd name="T49" fmla="*/ 4572 h 163068"/>
                              <a:gd name="T50" fmla="*/ 3048 w 114300"/>
                              <a:gd name="T51" fmla="*/ 0 h 163068"/>
                              <a:gd name="T52" fmla="*/ 0 w 114300"/>
                              <a:gd name="T53" fmla="*/ 0 h 163068"/>
                              <a:gd name="T54" fmla="*/ 114300 w 114300"/>
                              <a:gd name="T55" fmla="*/ 163068 h 163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14300" h="163068">
                                <a:moveTo>
                                  <a:pt x="3048" y="0"/>
                                </a:moveTo>
                                <a:lnTo>
                                  <a:pt x="112776" y="0"/>
                                </a:lnTo>
                                <a:lnTo>
                                  <a:pt x="112776" y="38100"/>
                                </a:lnTo>
                                <a:lnTo>
                                  <a:pt x="102108" y="38100"/>
                                </a:lnTo>
                                <a:lnTo>
                                  <a:pt x="97536" y="24384"/>
                                </a:lnTo>
                                <a:lnTo>
                                  <a:pt x="94488" y="16764"/>
                                </a:lnTo>
                                <a:lnTo>
                                  <a:pt x="89916" y="12192"/>
                                </a:lnTo>
                                <a:lnTo>
                                  <a:pt x="85344" y="10668"/>
                                </a:lnTo>
                                <a:lnTo>
                                  <a:pt x="77724" y="9144"/>
                                </a:lnTo>
                                <a:lnTo>
                                  <a:pt x="27432" y="9144"/>
                                </a:lnTo>
                                <a:lnTo>
                                  <a:pt x="71628" y="74676"/>
                                </a:lnTo>
                                <a:lnTo>
                                  <a:pt x="71628" y="80772"/>
                                </a:lnTo>
                                <a:lnTo>
                                  <a:pt x="22860" y="146304"/>
                                </a:lnTo>
                                <a:lnTo>
                                  <a:pt x="80772" y="146304"/>
                                </a:lnTo>
                                <a:lnTo>
                                  <a:pt x="89916" y="146304"/>
                                </a:lnTo>
                                <a:lnTo>
                                  <a:pt x="94488" y="143256"/>
                                </a:lnTo>
                                <a:lnTo>
                                  <a:pt x="97536" y="140208"/>
                                </a:lnTo>
                                <a:lnTo>
                                  <a:pt x="100584" y="132588"/>
                                </a:lnTo>
                                <a:lnTo>
                                  <a:pt x="103632" y="120396"/>
                                </a:lnTo>
                                <a:lnTo>
                                  <a:pt x="114300" y="120396"/>
                                </a:lnTo>
                                <a:lnTo>
                                  <a:pt x="111252" y="163068"/>
                                </a:lnTo>
                                <a:lnTo>
                                  <a:pt x="0" y="163068"/>
                                </a:lnTo>
                                <a:lnTo>
                                  <a:pt x="0" y="158496"/>
                                </a:lnTo>
                                <a:lnTo>
                                  <a:pt x="54864" y="83820"/>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39" name="Shape 1021"/>
                        <wps:cNvSpPr>
                          <a:spLocks/>
                        </wps:cNvSpPr>
                        <wps:spPr bwMode="auto">
                          <a:xfrm>
                            <a:off x="6141" y="2987"/>
                            <a:ext cx="976" cy="1234"/>
                          </a:xfrm>
                          <a:custGeom>
                            <a:avLst/>
                            <a:gdLst>
                              <a:gd name="T0" fmla="*/ 28956 w 97536"/>
                              <a:gd name="T1" fmla="*/ 0 h 123444"/>
                              <a:gd name="T2" fmla="*/ 35052 w 97536"/>
                              <a:gd name="T3" fmla="*/ 1524 h 123444"/>
                              <a:gd name="T4" fmla="*/ 38100 w 97536"/>
                              <a:gd name="T5" fmla="*/ 3048 h 123444"/>
                              <a:gd name="T6" fmla="*/ 41148 w 97536"/>
                              <a:gd name="T7" fmla="*/ 7620 h 123444"/>
                              <a:gd name="T8" fmla="*/ 44196 w 97536"/>
                              <a:gd name="T9" fmla="*/ 15240 h 123444"/>
                              <a:gd name="T10" fmla="*/ 44196 w 97536"/>
                              <a:gd name="T11" fmla="*/ 18288 h 123444"/>
                              <a:gd name="T12" fmla="*/ 45720 w 97536"/>
                              <a:gd name="T13" fmla="*/ 24384 h 123444"/>
                              <a:gd name="T14" fmla="*/ 50292 w 97536"/>
                              <a:gd name="T15" fmla="*/ 48768 h 123444"/>
                              <a:gd name="T16" fmla="*/ 53340 w 97536"/>
                              <a:gd name="T17" fmla="*/ 71628 h 123444"/>
                              <a:gd name="T18" fmla="*/ 67056 w 97536"/>
                              <a:gd name="T19" fmla="*/ 48768 h 123444"/>
                              <a:gd name="T20" fmla="*/ 73152 w 97536"/>
                              <a:gd name="T21" fmla="*/ 36576 h 123444"/>
                              <a:gd name="T22" fmla="*/ 76200 w 97536"/>
                              <a:gd name="T23" fmla="*/ 27432 h 123444"/>
                              <a:gd name="T24" fmla="*/ 77724 w 97536"/>
                              <a:gd name="T25" fmla="*/ 19812 h 123444"/>
                              <a:gd name="T26" fmla="*/ 79248 w 97536"/>
                              <a:gd name="T27" fmla="*/ 13716 h 123444"/>
                              <a:gd name="T28" fmla="*/ 77724 w 97536"/>
                              <a:gd name="T29" fmla="*/ 7620 h 123444"/>
                              <a:gd name="T30" fmla="*/ 71628 w 97536"/>
                              <a:gd name="T31" fmla="*/ 6096 h 123444"/>
                              <a:gd name="T32" fmla="*/ 71628 w 97536"/>
                              <a:gd name="T33" fmla="*/ 1524 h 123444"/>
                              <a:gd name="T34" fmla="*/ 94488 w 97536"/>
                              <a:gd name="T35" fmla="*/ 1524 h 123444"/>
                              <a:gd name="T36" fmla="*/ 97536 w 97536"/>
                              <a:gd name="T37" fmla="*/ 6096 h 123444"/>
                              <a:gd name="T38" fmla="*/ 89916 w 97536"/>
                              <a:gd name="T39" fmla="*/ 24384 h 123444"/>
                              <a:gd name="T40" fmla="*/ 79248 w 97536"/>
                              <a:gd name="T41" fmla="*/ 45720 h 123444"/>
                              <a:gd name="T42" fmla="*/ 67056 w 97536"/>
                              <a:gd name="T43" fmla="*/ 65532 h 123444"/>
                              <a:gd name="T44" fmla="*/ 53340 w 97536"/>
                              <a:gd name="T45" fmla="*/ 85344 h 123444"/>
                              <a:gd name="T46" fmla="*/ 41148 w 97536"/>
                              <a:gd name="T47" fmla="*/ 102108 h 123444"/>
                              <a:gd name="T48" fmla="*/ 30480 w 97536"/>
                              <a:gd name="T49" fmla="*/ 112776 h 123444"/>
                              <a:gd name="T50" fmla="*/ 24384 w 97536"/>
                              <a:gd name="T51" fmla="*/ 118872 h 123444"/>
                              <a:gd name="T52" fmla="*/ 18288 w 97536"/>
                              <a:gd name="T53" fmla="*/ 121920 h 123444"/>
                              <a:gd name="T54" fmla="*/ 9144 w 97536"/>
                              <a:gd name="T55" fmla="*/ 123444 h 123444"/>
                              <a:gd name="T56" fmla="*/ 4572 w 97536"/>
                              <a:gd name="T57" fmla="*/ 123444 h 123444"/>
                              <a:gd name="T58" fmla="*/ 0 w 97536"/>
                              <a:gd name="T59" fmla="*/ 121920 h 123444"/>
                              <a:gd name="T60" fmla="*/ 4572 w 97536"/>
                              <a:gd name="T61" fmla="*/ 105156 h 123444"/>
                              <a:gd name="T62" fmla="*/ 10668 w 97536"/>
                              <a:gd name="T63" fmla="*/ 105156 h 123444"/>
                              <a:gd name="T64" fmla="*/ 12192 w 97536"/>
                              <a:gd name="T65" fmla="*/ 109728 h 123444"/>
                              <a:gd name="T66" fmla="*/ 15240 w 97536"/>
                              <a:gd name="T67" fmla="*/ 111252 h 123444"/>
                              <a:gd name="T68" fmla="*/ 21336 w 97536"/>
                              <a:gd name="T69" fmla="*/ 109728 h 123444"/>
                              <a:gd name="T70" fmla="*/ 27432 w 97536"/>
                              <a:gd name="T71" fmla="*/ 105156 h 123444"/>
                              <a:gd name="T72" fmla="*/ 33528 w 97536"/>
                              <a:gd name="T73" fmla="*/ 97536 h 123444"/>
                              <a:gd name="T74" fmla="*/ 42672 w 97536"/>
                              <a:gd name="T75" fmla="*/ 85344 h 123444"/>
                              <a:gd name="T76" fmla="*/ 39624 w 97536"/>
                              <a:gd name="T77" fmla="*/ 68580 h 123444"/>
                              <a:gd name="T78" fmla="*/ 35052 w 97536"/>
                              <a:gd name="T79" fmla="*/ 48768 h 123444"/>
                              <a:gd name="T80" fmla="*/ 33528 w 97536"/>
                              <a:gd name="T81" fmla="*/ 38100 h 123444"/>
                              <a:gd name="T82" fmla="*/ 32004 w 97536"/>
                              <a:gd name="T83" fmla="*/ 28956 h 123444"/>
                              <a:gd name="T84" fmla="*/ 30480 w 97536"/>
                              <a:gd name="T85" fmla="*/ 22860 h 123444"/>
                              <a:gd name="T86" fmla="*/ 28956 w 97536"/>
                              <a:gd name="T87" fmla="*/ 18288 h 123444"/>
                              <a:gd name="T88" fmla="*/ 27432 w 97536"/>
                              <a:gd name="T89" fmla="*/ 13716 h 123444"/>
                              <a:gd name="T90" fmla="*/ 25908 w 97536"/>
                              <a:gd name="T91" fmla="*/ 10668 h 123444"/>
                              <a:gd name="T92" fmla="*/ 22860 w 97536"/>
                              <a:gd name="T93" fmla="*/ 9144 h 123444"/>
                              <a:gd name="T94" fmla="*/ 18288 w 97536"/>
                              <a:gd name="T95" fmla="*/ 12192 h 123444"/>
                              <a:gd name="T96" fmla="*/ 15240 w 97536"/>
                              <a:gd name="T97" fmla="*/ 15240 h 123444"/>
                              <a:gd name="T98" fmla="*/ 12192 w 97536"/>
                              <a:gd name="T99" fmla="*/ 19812 h 123444"/>
                              <a:gd name="T100" fmla="*/ 6096 w 97536"/>
                              <a:gd name="T101" fmla="*/ 16764 h 123444"/>
                              <a:gd name="T102" fmla="*/ 12192 w 97536"/>
                              <a:gd name="T103" fmla="*/ 9144 h 123444"/>
                              <a:gd name="T104" fmla="*/ 16764 w 97536"/>
                              <a:gd name="T105" fmla="*/ 3048 h 123444"/>
                              <a:gd name="T106" fmla="*/ 22860 w 97536"/>
                              <a:gd name="T107" fmla="*/ 1524 h 123444"/>
                              <a:gd name="T108" fmla="*/ 28956 w 97536"/>
                              <a:gd name="T109" fmla="*/ 0 h 123444"/>
                              <a:gd name="T110" fmla="*/ 0 w 97536"/>
                              <a:gd name="T111" fmla="*/ 0 h 123444"/>
                              <a:gd name="T112" fmla="*/ 97536 w 97536"/>
                              <a:gd name="T113" fmla="*/ 123444 h 123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T110" t="T111" r="T112" b="T113"/>
                            <a:pathLst>
                              <a:path w="97536" h="123444">
                                <a:moveTo>
                                  <a:pt x="28956" y="0"/>
                                </a:moveTo>
                                <a:lnTo>
                                  <a:pt x="35052" y="1524"/>
                                </a:lnTo>
                                <a:lnTo>
                                  <a:pt x="38100" y="3048"/>
                                </a:lnTo>
                                <a:lnTo>
                                  <a:pt x="41148" y="7620"/>
                                </a:lnTo>
                                <a:lnTo>
                                  <a:pt x="44196" y="15240"/>
                                </a:lnTo>
                                <a:lnTo>
                                  <a:pt x="44196" y="18288"/>
                                </a:lnTo>
                                <a:lnTo>
                                  <a:pt x="45720" y="24384"/>
                                </a:lnTo>
                                <a:lnTo>
                                  <a:pt x="50292" y="48768"/>
                                </a:lnTo>
                                <a:lnTo>
                                  <a:pt x="53340" y="71628"/>
                                </a:lnTo>
                                <a:lnTo>
                                  <a:pt x="67056" y="48768"/>
                                </a:lnTo>
                                <a:lnTo>
                                  <a:pt x="73152" y="36576"/>
                                </a:lnTo>
                                <a:lnTo>
                                  <a:pt x="76200" y="27432"/>
                                </a:lnTo>
                                <a:lnTo>
                                  <a:pt x="77724" y="19812"/>
                                </a:lnTo>
                                <a:lnTo>
                                  <a:pt x="79248" y="13716"/>
                                </a:lnTo>
                                <a:lnTo>
                                  <a:pt x="77724" y="7620"/>
                                </a:lnTo>
                                <a:lnTo>
                                  <a:pt x="71628" y="6096"/>
                                </a:lnTo>
                                <a:lnTo>
                                  <a:pt x="71628" y="1524"/>
                                </a:lnTo>
                                <a:lnTo>
                                  <a:pt x="94488" y="1524"/>
                                </a:lnTo>
                                <a:lnTo>
                                  <a:pt x="97536" y="6096"/>
                                </a:lnTo>
                                <a:lnTo>
                                  <a:pt x="89916" y="24384"/>
                                </a:lnTo>
                                <a:lnTo>
                                  <a:pt x="79248" y="45720"/>
                                </a:lnTo>
                                <a:lnTo>
                                  <a:pt x="67056" y="65532"/>
                                </a:lnTo>
                                <a:lnTo>
                                  <a:pt x="53340" y="85344"/>
                                </a:lnTo>
                                <a:lnTo>
                                  <a:pt x="41148" y="102108"/>
                                </a:lnTo>
                                <a:lnTo>
                                  <a:pt x="30480" y="112776"/>
                                </a:lnTo>
                                <a:lnTo>
                                  <a:pt x="24384" y="118872"/>
                                </a:lnTo>
                                <a:lnTo>
                                  <a:pt x="18288" y="121920"/>
                                </a:lnTo>
                                <a:lnTo>
                                  <a:pt x="9144" y="123444"/>
                                </a:lnTo>
                                <a:lnTo>
                                  <a:pt x="4572" y="123444"/>
                                </a:lnTo>
                                <a:lnTo>
                                  <a:pt x="0" y="121920"/>
                                </a:lnTo>
                                <a:lnTo>
                                  <a:pt x="4572" y="105156"/>
                                </a:lnTo>
                                <a:lnTo>
                                  <a:pt x="10668" y="105156"/>
                                </a:lnTo>
                                <a:lnTo>
                                  <a:pt x="12192" y="109728"/>
                                </a:lnTo>
                                <a:lnTo>
                                  <a:pt x="15240" y="111252"/>
                                </a:lnTo>
                                <a:lnTo>
                                  <a:pt x="21336" y="109728"/>
                                </a:lnTo>
                                <a:lnTo>
                                  <a:pt x="27432" y="105156"/>
                                </a:lnTo>
                                <a:lnTo>
                                  <a:pt x="33528" y="97536"/>
                                </a:lnTo>
                                <a:lnTo>
                                  <a:pt x="42672" y="85344"/>
                                </a:lnTo>
                                <a:lnTo>
                                  <a:pt x="39624" y="68580"/>
                                </a:lnTo>
                                <a:lnTo>
                                  <a:pt x="35052" y="48768"/>
                                </a:lnTo>
                                <a:lnTo>
                                  <a:pt x="33528" y="38100"/>
                                </a:lnTo>
                                <a:lnTo>
                                  <a:pt x="32004" y="28956"/>
                                </a:lnTo>
                                <a:lnTo>
                                  <a:pt x="30480" y="22860"/>
                                </a:lnTo>
                                <a:lnTo>
                                  <a:pt x="28956" y="18288"/>
                                </a:lnTo>
                                <a:lnTo>
                                  <a:pt x="27432" y="13716"/>
                                </a:lnTo>
                                <a:lnTo>
                                  <a:pt x="25908" y="10668"/>
                                </a:lnTo>
                                <a:lnTo>
                                  <a:pt x="22860" y="9144"/>
                                </a:lnTo>
                                <a:lnTo>
                                  <a:pt x="18288" y="12192"/>
                                </a:lnTo>
                                <a:lnTo>
                                  <a:pt x="15240" y="15240"/>
                                </a:lnTo>
                                <a:lnTo>
                                  <a:pt x="12192" y="19812"/>
                                </a:lnTo>
                                <a:lnTo>
                                  <a:pt x="6096" y="16764"/>
                                </a:lnTo>
                                <a:lnTo>
                                  <a:pt x="12192" y="9144"/>
                                </a:lnTo>
                                <a:lnTo>
                                  <a:pt x="16764" y="3048"/>
                                </a:lnTo>
                                <a:lnTo>
                                  <a:pt x="22860" y="1524"/>
                                </a:lnTo>
                                <a:lnTo>
                                  <a:pt x="2895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40" name="Shape 1022"/>
                        <wps:cNvSpPr>
                          <a:spLocks/>
                        </wps:cNvSpPr>
                        <wps:spPr bwMode="auto">
                          <a:xfrm>
                            <a:off x="7178" y="3703"/>
                            <a:ext cx="304"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41" name="Shape 1023"/>
                        <wps:cNvSpPr>
                          <a:spLocks/>
                        </wps:cNvSpPr>
                        <wps:spPr bwMode="auto">
                          <a:xfrm>
                            <a:off x="7299" y="3444"/>
                            <a:ext cx="153"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42" name="Shape 1024"/>
                        <wps:cNvSpPr>
                          <a:spLocks/>
                        </wps:cNvSpPr>
                        <wps:spPr bwMode="auto">
                          <a:xfrm>
                            <a:off x="7315" y="2377"/>
                            <a:ext cx="533" cy="792"/>
                          </a:xfrm>
                          <a:custGeom>
                            <a:avLst/>
                            <a:gdLst>
                              <a:gd name="T0" fmla="*/ 27432 w 53340"/>
                              <a:gd name="T1" fmla="*/ 0 h 79248"/>
                              <a:gd name="T2" fmla="*/ 38100 w 53340"/>
                              <a:gd name="T3" fmla="*/ 1524 h 79248"/>
                              <a:gd name="T4" fmla="*/ 45720 w 53340"/>
                              <a:gd name="T5" fmla="*/ 6096 h 79248"/>
                              <a:gd name="T6" fmla="*/ 50292 w 53340"/>
                              <a:gd name="T7" fmla="*/ 10668 h 79248"/>
                              <a:gd name="T8" fmla="*/ 51816 w 53340"/>
                              <a:gd name="T9" fmla="*/ 18288 h 79248"/>
                              <a:gd name="T10" fmla="*/ 51816 w 53340"/>
                              <a:gd name="T11" fmla="*/ 22860 h 79248"/>
                              <a:gd name="T12" fmla="*/ 50292 w 53340"/>
                              <a:gd name="T13" fmla="*/ 27432 h 79248"/>
                              <a:gd name="T14" fmla="*/ 47244 w 53340"/>
                              <a:gd name="T15" fmla="*/ 30480 h 79248"/>
                              <a:gd name="T16" fmla="*/ 44196 w 53340"/>
                              <a:gd name="T17" fmla="*/ 35052 h 79248"/>
                              <a:gd name="T18" fmla="*/ 39624 w 53340"/>
                              <a:gd name="T19" fmla="*/ 39624 h 79248"/>
                              <a:gd name="T20" fmla="*/ 35052 w 53340"/>
                              <a:gd name="T21" fmla="*/ 45720 h 79248"/>
                              <a:gd name="T22" fmla="*/ 28956 w 53340"/>
                              <a:gd name="T23" fmla="*/ 51816 h 79248"/>
                              <a:gd name="T24" fmla="*/ 22860 w 53340"/>
                              <a:gd name="T25" fmla="*/ 57912 h 79248"/>
                              <a:gd name="T26" fmla="*/ 16764 w 53340"/>
                              <a:gd name="T27" fmla="*/ 64008 h 79248"/>
                              <a:gd name="T28" fmla="*/ 12192 w 53340"/>
                              <a:gd name="T29" fmla="*/ 68580 h 79248"/>
                              <a:gd name="T30" fmla="*/ 35052 w 53340"/>
                              <a:gd name="T31" fmla="*/ 68580 h 79248"/>
                              <a:gd name="T32" fmla="*/ 39624 w 53340"/>
                              <a:gd name="T33" fmla="*/ 68580 h 79248"/>
                              <a:gd name="T34" fmla="*/ 42672 w 53340"/>
                              <a:gd name="T35" fmla="*/ 67056 h 79248"/>
                              <a:gd name="T36" fmla="*/ 45720 w 53340"/>
                              <a:gd name="T37" fmla="*/ 65532 h 79248"/>
                              <a:gd name="T38" fmla="*/ 47244 w 53340"/>
                              <a:gd name="T39" fmla="*/ 60960 h 79248"/>
                              <a:gd name="T40" fmla="*/ 53340 w 53340"/>
                              <a:gd name="T41" fmla="*/ 60960 h 79248"/>
                              <a:gd name="T42" fmla="*/ 51816 w 53340"/>
                              <a:gd name="T43" fmla="*/ 70104 h 79248"/>
                              <a:gd name="T44" fmla="*/ 51816 w 53340"/>
                              <a:gd name="T45" fmla="*/ 79248 h 79248"/>
                              <a:gd name="T46" fmla="*/ 0 w 53340"/>
                              <a:gd name="T47" fmla="*/ 79248 h 79248"/>
                              <a:gd name="T48" fmla="*/ 0 w 53340"/>
                              <a:gd name="T49" fmla="*/ 76200 h 79248"/>
                              <a:gd name="T50" fmla="*/ 3048 w 53340"/>
                              <a:gd name="T51" fmla="*/ 70104 h 79248"/>
                              <a:gd name="T52" fmla="*/ 7620 w 53340"/>
                              <a:gd name="T53" fmla="*/ 62484 h 79248"/>
                              <a:gd name="T54" fmla="*/ 12192 w 53340"/>
                              <a:gd name="T55" fmla="*/ 56388 h 79248"/>
                              <a:gd name="T56" fmla="*/ 19812 w 53340"/>
                              <a:gd name="T57" fmla="*/ 48768 h 79248"/>
                              <a:gd name="T58" fmla="*/ 28956 w 53340"/>
                              <a:gd name="T59" fmla="*/ 39624 h 79248"/>
                              <a:gd name="T60" fmla="*/ 35052 w 53340"/>
                              <a:gd name="T61" fmla="*/ 32004 h 79248"/>
                              <a:gd name="T62" fmla="*/ 38100 w 53340"/>
                              <a:gd name="T63" fmla="*/ 25908 h 79248"/>
                              <a:gd name="T64" fmla="*/ 38100 w 53340"/>
                              <a:gd name="T65" fmla="*/ 19812 h 79248"/>
                              <a:gd name="T66" fmla="*/ 38100 w 53340"/>
                              <a:gd name="T67" fmla="*/ 15240 h 79248"/>
                              <a:gd name="T68" fmla="*/ 35052 w 53340"/>
                              <a:gd name="T69" fmla="*/ 10668 h 79248"/>
                              <a:gd name="T70" fmla="*/ 30480 w 53340"/>
                              <a:gd name="T71" fmla="*/ 7620 h 79248"/>
                              <a:gd name="T72" fmla="*/ 24384 w 53340"/>
                              <a:gd name="T73" fmla="*/ 6096 h 79248"/>
                              <a:gd name="T74" fmla="*/ 19812 w 53340"/>
                              <a:gd name="T75" fmla="*/ 7620 h 79248"/>
                              <a:gd name="T76" fmla="*/ 15240 w 53340"/>
                              <a:gd name="T77" fmla="*/ 9144 h 79248"/>
                              <a:gd name="T78" fmla="*/ 9144 w 53340"/>
                              <a:gd name="T79" fmla="*/ 18288 h 79248"/>
                              <a:gd name="T80" fmla="*/ 1524 w 53340"/>
                              <a:gd name="T81" fmla="*/ 18288 h 79248"/>
                              <a:gd name="T82" fmla="*/ 1524 w 53340"/>
                              <a:gd name="T83" fmla="*/ 6096 h 79248"/>
                              <a:gd name="T84" fmla="*/ 15240 w 53340"/>
                              <a:gd name="T85" fmla="*/ 1524 h 79248"/>
                              <a:gd name="T86" fmla="*/ 27432 w 53340"/>
                              <a:gd name="T87" fmla="*/ 0 h 79248"/>
                              <a:gd name="T88" fmla="*/ 0 w 53340"/>
                              <a:gd name="T89" fmla="*/ 0 h 79248"/>
                              <a:gd name="T90" fmla="*/ 53340 w 53340"/>
                              <a:gd name="T91" fmla="*/ 79248 h 79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T88" t="T89" r="T90" b="T91"/>
                            <a:pathLst>
                              <a:path w="53340" h="79248">
                                <a:moveTo>
                                  <a:pt x="27432" y="0"/>
                                </a:moveTo>
                                <a:lnTo>
                                  <a:pt x="38100" y="1524"/>
                                </a:lnTo>
                                <a:lnTo>
                                  <a:pt x="45720" y="6096"/>
                                </a:lnTo>
                                <a:lnTo>
                                  <a:pt x="50292" y="10668"/>
                                </a:lnTo>
                                <a:lnTo>
                                  <a:pt x="51816" y="18288"/>
                                </a:lnTo>
                                <a:lnTo>
                                  <a:pt x="51816" y="22860"/>
                                </a:lnTo>
                                <a:lnTo>
                                  <a:pt x="50292" y="27432"/>
                                </a:lnTo>
                                <a:lnTo>
                                  <a:pt x="47244" y="30480"/>
                                </a:lnTo>
                                <a:lnTo>
                                  <a:pt x="44196" y="35052"/>
                                </a:lnTo>
                                <a:lnTo>
                                  <a:pt x="39624" y="39624"/>
                                </a:lnTo>
                                <a:lnTo>
                                  <a:pt x="35052" y="45720"/>
                                </a:lnTo>
                                <a:lnTo>
                                  <a:pt x="28956" y="51816"/>
                                </a:lnTo>
                                <a:lnTo>
                                  <a:pt x="22860" y="57912"/>
                                </a:lnTo>
                                <a:lnTo>
                                  <a:pt x="16764" y="64008"/>
                                </a:lnTo>
                                <a:lnTo>
                                  <a:pt x="12192" y="68580"/>
                                </a:lnTo>
                                <a:lnTo>
                                  <a:pt x="35052" y="68580"/>
                                </a:lnTo>
                                <a:lnTo>
                                  <a:pt x="39624" y="68580"/>
                                </a:lnTo>
                                <a:lnTo>
                                  <a:pt x="42672" y="67056"/>
                                </a:lnTo>
                                <a:lnTo>
                                  <a:pt x="45720" y="65532"/>
                                </a:lnTo>
                                <a:lnTo>
                                  <a:pt x="47244" y="60960"/>
                                </a:lnTo>
                                <a:lnTo>
                                  <a:pt x="53340" y="60960"/>
                                </a:lnTo>
                                <a:lnTo>
                                  <a:pt x="51816" y="70104"/>
                                </a:lnTo>
                                <a:lnTo>
                                  <a:pt x="51816" y="79248"/>
                                </a:lnTo>
                                <a:lnTo>
                                  <a:pt x="0" y="79248"/>
                                </a:lnTo>
                                <a:lnTo>
                                  <a:pt x="0" y="76200"/>
                                </a:lnTo>
                                <a:lnTo>
                                  <a:pt x="3048" y="70104"/>
                                </a:lnTo>
                                <a:lnTo>
                                  <a:pt x="7620" y="62484"/>
                                </a:lnTo>
                                <a:lnTo>
                                  <a:pt x="12192" y="56388"/>
                                </a:lnTo>
                                <a:lnTo>
                                  <a:pt x="19812" y="48768"/>
                                </a:lnTo>
                                <a:lnTo>
                                  <a:pt x="28956" y="39624"/>
                                </a:lnTo>
                                <a:lnTo>
                                  <a:pt x="35052" y="32004"/>
                                </a:lnTo>
                                <a:lnTo>
                                  <a:pt x="38100" y="25908"/>
                                </a:lnTo>
                                <a:lnTo>
                                  <a:pt x="38100" y="19812"/>
                                </a:lnTo>
                                <a:lnTo>
                                  <a:pt x="38100" y="15240"/>
                                </a:lnTo>
                                <a:lnTo>
                                  <a:pt x="35052" y="10668"/>
                                </a:lnTo>
                                <a:lnTo>
                                  <a:pt x="30480" y="7620"/>
                                </a:lnTo>
                                <a:lnTo>
                                  <a:pt x="24384" y="6096"/>
                                </a:lnTo>
                                <a:lnTo>
                                  <a:pt x="19812" y="7620"/>
                                </a:lnTo>
                                <a:lnTo>
                                  <a:pt x="15240" y="9144"/>
                                </a:lnTo>
                                <a:lnTo>
                                  <a:pt x="9144" y="18288"/>
                                </a:lnTo>
                                <a:lnTo>
                                  <a:pt x="1524" y="18288"/>
                                </a:lnTo>
                                <a:lnTo>
                                  <a:pt x="1524" y="6096"/>
                                </a:lnTo>
                                <a:lnTo>
                                  <a:pt x="15240" y="1524"/>
                                </a:lnTo>
                                <a:lnTo>
                                  <a:pt x="2743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43" name="Shape 11597"/>
                        <wps:cNvSpPr>
                          <a:spLocks/>
                        </wps:cNvSpPr>
                        <wps:spPr bwMode="auto">
                          <a:xfrm>
                            <a:off x="4267" y="2026"/>
                            <a:ext cx="4069" cy="122"/>
                          </a:xfrm>
                          <a:custGeom>
                            <a:avLst/>
                            <a:gdLst>
                              <a:gd name="T0" fmla="*/ 0 w 406908"/>
                              <a:gd name="T1" fmla="*/ 0 h 12192"/>
                              <a:gd name="T2" fmla="*/ 406908 w 406908"/>
                              <a:gd name="T3" fmla="*/ 0 h 12192"/>
                              <a:gd name="T4" fmla="*/ 406908 w 406908"/>
                              <a:gd name="T5" fmla="*/ 12192 h 12192"/>
                              <a:gd name="T6" fmla="*/ 0 w 406908"/>
                              <a:gd name="T7" fmla="*/ 12192 h 12192"/>
                              <a:gd name="T8" fmla="*/ 0 w 406908"/>
                              <a:gd name="T9" fmla="*/ 0 h 12192"/>
                              <a:gd name="T10" fmla="*/ 0 w 406908"/>
                              <a:gd name="T11" fmla="*/ 0 h 12192"/>
                              <a:gd name="T12" fmla="*/ 406908 w 406908"/>
                              <a:gd name="T13" fmla="*/ 12192 h 12192"/>
                            </a:gdLst>
                            <a:ahLst/>
                            <a:cxnLst>
                              <a:cxn ang="0">
                                <a:pos x="T0" y="T1"/>
                              </a:cxn>
                              <a:cxn ang="0">
                                <a:pos x="T2" y="T3"/>
                              </a:cxn>
                              <a:cxn ang="0">
                                <a:pos x="T4" y="T5"/>
                              </a:cxn>
                              <a:cxn ang="0">
                                <a:pos x="T6" y="T7"/>
                              </a:cxn>
                              <a:cxn ang="0">
                                <a:pos x="T8" y="T9"/>
                              </a:cxn>
                            </a:cxnLst>
                            <a:rect l="T10" t="T11" r="T12" b="T13"/>
                            <a:pathLst>
                              <a:path w="406908" h="12192">
                                <a:moveTo>
                                  <a:pt x="0" y="0"/>
                                </a:moveTo>
                                <a:lnTo>
                                  <a:pt x="406908" y="0"/>
                                </a:lnTo>
                                <a:lnTo>
                                  <a:pt x="406908"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223" o:spid="_x0000_s1026" style="width:65.65pt;height:34.2pt;mso-position-horizontal-relative:char;mso-position-vertical-relative:line" coordsize="8336,4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">
                <v:shape id="Shape 1006" o:spid="_x0000_s1027" style="position:absolute;top:1402;width:601;height:1188;visibility:visible;mso-wrap-style:square;v-text-anchor:top" coordsize="60198,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zRMUA&#10;AADeAAAADwAAAGRycy9kb3ducmV2LnhtbERPS2vCQBC+F/wPyxS81Y1BpU1dRQoFvViM9tDbkJ1m&#10;Q7OzIbt56K/vFgre5uN7zno72lr01PrKsYL5LAFBXDhdcangcn5/egbhA7LG2jEpuJKH7WbysMZM&#10;u4FP1OehFDGEfYYKTAhNJqUvDFn0M9cQR+7btRZDhG0pdYtDDLe1TJNkJS1WHBsMNvRmqPjJO6ug&#10;OHaft5c+rw7HfOguH19muaiNUtPHcfcKItAY7uJ/917H+fM0XcDfO/EG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bNExQAAAN4AAAAPAAAAAAAAAAAAAAAAAJgCAABkcnMv&#10;ZG93bnJldi54bWxQSwUGAAAAAAQABAD1AAAAigMAAAAA&#10;" path="m22860,l60198,r,7620l57912,7620r-9144,l36576,57912r10668,l59436,57912r762,-305l60198,77724r-762,-4572l56388,68580,51816,65532r-6096,l35052,65532,28956,92964r,6096l27432,103632r,3048l28956,111252r1524,1524l36576,114300r,4572l,118872r1524,-4572l6096,112776r3048,-3048l10668,105156r1524,-4572l13716,92964,28956,25908r1524,-7620l30480,12192,28956,6096,22860,4572,22860,xe" fillcolor="black" stroked="f" strokeweight="0">
                  <v:stroke miterlimit="83231f" joinstyle="miter"/>
                  <v:path arrowok="t" o:connecttype="custom" o:connectlocs="228,0;601,0;601,76;578,76;487,76;365,579;472,579;593,579;601,576;601,777;593,731;563,685;517,655;456,655;350,655;289,929;289,990;274,1036;274,1066;289,1112;304,1127;365,1142;365,1188;0,1188;15,1142;61,1127;91,1097;107,1051;122,1005;137,929;289,259;304,183;304,122;289,61;228,46;228,0" o:connectangles="0,0,0,0,0,0,0,0,0,0,0,0,0,0,0,0,0,0,0,0,0,0,0,0,0,0,0,0,0,0,0,0,0,0,0,0" textboxrect="0,0,60198,118872"/>
                </v:shape>
                <v:shape id="Shape 1007" o:spid="_x0000_s1028" style="position:absolute;left:601;top:1402;width:389;height:1188;visibility:visible;mso-wrap-style:square;v-text-anchor:top" coordsize="38862,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6ag8UA&#10;AADeAAAADwAAAGRycy9kb3ducmV2LnhtbERPTWvCQBC9C/0PyxS8FN0YsA3RVUpB8aAUU/U8ZMck&#10;JDsbs6um/74rFLzN433OfNmbRtyoc5VlBZNxBII4t7riQsHhZzVKQDiPrLGxTAp+ycFy8TKYY6rt&#10;nfd0y3whQgi7FBWU3replC4vyaAb25Y4cGfbGfQBdoXUHd5DuGlkHEXv0mDFoaHElr5KyuvsahSc&#10;6+S0rndvFz7U38l61Scfx61Tavjaf85AeOr9U/zv3ugwfxLHU3i8E26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pqDxQAAAN4AAAAPAAAAAAAAAAAAAAAAAJgCAABkcnMv&#10;ZG93bnJldi54bWxQSwUGAAAAAAQABAD1AAAAigMAAAAA&#10;" path="m,l2286,,9906,r7620,1524l26670,4572r7620,6096l37338,18288r1524,9144l37338,39624,31242,50292,20574,57912,6858,64008r7620,7620l16002,77724r1524,6096l20574,94488r1524,9144l25146,109728r3048,3048l34290,114300r,4572l9906,118872,6858,109728,5334,100584,762,82296,,77724,,57607,6858,54864r7620,-4572l19050,44196r3048,-9144l23622,27432,22098,19812,20574,15240,17526,12192,12954,9144,6858,7620,,7620,,xe" fillcolor="black" stroked="f" strokeweight="0">
                  <v:stroke miterlimit="83231f" joinstyle="miter"/>
                  <v:path arrowok="t" o:connecttype="custom" o:connectlocs="0,0;23,0;99,0;175,15;267,46;343,107;374,183;389,274;374,396;313,503;206,579;69,640;145,716;160,777;175,838;206,944;221,1036;252,1097;282,1127;343,1142;343,1188;99,1188;69,1097;53,1005;8,822;0,777;0,576;69,548;145,503;191,442;221,350;236,274;221,198;206,152;175,122;130,91;69,76;0,76;0,0" o:connectangles="0,0,0,0,0,0,0,0,0,0,0,0,0,0,0,0,0,0,0,0,0,0,0,0,0,0,0,0,0,0,0,0,0,0,0,0,0,0,0" textboxrect="0,0,38862,118872"/>
                </v:shape>
                <v:shape id="Shape 1008" o:spid="_x0000_s1029" style="position:absolute;left:1234;top:1143;width:533;height:792;visibility:visible;mso-wrap-style:square;v-text-anchor:top" coordsize="53340,79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9wo8YA&#10;AADeAAAADwAAAGRycy9kb3ducmV2LnhtbERPTWvCQBC9C/0Pywi96SaBhja6ihSE9lBFW0FvQ3bM&#10;hmRnQ3Yb47/vFgq9zeN9znI92lYM1PvasYJ0noAgLp2uuVLw9bmdPYPwAVlj65gU3MnDevUwWWKh&#10;3Y0PNBxDJWII+wIVmBC6QkpfGrLo564jjtzV9RZDhH0ldY+3GG5bmSVJLi3WHBsMdvRqqGyO31bB&#10;+bprzHu7PZTpKd83l333Mbw8KfU4HTcLEIHG8C/+c7/pOD/Nshx+34k3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9wo8YAAADeAAAADwAAAAAAAAAAAAAAAACYAgAAZHJz&#10;L2Rvd25yZXYueG1sUEsFBgAAAAAEAAQA9QAAAIsDAAAAAA==&#10;" path="m27432,l38100,1524r7620,4572l50292,10668r1524,7620l51816,22860r-1524,4572l47244,30480r-3048,4572l39624,39624r-4572,6096l28956,51816r-6096,6096l16764,64008r-4572,4572l35052,68580r4572,l42672,67056r3048,-1524l47244,60960r6096,l51816,70104r,9144l,79248,,76200,3048,70104,7620,62484r4572,-6096l19812,48768r9144,-9144l35052,32004r3048,-6096l38100,19812r,-4572l35052,10668,30480,7620,24384,6096,19812,7620,15240,9144,9144,18288r-7620,l1524,6096,15240,1524,27432,xe" fillcolor="black" stroked="f" strokeweight="0">
                  <v:stroke miterlimit="83231f" joinstyle="miter"/>
                  <v:path arrowok="t" o:connecttype="custom" o:connectlocs="274,0;381,15;457,61;503,107;518,183;518,228;503,274;472,305;442,350;396,396;350,457;289,518;228,579;168,640;122,685;350,685;396,685;426,670;457,655;472,609;533,609;518,701;518,792;0,792;0,762;30,701;76,624;122,564;198,487;289,396;350,320;381,259;381,198;381,152;350,107;305,76;244,61;198,76;152,91;91,183;15,183;15,61;152,15;274,0" o:connectangles="0,0,0,0,0,0,0,0,0,0,0,0,0,0,0,0,0,0,0,0,0,0,0,0,0,0,0,0,0,0,0,0,0,0,0,0,0,0,0,0,0,0,0,0" textboxrect="0,0,53340,79248"/>
                </v:shape>
                <v:shape id="Shape 11595" o:spid="_x0000_s1030" style="position:absolute;left:2575;top:2209;width:1067;height:122;visibility:visible;mso-wrap-style:square;v-text-anchor:top" coordsize="106680,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0u3MMA&#10;AADeAAAADwAAAGRycy9kb3ducmV2LnhtbERPS27CMBDdV+IO1iB1VxyyaFGKQVDUql0SeoBRPMQR&#10;9jjEJqQ5fY2ExG6e3neW68FZ0VMXGs8K5rMMBHHldcO1gt/D58sCRIjIGq1nUvBHAdarydMSC+2v&#10;vKe+jLVIIRwKVGBibAspQ2XIYZj5ljhxR985jAl2tdQdXlO4szLPslfpsOHUYLClD0PVqbw4BT9b&#10;N557a3ZlPWabr7G9LOyOlHqeDpt3EJGG+BDf3d86zZ/n+Rvc3kk3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0u3MMAAADeAAAADwAAAAAAAAAAAAAAAACYAgAAZHJzL2Rv&#10;d25yZXYueG1sUEsFBgAAAAAEAAQA9QAAAIgDAAAAAA==&#10;" path="m,l106680,r,12192l,12192,,e" fillcolor="black" stroked="f" strokeweight="0">
                  <v:stroke miterlimit="83231f" joinstyle="miter"/>
                  <v:path arrowok="t" o:connecttype="custom" o:connectlocs="0,0;1067,0;1067,122;0,122;0,0" o:connectangles="0,0,0,0,0" textboxrect="0,0,106680,12192"/>
                </v:shape>
                <v:shape id="Shape 11596" o:spid="_x0000_s1031" style="position:absolute;left:2575;top:1844;width:1067;height:121;visibility:visible;mso-wrap-style:square;v-text-anchor:top" coordsize="106680,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K6rsUA&#10;AADeAAAADwAAAGRycy9kb3ducmV2LnhtbESPQU/DMAyF70j7D5EncWPpekBTWTYNpk1wpOwHWI1p&#10;KhKnNFlX+uvxAYmbrff83uftfgpejTSkLrKB9aoARdxE23Fr4PJxetiAShnZoo9MBn4owX63uNti&#10;ZeON32msc6skhFOFBlzOfaV1ahwFTKvYE4v2GYeAWdah1XbAm4QHr8uieNQBO5YGhz29OGq+6msw&#10;8PYc5u/Ru2PdzsXhPPfXjT+SMffL6fAEKtOU/81/169W8NdlKbzyjsy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wrquxQAAAN4AAAAPAAAAAAAAAAAAAAAAAJgCAABkcnMv&#10;ZG93bnJldi54bWxQSwUGAAAAAAQABAD1AAAAigMAAAAA&#10;" path="m,l106680,r,12192l,12192,,e" fillcolor="black" stroked="f" strokeweight="0">
                  <v:stroke miterlimit="83231f" joinstyle="miter"/>
                  <v:path arrowok="t" o:connecttype="custom" o:connectlocs="0,0;1067,0;1067,121;0,121;0,0" o:connectangles="0,0,0,0,0" textboxrect="0,0,106680,12192"/>
                </v:shape>
                <v:shape id="Shape 1011" o:spid="_x0000_s1032" style="position:absolute;left:4998;width:1189;height:1188;visibility:visible;mso-wrap-style:square;v-text-anchor:top" coordsize="118872,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BJsMIA&#10;AADeAAAADwAAAGRycy9kb3ducmV2LnhtbERPzWoCMRC+F3yHMIK3mjWg1NUoolRKe6r6AONm3Kxu&#10;Jusm1fXtm0LB23x8vzNfdq4WN2pD5VnDaJiBIC68qbjUcNi/v76BCBHZYO2ZNDwowHLRe5ljbvyd&#10;v+m2i6VIIRxy1GBjbHIpQ2HJYRj6hjhxJ986jAm2pTQt3lO4q6XKsol0WHFqsNjQ2lJx2f04DWr9&#10;Nebr5Lxx+yN9mlput/ahtB70u9UMRKQuPsX/7g+T5o+UmsLfO+kGuf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wEmwwgAAAN4AAAAPAAAAAAAAAAAAAAAAAJgCAABkcnMvZG93&#10;bnJldi54bWxQSwUGAAAAAAQABAD1AAAAhwMAAAAA&#10;" path="m22860,l57912,,56388,4572,51816,6096,50292,9144r-3048,4572l45720,18288r-1524,7620l38100,53340r3048,l47244,51816r7620,-4572l59436,42672r7620,-6096l74676,28956r4572,-6096l85344,15240,86868,9144,85344,6096,80772,4572,80772,r38100,l117348,4572r-7620,3048l103632,12192r-7620,7620l62484,51816,80772,97536r3048,6096l85344,108204r4572,4572l97536,114300r-1524,4572l62484,118872r,-4572l67056,112776r1524,-3048l67056,105156,64008,99060,53340,71628,50292,64008,47244,62484,41148,60960r-4572,l28956,92964r-1524,9144l27432,106680r1524,6096l36576,114300r-1524,4572l,118872r1524,-4572l6096,112776r3048,-3048l10668,105156r1524,-4572l13716,92964,28956,25908r1524,-7620l30480,12192,28956,6096,22860,4572,22860,xe" fillcolor="black" stroked="f" strokeweight="0">
                  <v:stroke miterlimit="83231f" joinstyle="miter"/>
                  <v:path arrowok="t" o:connecttype="custom" o:connectlocs="229,0;579,0;564,46;518,61;503,91;473,137;457,183;442,259;381,533;412,533;473,518;549,472;595,426;671,366;747,289;793,228;854,152;869,91;854,61;808,46;808,0;1189,0;1174,46;1098,76;1037,122;960,198;625,518;808,975;838,1036;854,1081;899,1127;976,1142;960,1188;625,1188;625,1142;671,1127;686,1097;671,1051;640,990;534,716;503,640;473,624;412,609;366,609;290,929;274,1020;274,1066;290,1127;366,1142;351,1188;0,1188;15,1142;61,1127;91,1097;107,1051;122,1005;137,929;290,259;305,183;305,122;290,61;229,46;229,0" o:connectangles="0,0,0,0,0,0,0,0,0,0,0,0,0,0,0,0,0,0,0,0,0,0,0,0,0,0,0,0,0,0,0,0,0,0,0,0,0,0,0,0,0,0,0,0,0,0,0,0,0,0,0,0,0,0,0,0,0,0,0,0,0,0,0" textboxrect="0,0,118872,118872"/>
                </v:shape>
                <v:shape id="Shape 1012" o:spid="_x0000_s1033" style="position:absolute;left:4099;width:793;height:1524;visibility:visible;mso-wrap-style:square;v-text-anchor:top" coordsize="79248,152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T3AccA&#10;AADeAAAADwAAAGRycy9kb3ducmV2LnhtbESPT08CMRDF7yZ+h2ZMvEkXMLKsFKIk/uGGIPfJdtzd&#10;sJ1u2gqVT+8cTLzNZN68936LVXa9OlGInWcD41EBirj2tuPGwOf+5a4EFROyxd4zGfihCKvl9dUC&#10;K+vP/EGnXWqUmHCs0ECb0lBpHeuWHMaRH4jl9uWDwyRraLQNeBZz1+tJUTxohx1LQosDrVuqj7tv&#10;Z2CTS5+OIb/OZ+Xz/n7bXZq3w8WY25v89AgqUU7/4r/vdyv1x5OpAAiOzK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rU9wHHAAAA3gAAAA8AAAAAAAAAAAAAAAAAmAIAAGRy&#10;cy9kb3ducmV2LnhtbFBLBQYAAAAABAAEAPUAAACMAwAAAAA=&#10;" path="m45720,l79248,r,4572l74676,6096,71628,9144r-3048,4572l68580,19812r-3048,6096l47244,115824r-4572,12192l39624,137160r-6096,6096l27432,149352r-9144,1524l9144,152400,,150876r3048,-7620l9144,143256r7620,-1524l22860,137160r4572,-7620l30480,117348,50292,25908,53340,12192,50292,6096,44196,4572,45720,xe" fillcolor="black" stroked="f" strokeweight="0">
                  <v:stroke miterlimit="83231f" joinstyle="miter"/>
                  <v:path arrowok="t" o:connecttype="custom" o:connectlocs="458,0;793,0;793,46;747,61;717,91;686,137;686,198;656,259;473,1158;427,1280;397,1372;336,1433;275,1494;183,1509;92,1524;0,1509;31,1433;92,1433;168,1417;229,1372;275,1295;305,1173;503,259;534,122;503,61;442,46;458,0" o:connectangles="0,0,0,0,0,0,0,0,0,0,0,0,0,0,0,0,0,0,0,0,0,0,0,0,0,0,0" textboxrect="0,0,79248,152400"/>
                </v:shape>
                <v:shape id="Shape 1013" o:spid="_x0000_s1034" style="position:absolute;left:6812;top:947;width:289;height:622;visibility:visible;mso-wrap-style:square;v-text-anchor:top" coordsize="28956,621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9vn8QA&#10;AADeAAAADwAAAGRycy9kb3ducmV2LnhtbERPTWvCQBC9C/6HZYTemk0sSE1dRaUVD16qLehtmh2T&#10;aHY2ZFeN/npXKHibx/uc0aQ1lThT40rLCpIoBkGcWV1yruBn8/X6DsJ5ZI2VZVJwJQeTcbczwlTb&#10;C3/Tee1zEULYpaig8L5OpXRZQQZdZGviwO1tY9AH2ORSN3gJ4aaS/TgeSIMlh4YCa5oXlB3XJ6Pg&#10;8Nn6KZLb3X639d+K5maWDRdKvfTa6QcIT61/iv/dSx3mJ/23BB7vhBv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b5/EAAAA3gAAAA8AAAAAAAAAAAAAAAAAmAIAAGRycy9k&#10;b3ducmV2LnhtbFBLBQYAAAAABAAEAPUAAACJAwAAAAA=&#10;" path="m28956,r,5791l22860,10363r-4572,7620l13716,27127,27432,25603r1524,-508l28956,31933,12192,33223r,3048l12192,40843r,6096l15240,51511r3048,3048l22860,54559r6096,l28956,60655r-9144,1524l12192,60655,6096,56083,1524,49987,,40843,1524,33223,3048,25603,6096,17983r4572,-6096l22860,1219,28956,xe" fillcolor="black" stroked="f" strokeweight="0">
                  <v:stroke miterlimit="83231f" joinstyle="miter"/>
                  <v:path arrowok="t" o:connecttype="custom" o:connectlocs="289,0;289,58;228,104;183,180;137,271;274,256;289,251;289,319;122,332;122,363;122,409;122,470;152,515;183,546;228,546;289,546;289,607;198,622;122,607;61,561;15,500;0,409;15,332;30,256;61,180;106,119;228,12;289,0" o:connectangles="0,0,0,0,0,0,0,0,0,0,0,0,0,0,0,0,0,0,0,0,0,0,0,0,0,0,0,0" textboxrect="0,0,28956,62179"/>
                </v:shape>
                <v:shape id="Shape 1014" o:spid="_x0000_s1035" style="position:absolute;left:6096;top:929;width:609;height:625;visibility:visible;mso-wrap-style:square;v-text-anchor:top" coordsize="60960,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mMsMA&#10;AADeAAAADwAAAGRycy9kb3ducmV2LnhtbERPS4vCMBC+L/gfwgheFk3tikg1igqCsqf1cR+asa0m&#10;k9pErf9+s7DgbT6+58wWrTXiQY2vHCsYDhIQxLnTFRcKjodNfwLCB2SNxjEpeJGHxbzzMcNMuyf/&#10;0GMfChFD2GeooAyhzqT0eUkW/cDVxJE7u8ZiiLAppG7wGcOtkWmSjKXFimNDiTWtS8qv+7tVsMoT&#10;/zkyt+Wo+J607nUy9e5yUqrXbZdTEIHa8Bb/u7c6zh+mXyn8vRNvk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mMsMAAADeAAAADwAAAAAAAAAAAAAAAACYAgAAZHJzL2Rv&#10;d25yZXYueG1sUEsFBgAAAAAEAAQA9QAAAIgDAAAAAA==&#10;" path="m19812,r6096,3048l28956,10668r-1524,4572l28956,16764,35052,9144,41148,4572,47244,1524,53340,r4572,l60960,1524,57912,16764r-6096,l50292,10668,45720,9144r-3048,1524l39624,12192r-4572,4572l30480,21336r-3048,6096l25908,33528,19812,62484r-12192,l16764,22860r1524,-6096l18288,12192,16764,9144,15240,7620r-3048,l9144,9144,7620,12192,3048,15240,,10668,4572,6096,10668,3048,15240,1524,19812,xe" fillcolor="black" stroked="f" strokeweight="0">
                  <v:stroke miterlimit="83231f" joinstyle="miter"/>
                  <v:path arrowok="t" o:connecttype="custom" o:connectlocs="198,0;259,30;289,107;274,152;289,168;350,91;411,46;472,15;533,0;579,0;609,15;579,168;518,168;502,107;457,91;426,107;396,122;350,168;305,213;274,274;259,335;198,625;76,625;167,229;183,168;183,122;167,91;152,76;122,76;91,91;76,122;30,152;0,107;46,61;107,30;152,15;198,0" o:connectangles="0,0,0,0,0,0,0,0,0,0,0,0,0,0,0,0,0,0,0,0,0,0,0,0,0,0,0,0,0,0,0,0,0,0,0,0,0" textboxrect="0,0,60960,62484"/>
                </v:shape>
                <v:shape id="Shape 1015" o:spid="_x0000_s1036" style="position:absolute;left:7437;top:1569;width:419;height:244;visibility:visible;mso-wrap-style:square;v-text-anchor:top" coordsize="41910,24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f8ZsMA&#10;AADeAAAADwAAAGRycy9kb3ducmV2LnhtbERPTYvCMBC9L/gfwgh701RFKdUoIii74GV19z42Y1tt&#10;JrWJNfvvN4Kwt3m8z1msgqlFR62rLCsYDRMQxLnVFRcKvo/bQQrCeWSNtWVS8EsOVsve2wIzbR/8&#10;Rd3BFyKGsMtQQel9k0np8pIMuqFtiCN3tq1BH2FbSN3iI4abWo6TZCYNVhwbSmxoU1J+PdyNgp9b&#10;6KYnOl823S4tbmmzD+4zV+q9H9ZzEJ6C/xe/3B86zh+NJxN4vhNv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f8ZsMAAADeAAAADwAAAAAAAAAAAAAAAACYAgAAZHJzL2Rv&#10;d25yZXYueG1sUEsFBgAAAAAEAAQA9QAAAIgDAAAAAA==&#10;" path="m9144,r6096,4572l12192,7620r-1524,3048l12192,13716r3048,3048l19812,18288r6096,l32004,18288r6096,-3048l41910,12700r,9180l39624,22860,25908,24384r-10668,l6096,21336,1524,16764,,12192,,9144,3048,6096,4572,3048,9144,xe" fillcolor="black" stroked="f" strokeweight="0">
                  <v:stroke miterlimit="83231f" joinstyle="miter"/>
                  <v:path arrowok="t" o:connecttype="custom" o:connectlocs="91,0;152,46;122,76;107,107;122,137;152,168;198,183;259,183;320,183;381,153;419,127;419,219;396,229;259,244;152,244;61,214;15,168;0,122;0,92;30,61;46,31;91,0" o:connectangles="0,0,0,0,0,0,0,0,0,0,0,0,0,0,0,0,0,0,0,0,0,0" textboxrect="0,0,41910,24384"/>
                </v:shape>
                <v:shape id="Shape 1016" o:spid="_x0000_s1037" style="position:absolute;left:7101;top:1386;width:214;height:168;visibility:visible;mso-wrap-style:square;v-text-anchor:top" coordsize="21336,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8fqMMA&#10;AADeAAAADwAAAGRycy9kb3ducmV2LnhtbERPS4vCMBC+C/6HMIK3Na3KIl2jiCh4UfCF7G1oZtuu&#10;zaQ2sdZ/bxYWvM3H95zpvDWlaKh2hWUF8SACQZxaXXCm4HRcf0xAOI+ssbRMCp7kYD7rdqaYaPvg&#10;PTUHn4kQwi5BBbn3VSKlS3My6Aa2Ig7cj60N+gDrTOoaHyHclHIYRZ/SYMGhIceKljml18PdKLj9&#10;7uK4cN/nZmv3l5Xm+8WPd0r1e+3iC4Sn1r/F/+6NDvPj4WgMf++EG+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8fqMMAAADeAAAADwAAAAAAAAAAAAAAAACYAgAAZHJzL2Rv&#10;d25yZXYueG1sUEsFBgAAAAAEAAQA9QAAAIgDAAAAAA==&#10;" path="m16764,r4572,4572l13716,10668,6096,15240,,16764,,10668,6096,7620,10668,4572,16764,xe" fillcolor="black" stroked="f" strokeweight="0">
                  <v:stroke miterlimit="83231f" joinstyle="miter"/>
                  <v:path arrowok="t" o:connecttype="custom" o:connectlocs="168,0;214,46;138,107;61,153;0,168;0,168;0,107;0,107;61,76;107,46;168,0" o:connectangles="0,0,0,0,0,0,0,0,0,0,0" textboxrect="0,0,21336,16764"/>
                </v:shape>
                <v:shape id="Shape 1017" o:spid="_x0000_s1038" style="position:absolute;left:7574;top:940;width:282;height:629;visibility:visible;mso-wrap-style:square;v-text-anchor:top" coordsize="28194,629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LtrcQA&#10;AADeAAAADwAAAGRycy9kb3ducmV2LnhtbERPS2sCMRC+C/0PYQpepGZX0crWKEUQeqrP0uu4mW6W&#10;bibLJtX03xtB8DYf33Pmy2gbcabO144V5MMMBHHpdM2VguNh/TID4QOyxsYxKfgnD8vFU2+OhXYX&#10;3tF5HyqRQtgXqMCE0BZS+tKQRT90LXHiflxnMSTYVVJ3eEnhtpGjLJtKizWnBoMtrQyVv/s/q+AQ&#10;T+PP9hQHm+3368x80XogXa5U/zm+v4EIFMNDfHd/6DQ/H40ncHsn3S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C7a3EAAAA3gAAAA8AAAAAAAAAAAAAAAAAmAIAAGRycy9k&#10;b3ducmV2LnhtbFBLBQYAAAAABAAEAPUAAACJAwAAAAA=&#10;" path="m28194,r,7125l22860,11125r-4572,6096l15240,24841r-3048,9144l12192,41605r,6096l13716,52273r3048,3048l19812,55321r6096,-1524l28194,51511r,7367l27432,59893r-6096,1524l15240,62941,9144,61417,3048,58369,1524,50749,,43129,1524,30937,4572,20269r6096,-7620l16764,5029,25908,457,28194,xe" fillcolor="black" stroked="f" strokeweight="0">
                  <v:stroke miterlimit="83231f" joinstyle="miter"/>
                  <v:path arrowok="t" o:connecttype="custom" o:connectlocs="282,0;282,71;229,111;183,172;152,248;122,340;122,416;122,477;137,522;168,553;198,553;259,538;282,515;282,588;274,599;213,614;152,629;91,614;30,583;15,507;0,431;15,309;46,203;107,126;168,50;259,5;282,0" o:connectangles="0,0,0,0,0,0,0,0,0,0,0,0,0,0,0,0,0,0,0,0,0,0,0,0,0,0,0" textboxrect="0,0,28194,62941"/>
                </v:shape>
                <v:shape id="Shape 1018" o:spid="_x0000_s1039" style="position:absolute;left:7101;top:929;width:259;height:338;visibility:visible;mso-wrap-style:square;v-text-anchor:top" coordsize="25908,33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6Qr8YA&#10;AADeAAAADwAAAGRycy9kb3ducmV2LnhtbESPT2vCQBDF7wW/wzJCb3XzR4KkrlLEQo/WKOQ4ZKdJ&#10;aHY2ZNeY+um7guBthvd+b96st5PpxEiDay0riBcRCOLK6pZrBafi820FwnlkjZ1lUvBHDrab2csa&#10;c22v/E3j0dcihLDLUUHjfZ9L6aqGDLqF7YmD9mMHgz6sQy31gNcQbjqZRFEmDbYcLjTY066h6vd4&#10;MaHGrS53abZMxn1ZFOcptYe4K5V6nU8f7yA8Tf5pftBfOnBxkmZwfyfM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6Qr8YAAADeAAAADwAAAAAAAAAAAAAAAACYAgAAZHJz&#10;L2Rvd25yZXYueG1sUEsFBgAAAAAEAAQA9QAAAIsDAAAAAA==&#10;" path="m10668,r6096,1524l21336,3048r3048,4572l25908,13716r-3048,9144l15240,28956,3048,33528,,33762,,26924,7620,24384r6096,-4572l15240,13716,13716,7620,7620,6096,,7620,,1829,1524,1524,10668,xe" fillcolor="black" stroked="f" strokeweight="0">
                  <v:stroke miterlimit="83231f" joinstyle="miter"/>
                  <v:path arrowok="t" o:connecttype="custom" o:connectlocs="107,0;168,15;213,31;244,76;259,137;229,229;152,290;30,336;0,338;0,270;76,244;137,198;152,137;137,76;76,61;0,76;0,76;0,18;15,15;107,0" o:connectangles="0,0,0,0,0,0,0,0,0,0,0,0,0,0,0,0,0,0,0,0" textboxrect="0,0,25908,33762"/>
                </v:shape>
                <v:shape id="Shape 1019" o:spid="_x0000_s1040" style="position:absolute;left:7856;top:929;width:327;height:859;visibility:visible;mso-wrap-style:square;v-text-anchor:top" coordsize="32766,85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Y43MUA&#10;AADeAAAADwAAAGRycy9kb3ducmV2LnhtbERPS2vCQBC+C/0PyxR6MxsfaEldpRREBZFW00NvQ3bM&#10;BrOzIbs16b/vCoK3+fies1j1thZXan3lWMEoSUEQF05XXCrIT+vhKwgfkDXWjknBH3lYLZ8GC8y0&#10;6/iLrsdQihjCPkMFJoQmk9IXhiz6xDXEkTu71mKIsC2lbrGL4baW4zSdSYsVxwaDDX0YKi7HX6tg&#10;O2G3y8/m0M0vn+FneuL994aVennu399ABOrDQ3x3b3WcPxpP5nB7J94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ZjjcxQAAAN4AAAAPAAAAAAAAAAAAAAAAAJgCAABkcnMv&#10;ZG93bnJldi54bWxQSwUGAAAAAAQABAD1AAAAigMAAAAA&#10;" path="m5334,r9144,1524l20574,4572,26670,r6096,1524l28194,16764,25146,32004,22098,50292,19050,64008,14478,74676,8382,82296,,85888,,76708r762,-508l5334,70104,8382,60960,11430,48768r-1524,l3810,54864,,59944,,52578,5334,47244,8382,42672r3048,-4572l12954,33528r1524,-4572l16002,21336r,-6096l14478,7620,6858,6096,762,7620,,8191,,1067,5334,xe" fillcolor="black" stroked="f" strokeweight="0">
                  <v:stroke miterlimit="83231f" joinstyle="miter"/>
                  <v:path arrowok="t" o:connecttype="custom" o:connectlocs="53,0;144,15;205,46;266,0;327,15;281,168;251,320;221,503;190,640;144,747;84,823;0,859;0,767;8,762;53,701;84,610;114,488;99,488;38,549;0,600;0,526;53,473;84,427;114,381;129,335;144,290;160,213;160,152;144,76;68,61;8,76;0,82;0,11;53,0" o:connectangles="0,0,0,0,0,0,0,0,0,0,0,0,0,0,0,0,0,0,0,0,0,0,0,0,0,0,0,0,0,0,0,0,0,0" textboxrect="0,0,32766,85888"/>
                </v:shape>
                <v:shape id="Shape 1020" o:spid="_x0000_s1041" style="position:absolute;left:4602;top:2529;width:1143;height:1631;visibility:visible;mso-wrap-style:square;v-text-anchor:top" coordsize="1143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rxPMgA&#10;AADeAAAADwAAAGRycy9kb3ducmV2LnhtbESPzWvCQBDF70L/h2UKvelGK0Giq/hBQVpB/Lh4G7LT&#10;JDU7G7JbTf/7zkHwNo95vzdvZovO1epGbag8GxgOElDEubcVFwbOp4/+BFSIyBZrz2TgjwIs5i+9&#10;GWbW3/lAt2MslIRwyNBAGWOTaR3ykhyGgW+IZfftW4dRZFto2+Jdwl2tR0mSaocVy4USG1qXlF+P&#10;v05qXNLxZ7q9rpbj3doXvNvsv9IfY95eu+UUVKQuPs0PemuFG47epa+8IzPo+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vE8yAAAAN4AAAAPAAAAAAAAAAAAAAAAAJgCAABk&#10;cnMvZG93bnJldi54bWxQSwUGAAAAAAQABAD1AAAAjQMAAAAA&#10;" path="m3048,l112776,r,38100l102108,38100,97536,24384,94488,16764,89916,12192,85344,10668,77724,9144r-50292,l71628,74676r,6096l22860,146304r57912,l89916,146304r4572,-3048l97536,140208r3048,-7620l103632,120396r10668,l111252,163068,,163068r,-4572l54864,83820,3048,4572,3048,xe" fillcolor="black" stroked="f" strokeweight="0">
                  <v:stroke miterlimit="83231f" joinstyle="miter"/>
                  <v:path arrowok="t" o:connecttype="custom" o:connectlocs="30,0;1128,0;1128,381;1021,381;975,244;945,168;899,122;853,107;777,91;274,91;716,747;716,808;229,1463;808,1463;899,1463;945,1433;975,1402;1006,1326;1036,1204;1143,1204;1113,1631;0,1631;0,1585;549,838;30,46;30,0" o:connectangles="0,0,0,0,0,0,0,0,0,0,0,0,0,0,0,0,0,0,0,0,0,0,0,0,0,0" textboxrect="0,0,114300,163068"/>
                </v:shape>
                <v:shape id="Shape 1021" o:spid="_x0000_s1042" style="position:absolute;left:6141;top:2987;width:976;height:1234;visibility:visible;mso-wrap-style:square;v-text-anchor:top" coordsize="97536,123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8U88UA&#10;AADeAAAADwAAAGRycy9kb3ducmV2LnhtbERPTYvCMBC9C/6HMMJeZE2ti2jXKCIsdg97UPfibWzG&#10;pmwzKU3U+u83guBtHu9zFqvO1uJKra8cKxiPEhDEhdMVlwp+D1/vMxA+IGusHZOCO3lYLfu9BWba&#10;3XhH130oRQxhn6ECE0KTSekLQxb9yDXEkTu71mKIsC2lbvEWw20t0ySZSosVxwaDDW0MFX/7i1Xg&#10;T3man4ez7+FHdZ+bZKvpuPlR6m3QrT9BBOrCS/x05zrOH6eTOTzeiTf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xTzxQAAAN4AAAAPAAAAAAAAAAAAAAAAAJgCAABkcnMv&#10;ZG93bnJldi54bWxQSwUGAAAAAAQABAD1AAAAigMAAAAA&#10;" path="m28956,r6096,1524l38100,3048r3048,4572l44196,15240r,3048l45720,24384r4572,24384l53340,71628,67056,48768,73152,36576r3048,-9144l77724,19812r1524,-6096l77724,7620,71628,6096r,-4572l94488,1524r3048,4572l89916,24384,79248,45720,67056,65532,53340,85344,41148,102108,30480,112776r-6096,6096l18288,121920r-9144,1524l4572,123444,,121920,4572,105156r6096,l12192,109728r3048,1524l21336,109728r6096,-4572l33528,97536,42672,85344,39624,68580,35052,48768,33528,38100,32004,28956,30480,22860,28956,18288,27432,13716,25908,10668,22860,9144r-4572,3048l15240,15240r-3048,4572l6096,16764,12192,9144,16764,3048,22860,1524,28956,xe" fillcolor="black" stroked="f" strokeweight="0">
                  <v:stroke miterlimit="83231f" joinstyle="miter"/>
                  <v:path arrowok="t" o:connecttype="custom" o:connectlocs="290,0;351,15;381,30;412,76;442,152;442,183;458,244;503,488;534,716;671,488;732,366;763,274;778,198;793,137;778,76;717,61;717,15;946,15;976,61;900,244;793,457;671,655;534,853;412,1021;305,1127;244,1188;183,1219;92,1234;46,1234;0,1219;46,1051;107,1051;122,1097;153,1112;214,1097;275,1051;336,975;427,853;397,686;351,488;336,381;320,289;305,229;290,183;275,137;259,107;229,91;183,122;153,152;122,198;61,168;122,91;168,30;229,15;290,0" o:connectangles="0,0,0,0,0,0,0,0,0,0,0,0,0,0,0,0,0,0,0,0,0,0,0,0,0,0,0,0,0,0,0,0,0,0,0,0,0,0,0,0,0,0,0,0,0,0,0,0,0,0,0,0,0,0,0" textboxrect="0,0,97536,123444"/>
                </v:shape>
                <v:shape id="Shape 1022" o:spid="_x0000_s1043" style="position:absolute;left:7178;top:3703;width:304;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XIMgA&#10;AADeAAAADwAAAGRycy9kb3ducmV2LnhtbESPQUvDQBCF74X+h2WEXsRuUlqR2G2p0kJBUIx68DZk&#10;xyQ0Oxt2t038985B6G2GefPe+9bb0XXqQiG2ng3k8wwUceVty7WBz4/D3QOomJAtdp7JwC9F2G6m&#10;kzUW1g/8Tpcy1UpMOBZooEmpL7SOVUMO49z3xHL78cFhkjXU2gYcxNx1epFl99phy5LQYE/PDVWn&#10;8uwM7MMqi6cnHsq317C6zQ/fX/uX3pjZzbh7BJVoTFfx//fRSv18sRQAwZEZ9OY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9nxcgyAAAAN4AAAAPAAAAAAAAAAAAAAAAAJgCAABk&#10;cnMvZG93bnJldi54bWxQSwUGAAAAAAQABAD1AAAAjQM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2,0;213,0;122,427;122,488;106,518;122,549;152,564;167,564;198,549;228,518;258,488;304,533;243,579;198,610;152,640;106,640;61,625;30,610;0,579;0,518;0,472;15,411;30,335;46,259;61,183;76,107;76,91;61,61;0,46;15,0" o:connectangles="0,0,0,0,0,0,0,0,0,0,0,0,0,0,0,0,0,0,0,0,0,0,0,0,0,0,0,0,0,0,0" textboxrect="0,0,30480,64008"/>
                </v:shape>
                <v:shape id="Shape 1023" o:spid="_x0000_s1044" style="position:absolute;left:7299;top:3444;width:153;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b+acQA&#10;AADeAAAADwAAAGRycy9kb3ducmV2LnhtbERPTWuDQBC9B/Iflgn0EuqqSAjWNYSUQm9NTUJ6HNyp&#10;StxZcbfG/vtuodDbPN7nFLvZ9GKi0XWWFSRRDIK4trrjRsH59PK4BeE8ssbeMin4Jge7crkoMNf2&#10;zu80Vb4RIYRdjgpa74dcSle3ZNBFdiAO3KcdDfoAx0bqEe8h3PQyjeONNNhxaGhxoENL9a36MgrS&#10;N53urybLjs3HZcqqZ1ofp7VSD6t5/wTC0+z/xX/uVx3mJ2mWwO874QZ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m/mnEAAAA3gAAAA8AAAAAAAAAAAAAAAAAmAIAAGRycy9k&#10;b3ducmV2LnhtbFBLBQYAAAAABAAEAPUAAACJAwAAAAA=&#10;" path="m3048,l15240,,12192,13716,,13716,3048,xe" fillcolor="black" stroked="f" strokeweight="0">
                  <v:stroke miterlimit="83231f" joinstyle="miter"/>
                  <v:path arrowok="t" o:connecttype="custom" o:connectlocs="31,0;153,0;122,137;0,137;31,0" o:connectangles="0,0,0,0,0" textboxrect="0,0,15240,13716"/>
                </v:shape>
                <v:shape id="Shape 1024" o:spid="_x0000_s1045" style="position:absolute;left:7315;top:2377;width:533;height:792;visibility:visible;mso-wrap-style:square;v-text-anchor:top" coordsize="53340,79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TAMYA&#10;AADeAAAADwAAAGRycy9kb3ducmV2LnhtbERPTWvCQBC9F/oflin0VjcJVmp0lVIQ7KGKVkFvQ3bM&#10;hmRnQ3Yb03/vFgre5vE+Z74cbCN66nzlWEE6SkAQF05XXCo4fK9e3kD4gKyxcUwKfsnDcvH4MMdc&#10;uyvvqN+HUsQQ9jkqMCG0uZS+MGTRj1xLHLmL6yyGCLtS6g6vMdw2MkuSibRYcWww2NKHoaLe/1gF&#10;p8umNp/Nalekx8m2Pm/br376qtTz0/A+AxFoCHfxv3ut4/w0G2fw9068QS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cuTAMYAAADeAAAADwAAAAAAAAAAAAAAAACYAgAAZHJz&#10;L2Rvd25yZXYueG1sUEsFBgAAAAAEAAQA9QAAAIsDAAAAAA==&#10;" path="m27432,l38100,1524r7620,4572l50292,10668r1524,7620l51816,22860r-1524,4572l47244,30480r-3048,4572l39624,39624r-4572,6096l28956,51816r-6096,6096l16764,64008r-4572,4572l35052,68580r4572,l42672,67056r3048,-1524l47244,60960r6096,l51816,70104r,9144l,79248,,76200,3048,70104,7620,62484r4572,-6096l19812,48768r9144,-9144l35052,32004r3048,-6096l38100,19812r,-4572l35052,10668,30480,7620,24384,6096,19812,7620,15240,9144,9144,18288r-7620,l1524,6096,15240,1524,27432,xe" fillcolor="black" stroked="f" strokeweight="0">
                  <v:stroke miterlimit="83231f" joinstyle="miter"/>
                  <v:path arrowok="t" o:connecttype="custom" o:connectlocs="274,0;381,15;457,61;503,107;518,183;518,228;503,274;472,305;442,350;396,396;350,457;289,518;228,579;168,640;122,685;350,685;396,685;426,670;457,655;472,609;533,609;518,701;518,792;0,792;0,762;30,701;76,624;122,564;198,487;289,396;350,320;381,259;381,198;381,152;350,107;305,76;244,61;198,76;152,91;91,183;15,183;15,61;152,15;274,0" o:connectangles="0,0,0,0,0,0,0,0,0,0,0,0,0,0,0,0,0,0,0,0,0,0,0,0,0,0,0,0,0,0,0,0,0,0,0,0,0,0,0,0,0,0,0,0" textboxrect="0,0,53340,79248"/>
                </v:shape>
                <v:shape id="Shape 11597" o:spid="_x0000_s1046" style="position:absolute;left:4267;top:2026;width:4069;height:122;visibility:visible;mso-wrap-style:square;v-text-anchor:top" coordsize="406908,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8gzMcA&#10;AADeAAAADwAAAGRycy9kb3ducmV2LnhtbESPT2vCQBDF70K/wzKFXqTZ+IdSoqsUIdBDLxqpeBuy&#10;YxKSnU2za5J+e1cQvM3w3vvNm/V2NI3oqXOVZQWzKAZBnFtdcaHgmKXvnyCcR9bYWCYF/+Rgu3mZ&#10;rDHRduA99QdfiABhl6CC0vs2kdLlJRl0kW2Jg3axnUEf1q6QusMhwE0j53H8IQ1WHC6U2NKupLw+&#10;XE2g/Lg6y+rilJ7TXzn903KY1r1Sb6/j1wqEp9E/zY/0tw71Z/PlAu7vhBnk5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IMzHAAAA3gAAAA8AAAAAAAAAAAAAAAAAmAIAAGRy&#10;cy9kb3ducmV2LnhtbFBLBQYAAAAABAAEAPUAAACMAwAAAAA=&#10;" path="m,l406908,r,12192l,12192,,e" fillcolor="black" stroked="f" strokeweight="0">
                  <v:stroke miterlimit="83231f" joinstyle="miter"/>
                  <v:path arrowok="t" o:connecttype="custom" o:connectlocs="0,0;4069,0;4069,122;0,122;0,0" o:connectangles="0,0,0,0,0" textboxrect="0,0,406908,12192"/>
                </v:shape>
                <w10:anchorlock/>
              </v:group>
            </w:pict>
          </mc:Fallback>
        </mc:AlternateContent>
      </w:r>
    </w:p>
    <w:p w:rsidR="00A174DA" w:rsidRDefault="00A174DA" w:rsidP="00742BD2">
      <w:pPr>
        <w:spacing w:after="0"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 </w:t>
      </w:r>
      <w:r w:rsidRPr="007E1352">
        <w:rPr>
          <w:rFonts w:ascii="Times New Roman" w:hAnsi="Times New Roman" w:cs="Times New Roman"/>
          <w:sz w:val="24"/>
          <w:szCs w:val="24"/>
        </w:rPr>
        <w:tab/>
      </w:r>
      <w:r w:rsidRPr="007E1352">
        <w:rPr>
          <w:rFonts w:ascii="Times New Roman" w:hAnsi="Times New Roman" w:cs="Times New Roman"/>
          <w:sz w:val="24"/>
          <w:szCs w:val="24"/>
        </w:rPr>
        <w:tab/>
        <w:t xml:space="preserve">Dengan: </w:t>
      </w:r>
      <w:r>
        <w:rPr>
          <w:rFonts w:ascii="Times New Roman" w:hAnsi="Times New Roman" w:cs="Times New Roman"/>
          <w:sz w:val="24"/>
          <w:szCs w:val="24"/>
        </w:rPr>
        <w:t xml:space="preserve">      </w:t>
      </w:r>
      <w:r w:rsidRPr="007E1352">
        <w:rPr>
          <w:rFonts w:ascii="Times New Roman" w:hAnsi="Times New Roman" w:cs="Times New Roman"/>
          <w:sz w:val="24"/>
          <w:szCs w:val="24"/>
        </w:rPr>
        <w:t xml:space="preserve"> </w:t>
      </w:r>
      <w:r>
        <w:rPr>
          <w:rFonts w:ascii="Times New Roman" w:eastAsia="Calibri" w:hAnsi="Times New Roman" w:cs="Times New Roman"/>
          <w:noProof/>
          <w:sz w:val="24"/>
          <w:szCs w:val="24"/>
          <w:lang w:eastAsia="id-ID"/>
        </w:rPr>
        <mc:AlternateContent>
          <mc:Choice Requires="wpg">
            <w:drawing>
              <wp:inline distT="0" distB="0" distL="0" distR="0" wp14:anchorId="59523211" wp14:editId="41578AFF">
                <wp:extent cx="408305" cy="181610"/>
                <wp:effectExtent l="2540" t="1905" r="8255" b="6985"/>
                <wp:docPr id="11213" name="Group 11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305" cy="181610"/>
                          <a:chOff x="0" y="0"/>
                          <a:chExt cx="408432" cy="181356"/>
                        </a:xfrm>
                      </wpg:grpSpPr>
                      <wps:wsp>
                        <wps:cNvPr id="11214" name="Shape 1029"/>
                        <wps:cNvSpPr>
                          <a:spLocks/>
                        </wps:cNvSpPr>
                        <wps:spPr bwMode="auto">
                          <a:xfrm>
                            <a:off x="89916" y="0"/>
                            <a:ext cx="118872" cy="118872"/>
                          </a:xfrm>
                          <a:custGeom>
                            <a:avLst/>
                            <a:gdLst>
                              <a:gd name="T0" fmla="*/ 22860 w 118872"/>
                              <a:gd name="T1" fmla="*/ 0 h 118872"/>
                              <a:gd name="T2" fmla="*/ 57912 w 118872"/>
                              <a:gd name="T3" fmla="*/ 0 h 118872"/>
                              <a:gd name="T4" fmla="*/ 56388 w 118872"/>
                              <a:gd name="T5" fmla="*/ 4572 h 118872"/>
                              <a:gd name="T6" fmla="*/ 51816 w 118872"/>
                              <a:gd name="T7" fmla="*/ 6096 h 118872"/>
                              <a:gd name="T8" fmla="*/ 50292 w 118872"/>
                              <a:gd name="T9" fmla="*/ 9144 h 118872"/>
                              <a:gd name="T10" fmla="*/ 47244 w 118872"/>
                              <a:gd name="T11" fmla="*/ 13716 h 118872"/>
                              <a:gd name="T12" fmla="*/ 45720 w 118872"/>
                              <a:gd name="T13" fmla="*/ 18288 h 118872"/>
                              <a:gd name="T14" fmla="*/ 44196 w 118872"/>
                              <a:gd name="T15" fmla="*/ 25908 h 118872"/>
                              <a:gd name="T16" fmla="*/ 38100 w 118872"/>
                              <a:gd name="T17" fmla="*/ 53340 h 118872"/>
                              <a:gd name="T18" fmla="*/ 41148 w 118872"/>
                              <a:gd name="T19" fmla="*/ 53340 h 118872"/>
                              <a:gd name="T20" fmla="*/ 47244 w 118872"/>
                              <a:gd name="T21" fmla="*/ 51816 h 118872"/>
                              <a:gd name="T22" fmla="*/ 54864 w 118872"/>
                              <a:gd name="T23" fmla="*/ 47244 h 118872"/>
                              <a:gd name="T24" fmla="*/ 59436 w 118872"/>
                              <a:gd name="T25" fmla="*/ 42672 h 118872"/>
                              <a:gd name="T26" fmla="*/ 67056 w 118872"/>
                              <a:gd name="T27" fmla="*/ 36576 h 118872"/>
                              <a:gd name="T28" fmla="*/ 74676 w 118872"/>
                              <a:gd name="T29" fmla="*/ 28956 h 118872"/>
                              <a:gd name="T30" fmla="*/ 79248 w 118872"/>
                              <a:gd name="T31" fmla="*/ 22860 h 118872"/>
                              <a:gd name="T32" fmla="*/ 85344 w 118872"/>
                              <a:gd name="T33" fmla="*/ 15240 h 118872"/>
                              <a:gd name="T34" fmla="*/ 86868 w 118872"/>
                              <a:gd name="T35" fmla="*/ 9144 h 118872"/>
                              <a:gd name="T36" fmla="*/ 85344 w 118872"/>
                              <a:gd name="T37" fmla="*/ 6096 h 118872"/>
                              <a:gd name="T38" fmla="*/ 80772 w 118872"/>
                              <a:gd name="T39" fmla="*/ 4572 h 118872"/>
                              <a:gd name="T40" fmla="*/ 80772 w 118872"/>
                              <a:gd name="T41" fmla="*/ 0 h 118872"/>
                              <a:gd name="T42" fmla="*/ 118872 w 118872"/>
                              <a:gd name="T43" fmla="*/ 0 h 118872"/>
                              <a:gd name="T44" fmla="*/ 117348 w 118872"/>
                              <a:gd name="T45" fmla="*/ 4572 h 118872"/>
                              <a:gd name="T46" fmla="*/ 109728 w 118872"/>
                              <a:gd name="T47" fmla="*/ 7620 h 118872"/>
                              <a:gd name="T48" fmla="*/ 103632 w 118872"/>
                              <a:gd name="T49" fmla="*/ 12192 h 118872"/>
                              <a:gd name="T50" fmla="*/ 96012 w 118872"/>
                              <a:gd name="T51" fmla="*/ 19812 h 118872"/>
                              <a:gd name="T52" fmla="*/ 62484 w 118872"/>
                              <a:gd name="T53" fmla="*/ 51816 h 118872"/>
                              <a:gd name="T54" fmla="*/ 80772 w 118872"/>
                              <a:gd name="T55" fmla="*/ 97536 h 118872"/>
                              <a:gd name="T56" fmla="*/ 83820 w 118872"/>
                              <a:gd name="T57" fmla="*/ 103632 h 118872"/>
                              <a:gd name="T58" fmla="*/ 85344 w 118872"/>
                              <a:gd name="T59" fmla="*/ 108204 h 118872"/>
                              <a:gd name="T60" fmla="*/ 89916 w 118872"/>
                              <a:gd name="T61" fmla="*/ 112776 h 118872"/>
                              <a:gd name="T62" fmla="*/ 97536 w 118872"/>
                              <a:gd name="T63" fmla="*/ 114300 h 118872"/>
                              <a:gd name="T64" fmla="*/ 96012 w 118872"/>
                              <a:gd name="T65" fmla="*/ 118872 h 118872"/>
                              <a:gd name="T66" fmla="*/ 62484 w 118872"/>
                              <a:gd name="T67" fmla="*/ 118872 h 118872"/>
                              <a:gd name="T68" fmla="*/ 62484 w 118872"/>
                              <a:gd name="T69" fmla="*/ 114300 h 118872"/>
                              <a:gd name="T70" fmla="*/ 67056 w 118872"/>
                              <a:gd name="T71" fmla="*/ 112776 h 118872"/>
                              <a:gd name="T72" fmla="*/ 68580 w 118872"/>
                              <a:gd name="T73" fmla="*/ 109728 h 118872"/>
                              <a:gd name="T74" fmla="*/ 67056 w 118872"/>
                              <a:gd name="T75" fmla="*/ 105156 h 118872"/>
                              <a:gd name="T76" fmla="*/ 64008 w 118872"/>
                              <a:gd name="T77" fmla="*/ 99060 h 118872"/>
                              <a:gd name="T78" fmla="*/ 53340 w 118872"/>
                              <a:gd name="T79" fmla="*/ 71628 h 118872"/>
                              <a:gd name="T80" fmla="*/ 50292 w 118872"/>
                              <a:gd name="T81" fmla="*/ 64008 h 118872"/>
                              <a:gd name="T82" fmla="*/ 47244 w 118872"/>
                              <a:gd name="T83" fmla="*/ 62484 h 118872"/>
                              <a:gd name="T84" fmla="*/ 41148 w 118872"/>
                              <a:gd name="T85" fmla="*/ 60960 h 118872"/>
                              <a:gd name="T86" fmla="*/ 36576 w 118872"/>
                              <a:gd name="T87" fmla="*/ 60960 h 118872"/>
                              <a:gd name="T88" fmla="*/ 28956 w 118872"/>
                              <a:gd name="T89" fmla="*/ 92964 h 118872"/>
                              <a:gd name="T90" fmla="*/ 27432 w 118872"/>
                              <a:gd name="T91" fmla="*/ 102108 h 118872"/>
                              <a:gd name="T92" fmla="*/ 27432 w 118872"/>
                              <a:gd name="T93" fmla="*/ 106680 h 118872"/>
                              <a:gd name="T94" fmla="*/ 28956 w 118872"/>
                              <a:gd name="T95" fmla="*/ 112776 h 118872"/>
                              <a:gd name="T96" fmla="*/ 36576 w 118872"/>
                              <a:gd name="T97" fmla="*/ 114300 h 118872"/>
                              <a:gd name="T98" fmla="*/ 35052 w 118872"/>
                              <a:gd name="T99" fmla="*/ 118872 h 118872"/>
                              <a:gd name="T100" fmla="*/ 0 w 118872"/>
                              <a:gd name="T101" fmla="*/ 118872 h 118872"/>
                              <a:gd name="T102" fmla="*/ 1524 w 118872"/>
                              <a:gd name="T103" fmla="*/ 114300 h 118872"/>
                              <a:gd name="T104" fmla="*/ 6096 w 118872"/>
                              <a:gd name="T105" fmla="*/ 112776 h 118872"/>
                              <a:gd name="T106" fmla="*/ 9144 w 118872"/>
                              <a:gd name="T107" fmla="*/ 109728 h 118872"/>
                              <a:gd name="T108" fmla="*/ 10668 w 118872"/>
                              <a:gd name="T109" fmla="*/ 105156 h 118872"/>
                              <a:gd name="T110" fmla="*/ 12192 w 118872"/>
                              <a:gd name="T111" fmla="*/ 100584 h 118872"/>
                              <a:gd name="T112" fmla="*/ 13716 w 118872"/>
                              <a:gd name="T113" fmla="*/ 92964 h 118872"/>
                              <a:gd name="T114" fmla="*/ 28956 w 118872"/>
                              <a:gd name="T115" fmla="*/ 25908 h 118872"/>
                              <a:gd name="T116" fmla="*/ 30480 w 118872"/>
                              <a:gd name="T117" fmla="*/ 18288 h 118872"/>
                              <a:gd name="T118" fmla="*/ 30480 w 118872"/>
                              <a:gd name="T119" fmla="*/ 12192 h 118872"/>
                              <a:gd name="T120" fmla="*/ 28956 w 118872"/>
                              <a:gd name="T121" fmla="*/ 6096 h 118872"/>
                              <a:gd name="T122" fmla="*/ 22860 w 118872"/>
                              <a:gd name="T123" fmla="*/ 4572 h 118872"/>
                              <a:gd name="T124" fmla="*/ 22860 w 118872"/>
                              <a:gd name="T125" fmla="*/ 0 h 118872"/>
                              <a:gd name="T126" fmla="*/ 0 w 118872"/>
                              <a:gd name="T127" fmla="*/ 0 h 118872"/>
                              <a:gd name="T128" fmla="*/ 118872 w 118872"/>
                              <a:gd name="T12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T126" t="T127" r="T128" b="T129"/>
                            <a:pathLst>
                              <a:path w="118872" h="118872">
                                <a:moveTo>
                                  <a:pt x="22860" y="0"/>
                                </a:moveTo>
                                <a:lnTo>
                                  <a:pt x="57912" y="0"/>
                                </a:lnTo>
                                <a:lnTo>
                                  <a:pt x="56388" y="4572"/>
                                </a:lnTo>
                                <a:lnTo>
                                  <a:pt x="51816" y="6096"/>
                                </a:lnTo>
                                <a:lnTo>
                                  <a:pt x="50292" y="9144"/>
                                </a:lnTo>
                                <a:lnTo>
                                  <a:pt x="47244" y="13716"/>
                                </a:lnTo>
                                <a:lnTo>
                                  <a:pt x="45720" y="18288"/>
                                </a:lnTo>
                                <a:lnTo>
                                  <a:pt x="44196" y="25908"/>
                                </a:lnTo>
                                <a:lnTo>
                                  <a:pt x="38100" y="53340"/>
                                </a:lnTo>
                                <a:lnTo>
                                  <a:pt x="41148" y="53340"/>
                                </a:lnTo>
                                <a:lnTo>
                                  <a:pt x="47244" y="51816"/>
                                </a:lnTo>
                                <a:lnTo>
                                  <a:pt x="54864" y="47244"/>
                                </a:lnTo>
                                <a:lnTo>
                                  <a:pt x="59436" y="42672"/>
                                </a:lnTo>
                                <a:lnTo>
                                  <a:pt x="67056" y="36576"/>
                                </a:lnTo>
                                <a:lnTo>
                                  <a:pt x="74676" y="28956"/>
                                </a:lnTo>
                                <a:lnTo>
                                  <a:pt x="79248" y="22860"/>
                                </a:lnTo>
                                <a:lnTo>
                                  <a:pt x="85344" y="15240"/>
                                </a:lnTo>
                                <a:lnTo>
                                  <a:pt x="86868" y="9144"/>
                                </a:lnTo>
                                <a:lnTo>
                                  <a:pt x="85344" y="6096"/>
                                </a:lnTo>
                                <a:lnTo>
                                  <a:pt x="80772" y="4572"/>
                                </a:lnTo>
                                <a:lnTo>
                                  <a:pt x="80772" y="0"/>
                                </a:lnTo>
                                <a:lnTo>
                                  <a:pt x="118872" y="0"/>
                                </a:lnTo>
                                <a:lnTo>
                                  <a:pt x="117348" y="4572"/>
                                </a:lnTo>
                                <a:lnTo>
                                  <a:pt x="109728" y="7620"/>
                                </a:lnTo>
                                <a:lnTo>
                                  <a:pt x="103632" y="12192"/>
                                </a:lnTo>
                                <a:lnTo>
                                  <a:pt x="96012" y="19812"/>
                                </a:lnTo>
                                <a:lnTo>
                                  <a:pt x="62484" y="51816"/>
                                </a:lnTo>
                                <a:lnTo>
                                  <a:pt x="80772" y="97536"/>
                                </a:lnTo>
                                <a:lnTo>
                                  <a:pt x="83820" y="103632"/>
                                </a:lnTo>
                                <a:lnTo>
                                  <a:pt x="85344" y="108204"/>
                                </a:lnTo>
                                <a:lnTo>
                                  <a:pt x="89916" y="112776"/>
                                </a:lnTo>
                                <a:lnTo>
                                  <a:pt x="97536" y="114300"/>
                                </a:lnTo>
                                <a:lnTo>
                                  <a:pt x="96012" y="118872"/>
                                </a:lnTo>
                                <a:lnTo>
                                  <a:pt x="62484" y="118872"/>
                                </a:lnTo>
                                <a:lnTo>
                                  <a:pt x="62484" y="114300"/>
                                </a:lnTo>
                                <a:lnTo>
                                  <a:pt x="67056" y="112776"/>
                                </a:lnTo>
                                <a:lnTo>
                                  <a:pt x="68580" y="109728"/>
                                </a:lnTo>
                                <a:lnTo>
                                  <a:pt x="67056" y="105156"/>
                                </a:lnTo>
                                <a:lnTo>
                                  <a:pt x="64008" y="99060"/>
                                </a:lnTo>
                                <a:lnTo>
                                  <a:pt x="53340" y="71628"/>
                                </a:lnTo>
                                <a:lnTo>
                                  <a:pt x="50292" y="64008"/>
                                </a:lnTo>
                                <a:lnTo>
                                  <a:pt x="47244" y="62484"/>
                                </a:lnTo>
                                <a:lnTo>
                                  <a:pt x="41148" y="60960"/>
                                </a:lnTo>
                                <a:lnTo>
                                  <a:pt x="36576" y="60960"/>
                                </a:lnTo>
                                <a:lnTo>
                                  <a:pt x="28956" y="92964"/>
                                </a:lnTo>
                                <a:lnTo>
                                  <a:pt x="27432" y="102108"/>
                                </a:lnTo>
                                <a:lnTo>
                                  <a:pt x="27432" y="106680"/>
                                </a:lnTo>
                                <a:lnTo>
                                  <a:pt x="28956" y="112776"/>
                                </a:lnTo>
                                <a:lnTo>
                                  <a:pt x="36576" y="114300"/>
                                </a:lnTo>
                                <a:lnTo>
                                  <a:pt x="35052" y="118872"/>
                                </a:lnTo>
                                <a:lnTo>
                                  <a:pt x="0" y="118872"/>
                                </a:lnTo>
                                <a:lnTo>
                                  <a:pt x="1524" y="114300"/>
                                </a:lnTo>
                                <a:lnTo>
                                  <a:pt x="6096" y="112776"/>
                                </a:lnTo>
                                <a:lnTo>
                                  <a:pt x="9144" y="109728"/>
                                </a:lnTo>
                                <a:lnTo>
                                  <a:pt x="10668" y="105156"/>
                                </a:lnTo>
                                <a:lnTo>
                                  <a:pt x="12192" y="100584"/>
                                </a:lnTo>
                                <a:lnTo>
                                  <a:pt x="13716" y="92964"/>
                                </a:lnTo>
                                <a:lnTo>
                                  <a:pt x="28956" y="25908"/>
                                </a:lnTo>
                                <a:lnTo>
                                  <a:pt x="30480" y="18288"/>
                                </a:lnTo>
                                <a:lnTo>
                                  <a:pt x="30480" y="12192"/>
                                </a:lnTo>
                                <a:lnTo>
                                  <a:pt x="28956" y="6096"/>
                                </a:lnTo>
                                <a:lnTo>
                                  <a:pt x="22860" y="4572"/>
                                </a:lnTo>
                                <a:lnTo>
                                  <a:pt x="2286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15" name="Shape 1030"/>
                        <wps:cNvSpPr>
                          <a:spLocks/>
                        </wps:cNvSpPr>
                        <wps:spPr bwMode="auto">
                          <a:xfrm>
                            <a:off x="0" y="0"/>
                            <a:ext cx="79248" cy="152400"/>
                          </a:xfrm>
                          <a:custGeom>
                            <a:avLst/>
                            <a:gdLst>
                              <a:gd name="T0" fmla="*/ 45720 w 79248"/>
                              <a:gd name="T1" fmla="*/ 0 h 152400"/>
                              <a:gd name="T2" fmla="*/ 79248 w 79248"/>
                              <a:gd name="T3" fmla="*/ 0 h 152400"/>
                              <a:gd name="T4" fmla="*/ 79248 w 79248"/>
                              <a:gd name="T5" fmla="*/ 4572 h 152400"/>
                              <a:gd name="T6" fmla="*/ 74676 w 79248"/>
                              <a:gd name="T7" fmla="*/ 6096 h 152400"/>
                              <a:gd name="T8" fmla="*/ 71628 w 79248"/>
                              <a:gd name="T9" fmla="*/ 9144 h 152400"/>
                              <a:gd name="T10" fmla="*/ 68580 w 79248"/>
                              <a:gd name="T11" fmla="*/ 13716 h 152400"/>
                              <a:gd name="T12" fmla="*/ 68580 w 79248"/>
                              <a:gd name="T13" fmla="*/ 19812 h 152400"/>
                              <a:gd name="T14" fmla="*/ 65532 w 79248"/>
                              <a:gd name="T15" fmla="*/ 25908 h 152400"/>
                              <a:gd name="T16" fmla="*/ 47244 w 79248"/>
                              <a:gd name="T17" fmla="*/ 115824 h 152400"/>
                              <a:gd name="T18" fmla="*/ 42672 w 79248"/>
                              <a:gd name="T19" fmla="*/ 128016 h 152400"/>
                              <a:gd name="T20" fmla="*/ 39624 w 79248"/>
                              <a:gd name="T21" fmla="*/ 137160 h 152400"/>
                              <a:gd name="T22" fmla="*/ 33528 w 79248"/>
                              <a:gd name="T23" fmla="*/ 143256 h 152400"/>
                              <a:gd name="T24" fmla="*/ 27432 w 79248"/>
                              <a:gd name="T25" fmla="*/ 149352 h 152400"/>
                              <a:gd name="T26" fmla="*/ 18288 w 79248"/>
                              <a:gd name="T27" fmla="*/ 150876 h 152400"/>
                              <a:gd name="T28" fmla="*/ 9144 w 79248"/>
                              <a:gd name="T29" fmla="*/ 152400 h 152400"/>
                              <a:gd name="T30" fmla="*/ 0 w 79248"/>
                              <a:gd name="T31" fmla="*/ 150876 h 152400"/>
                              <a:gd name="T32" fmla="*/ 3048 w 79248"/>
                              <a:gd name="T33" fmla="*/ 143256 h 152400"/>
                              <a:gd name="T34" fmla="*/ 9144 w 79248"/>
                              <a:gd name="T35" fmla="*/ 143256 h 152400"/>
                              <a:gd name="T36" fmla="*/ 16764 w 79248"/>
                              <a:gd name="T37" fmla="*/ 141732 h 152400"/>
                              <a:gd name="T38" fmla="*/ 22860 w 79248"/>
                              <a:gd name="T39" fmla="*/ 137160 h 152400"/>
                              <a:gd name="T40" fmla="*/ 27432 w 79248"/>
                              <a:gd name="T41" fmla="*/ 129540 h 152400"/>
                              <a:gd name="T42" fmla="*/ 30480 w 79248"/>
                              <a:gd name="T43" fmla="*/ 117348 h 152400"/>
                              <a:gd name="T44" fmla="*/ 50292 w 79248"/>
                              <a:gd name="T45" fmla="*/ 25908 h 152400"/>
                              <a:gd name="T46" fmla="*/ 53340 w 79248"/>
                              <a:gd name="T47" fmla="*/ 12192 h 152400"/>
                              <a:gd name="T48" fmla="*/ 50292 w 79248"/>
                              <a:gd name="T49" fmla="*/ 6096 h 152400"/>
                              <a:gd name="T50" fmla="*/ 44196 w 79248"/>
                              <a:gd name="T51" fmla="*/ 4572 h 152400"/>
                              <a:gd name="T52" fmla="*/ 45720 w 79248"/>
                              <a:gd name="T53" fmla="*/ 0 h 152400"/>
                              <a:gd name="T54" fmla="*/ 0 w 79248"/>
                              <a:gd name="T55" fmla="*/ 0 h 152400"/>
                              <a:gd name="T56" fmla="*/ 79248 w 79248"/>
                              <a:gd name="T57" fmla="*/ 152400 h 15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79248" h="152400">
                                <a:moveTo>
                                  <a:pt x="45720" y="0"/>
                                </a:moveTo>
                                <a:lnTo>
                                  <a:pt x="79248" y="0"/>
                                </a:lnTo>
                                <a:lnTo>
                                  <a:pt x="79248" y="4572"/>
                                </a:lnTo>
                                <a:lnTo>
                                  <a:pt x="74676" y="6096"/>
                                </a:lnTo>
                                <a:lnTo>
                                  <a:pt x="71628" y="9144"/>
                                </a:lnTo>
                                <a:lnTo>
                                  <a:pt x="68580" y="13716"/>
                                </a:lnTo>
                                <a:lnTo>
                                  <a:pt x="68580" y="19812"/>
                                </a:lnTo>
                                <a:lnTo>
                                  <a:pt x="65532" y="25908"/>
                                </a:lnTo>
                                <a:lnTo>
                                  <a:pt x="47244" y="115824"/>
                                </a:lnTo>
                                <a:lnTo>
                                  <a:pt x="42672" y="128016"/>
                                </a:lnTo>
                                <a:lnTo>
                                  <a:pt x="39624" y="137160"/>
                                </a:lnTo>
                                <a:lnTo>
                                  <a:pt x="33528" y="143256"/>
                                </a:lnTo>
                                <a:lnTo>
                                  <a:pt x="27432" y="149352"/>
                                </a:lnTo>
                                <a:lnTo>
                                  <a:pt x="18288" y="150876"/>
                                </a:lnTo>
                                <a:lnTo>
                                  <a:pt x="9144" y="152400"/>
                                </a:lnTo>
                                <a:lnTo>
                                  <a:pt x="0" y="150876"/>
                                </a:lnTo>
                                <a:lnTo>
                                  <a:pt x="3048" y="143256"/>
                                </a:lnTo>
                                <a:lnTo>
                                  <a:pt x="9144" y="143256"/>
                                </a:lnTo>
                                <a:lnTo>
                                  <a:pt x="16764" y="141732"/>
                                </a:lnTo>
                                <a:lnTo>
                                  <a:pt x="22860" y="137160"/>
                                </a:lnTo>
                                <a:lnTo>
                                  <a:pt x="27432" y="129540"/>
                                </a:lnTo>
                                <a:lnTo>
                                  <a:pt x="30480" y="117348"/>
                                </a:lnTo>
                                <a:lnTo>
                                  <a:pt x="50292" y="25908"/>
                                </a:lnTo>
                                <a:lnTo>
                                  <a:pt x="53340" y="12192"/>
                                </a:lnTo>
                                <a:lnTo>
                                  <a:pt x="50292" y="6096"/>
                                </a:lnTo>
                                <a:lnTo>
                                  <a:pt x="44196" y="4572"/>
                                </a:lnTo>
                                <a:lnTo>
                                  <a:pt x="4572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16" name="Shape 1031"/>
                        <wps:cNvSpPr>
                          <a:spLocks/>
                        </wps:cNvSpPr>
                        <wps:spPr bwMode="auto">
                          <a:xfrm>
                            <a:off x="271272" y="94793"/>
                            <a:ext cx="28956" cy="62179"/>
                          </a:xfrm>
                          <a:custGeom>
                            <a:avLst/>
                            <a:gdLst>
                              <a:gd name="T0" fmla="*/ 28956 w 28956"/>
                              <a:gd name="T1" fmla="*/ 0 h 62179"/>
                              <a:gd name="T2" fmla="*/ 28956 w 28956"/>
                              <a:gd name="T3" fmla="*/ 5791 h 62179"/>
                              <a:gd name="T4" fmla="*/ 22860 w 28956"/>
                              <a:gd name="T5" fmla="*/ 10363 h 62179"/>
                              <a:gd name="T6" fmla="*/ 18288 w 28956"/>
                              <a:gd name="T7" fmla="*/ 17983 h 62179"/>
                              <a:gd name="T8" fmla="*/ 13716 w 28956"/>
                              <a:gd name="T9" fmla="*/ 27127 h 62179"/>
                              <a:gd name="T10" fmla="*/ 27432 w 28956"/>
                              <a:gd name="T11" fmla="*/ 25603 h 62179"/>
                              <a:gd name="T12" fmla="*/ 28956 w 28956"/>
                              <a:gd name="T13" fmla="*/ 25095 h 62179"/>
                              <a:gd name="T14" fmla="*/ 28956 w 28956"/>
                              <a:gd name="T15" fmla="*/ 31934 h 62179"/>
                              <a:gd name="T16" fmla="*/ 12192 w 28956"/>
                              <a:gd name="T17" fmla="*/ 33223 h 62179"/>
                              <a:gd name="T18" fmla="*/ 12192 w 28956"/>
                              <a:gd name="T19" fmla="*/ 36271 h 62179"/>
                              <a:gd name="T20" fmla="*/ 12192 w 28956"/>
                              <a:gd name="T21" fmla="*/ 40843 h 62179"/>
                              <a:gd name="T22" fmla="*/ 12192 w 28956"/>
                              <a:gd name="T23" fmla="*/ 46939 h 62179"/>
                              <a:gd name="T24" fmla="*/ 15240 w 28956"/>
                              <a:gd name="T25" fmla="*/ 51511 h 62179"/>
                              <a:gd name="T26" fmla="*/ 18288 w 28956"/>
                              <a:gd name="T27" fmla="*/ 54559 h 62179"/>
                              <a:gd name="T28" fmla="*/ 22860 w 28956"/>
                              <a:gd name="T29" fmla="*/ 54559 h 62179"/>
                              <a:gd name="T30" fmla="*/ 28956 w 28956"/>
                              <a:gd name="T31" fmla="*/ 54559 h 62179"/>
                              <a:gd name="T32" fmla="*/ 28956 w 28956"/>
                              <a:gd name="T33" fmla="*/ 60655 h 62179"/>
                              <a:gd name="T34" fmla="*/ 19812 w 28956"/>
                              <a:gd name="T35" fmla="*/ 62179 h 62179"/>
                              <a:gd name="T36" fmla="*/ 12192 w 28956"/>
                              <a:gd name="T37" fmla="*/ 60655 h 62179"/>
                              <a:gd name="T38" fmla="*/ 6096 w 28956"/>
                              <a:gd name="T39" fmla="*/ 56083 h 62179"/>
                              <a:gd name="T40" fmla="*/ 1524 w 28956"/>
                              <a:gd name="T41" fmla="*/ 49987 h 62179"/>
                              <a:gd name="T42" fmla="*/ 0 w 28956"/>
                              <a:gd name="T43" fmla="*/ 40843 h 62179"/>
                              <a:gd name="T44" fmla="*/ 1524 w 28956"/>
                              <a:gd name="T45" fmla="*/ 33223 h 62179"/>
                              <a:gd name="T46" fmla="*/ 3048 w 28956"/>
                              <a:gd name="T47" fmla="*/ 25603 h 62179"/>
                              <a:gd name="T48" fmla="*/ 6096 w 28956"/>
                              <a:gd name="T49" fmla="*/ 17983 h 62179"/>
                              <a:gd name="T50" fmla="*/ 10668 w 28956"/>
                              <a:gd name="T51" fmla="*/ 11887 h 62179"/>
                              <a:gd name="T52" fmla="*/ 22860 w 28956"/>
                              <a:gd name="T53" fmla="*/ 1219 h 62179"/>
                              <a:gd name="T54" fmla="*/ 28956 w 28956"/>
                              <a:gd name="T55" fmla="*/ 0 h 62179"/>
                              <a:gd name="T56" fmla="*/ 0 w 28956"/>
                              <a:gd name="T57" fmla="*/ 0 h 62179"/>
                              <a:gd name="T58" fmla="*/ 28956 w 28956"/>
                              <a:gd name="T59" fmla="*/ 62179 h 6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T56" t="T57" r="T58" b="T59"/>
                            <a:pathLst>
                              <a:path w="28956" h="62179">
                                <a:moveTo>
                                  <a:pt x="28956" y="0"/>
                                </a:moveTo>
                                <a:lnTo>
                                  <a:pt x="28956" y="5791"/>
                                </a:lnTo>
                                <a:lnTo>
                                  <a:pt x="22860" y="10363"/>
                                </a:lnTo>
                                <a:lnTo>
                                  <a:pt x="18288" y="17983"/>
                                </a:lnTo>
                                <a:lnTo>
                                  <a:pt x="13716" y="27127"/>
                                </a:lnTo>
                                <a:lnTo>
                                  <a:pt x="27432" y="25603"/>
                                </a:lnTo>
                                <a:lnTo>
                                  <a:pt x="28956" y="25095"/>
                                </a:lnTo>
                                <a:lnTo>
                                  <a:pt x="28956" y="31934"/>
                                </a:lnTo>
                                <a:lnTo>
                                  <a:pt x="12192" y="33223"/>
                                </a:lnTo>
                                <a:lnTo>
                                  <a:pt x="12192" y="36271"/>
                                </a:lnTo>
                                <a:lnTo>
                                  <a:pt x="12192" y="40843"/>
                                </a:lnTo>
                                <a:lnTo>
                                  <a:pt x="12192" y="46939"/>
                                </a:lnTo>
                                <a:lnTo>
                                  <a:pt x="15240" y="51511"/>
                                </a:lnTo>
                                <a:lnTo>
                                  <a:pt x="18288" y="54559"/>
                                </a:lnTo>
                                <a:lnTo>
                                  <a:pt x="22860" y="54559"/>
                                </a:lnTo>
                                <a:lnTo>
                                  <a:pt x="28956" y="54559"/>
                                </a:lnTo>
                                <a:lnTo>
                                  <a:pt x="28956" y="60655"/>
                                </a:lnTo>
                                <a:lnTo>
                                  <a:pt x="19812" y="62179"/>
                                </a:lnTo>
                                <a:lnTo>
                                  <a:pt x="12192" y="60655"/>
                                </a:lnTo>
                                <a:lnTo>
                                  <a:pt x="6096" y="56083"/>
                                </a:lnTo>
                                <a:lnTo>
                                  <a:pt x="1524" y="49987"/>
                                </a:lnTo>
                                <a:lnTo>
                                  <a:pt x="0" y="40843"/>
                                </a:lnTo>
                                <a:lnTo>
                                  <a:pt x="1524" y="33223"/>
                                </a:lnTo>
                                <a:lnTo>
                                  <a:pt x="3048" y="25603"/>
                                </a:lnTo>
                                <a:lnTo>
                                  <a:pt x="6096" y="17983"/>
                                </a:lnTo>
                                <a:lnTo>
                                  <a:pt x="10668" y="11887"/>
                                </a:lnTo>
                                <a:lnTo>
                                  <a:pt x="22860" y="1219"/>
                                </a:lnTo>
                                <a:lnTo>
                                  <a:pt x="2895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17" name="Shape 1032"/>
                        <wps:cNvSpPr>
                          <a:spLocks/>
                        </wps:cNvSpPr>
                        <wps:spPr bwMode="auto">
                          <a:xfrm>
                            <a:off x="199644" y="92964"/>
                            <a:ext cx="60960" cy="62484"/>
                          </a:xfrm>
                          <a:custGeom>
                            <a:avLst/>
                            <a:gdLst>
                              <a:gd name="T0" fmla="*/ 19812 w 60960"/>
                              <a:gd name="T1" fmla="*/ 0 h 62484"/>
                              <a:gd name="T2" fmla="*/ 25908 w 60960"/>
                              <a:gd name="T3" fmla="*/ 3048 h 62484"/>
                              <a:gd name="T4" fmla="*/ 28956 w 60960"/>
                              <a:gd name="T5" fmla="*/ 10668 h 62484"/>
                              <a:gd name="T6" fmla="*/ 27432 w 60960"/>
                              <a:gd name="T7" fmla="*/ 15240 h 62484"/>
                              <a:gd name="T8" fmla="*/ 28956 w 60960"/>
                              <a:gd name="T9" fmla="*/ 16764 h 62484"/>
                              <a:gd name="T10" fmla="*/ 35052 w 60960"/>
                              <a:gd name="T11" fmla="*/ 9144 h 62484"/>
                              <a:gd name="T12" fmla="*/ 41148 w 60960"/>
                              <a:gd name="T13" fmla="*/ 4572 h 62484"/>
                              <a:gd name="T14" fmla="*/ 47244 w 60960"/>
                              <a:gd name="T15" fmla="*/ 1524 h 62484"/>
                              <a:gd name="T16" fmla="*/ 53340 w 60960"/>
                              <a:gd name="T17" fmla="*/ 0 h 62484"/>
                              <a:gd name="T18" fmla="*/ 57912 w 60960"/>
                              <a:gd name="T19" fmla="*/ 0 h 62484"/>
                              <a:gd name="T20" fmla="*/ 60960 w 60960"/>
                              <a:gd name="T21" fmla="*/ 1524 h 62484"/>
                              <a:gd name="T22" fmla="*/ 57912 w 60960"/>
                              <a:gd name="T23" fmla="*/ 16764 h 62484"/>
                              <a:gd name="T24" fmla="*/ 51816 w 60960"/>
                              <a:gd name="T25" fmla="*/ 16764 h 62484"/>
                              <a:gd name="T26" fmla="*/ 50292 w 60960"/>
                              <a:gd name="T27" fmla="*/ 10668 h 62484"/>
                              <a:gd name="T28" fmla="*/ 45720 w 60960"/>
                              <a:gd name="T29" fmla="*/ 9144 h 62484"/>
                              <a:gd name="T30" fmla="*/ 42672 w 60960"/>
                              <a:gd name="T31" fmla="*/ 10668 h 62484"/>
                              <a:gd name="T32" fmla="*/ 39624 w 60960"/>
                              <a:gd name="T33" fmla="*/ 12192 h 62484"/>
                              <a:gd name="T34" fmla="*/ 35052 w 60960"/>
                              <a:gd name="T35" fmla="*/ 16764 h 62484"/>
                              <a:gd name="T36" fmla="*/ 30480 w 60960"/>
                              <a:gd name="T37" fmla="*/ 21336 h 62484"/>
                              <a:gd name="T38" fmla="*/ 27432 w 60960"/>
                              <a:gd name="T39" fmla="*/ 27432 h 62484"/>
                              <a:gd name="T40" fmla="*/ 25908 w 60960"/>
                              <a:gd name="T41" fmla="*/ 33528 h 62484"/>
                              <a:gd name="T42" fmla="*/ 19812 w 60960"/>
                              <a:gd name="T43" fmla="*/ 62484 h 62484"/>
                              <a:gd name="T44" fmla="*/ 7620 w 60960"/>
                              <a:gd name="T45" fmla="*/ 62484 h 62484"/>
                              <a:gd name="T46" fmla="*/ 16764 w 60960"/>
                              <a:gd name="T47" fmla="*/ 22860 h 62484"/>
                              <a:gd name="T48" fmla="*/ 18288 w 60960"/>
                              <a:gd name="T49" fmla="*/ 16764 h 62484"/>
                              <a:gd name="T50" fmla="*/ 18288 w 60960"/>
                              <a:gd name="T51" fmla="*/ 12192 h 62484"/>
                              <a:gd name="T52" fmla="*/ 16764 w 60960"/>
                              <a:gd name="T53" fmla="*/ 9144 h 62484"/>
                              <a:gd name="T54" fmla="*/ 15240 w 60960"/>
                              <a:gd name="T55" fmla="*/ 7620 h 62484"/>
                              <a:gd name="T56" fmla="*/ 12192 w 60960"/>
                              <a:gd name="T57" fmla="*/ 7620 h 62484"/>
                              <a:gd name="T58" fmla="*/ 9144 w 60960"/>
                              <a:gd name="T59" fmla="*/ 9144 h 62484"/>
                              <a:gd name="T60" fmla="*/ 7620 w 60960"/>
                              <a:gd name="T61" fmla="*/ 12192 h 62484"/>
                              <a:gd name="T62" fmla="*/ 3048 w 60960"/>
                              <a:gd name="T63" fmla="*/ 15240 h 62484"/>
                              <a:gd name="T64" fmla="*/ 0 w 60960"/>
                              <a:gd name="T65" fmla="*/ 10668 h 62484"/>
                              <a:gd name="T66" fmla="*/ 4572 w 60960"/>
                              <a:gd name="T67" fmla="*/ 6096 h 62484"/>
                              <a:gd name="T68" fmla="*/ 10668 w 60960"/>
                              <a:gd name="T69" fmla="*/ 3048 h 62484"/>
                              <a:gd name="T70" fmla="*/ 15240 w 60960"/>
                              <a:gd name="T71" fmla="*/ 1524 h 62484"/>
                              <a:gd name="T72" fmla="*/ 19812 w 60960"/>
                              <a:gd name="T73" fmla="*/ 0 h 62484"/>
                              <a:gd name="T74" fmla="*/ 0 w 60960"/>
                              <a:gd name="T75" fmla="*/ 0 h 62484"/>
                              <a:gd name="T76" fmla="*/ 60960 w 60960"/>
                              <a:gd name="T77" fmla="*/ 62484 h 62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T74" t="T75" r="T76" b="T77"/>
                            <a:pathLst>
                              <a:path w="60960" h="62484">
                                <a:moveTo>
                                  <a:pt x="19812" y="0"/>
                                </a:moveTo>
                                <a:lnTo>
                                  <a:pt x="25908" y="3048"/>
                                </a:lnTo>
                                <a:lnTo>
                                  <a:pt x="28956" y="10668"/>
                                </a:lnTo>
                                <a:lnTo>
                                  <a:pt x="27432" y="15240"/>
                                </a:lnTo>
                                <a:lnTo>
                                  <a:pt x="28956" y="16764"/>
                                </a:lnTo>
                                <a:lnTo>
                                  <a:pt x="35052" y="9144"/>
                                </a:lnTo>
                                <a:lnTo>
                                  <a:pt x="41148" y="4572"/>
                                </a:lnTo>
                                <a:lnTo>
                                  <a:pt x="47244" y="1524"/>
                                </a:lnTo>
                                <a:lnTo>
                                  <a:pt x="53340" y="0"/>
                                </a:lnTo>
                                <a:lnTo>
                                  <a:pt x="57912" y="0"/>
                                </a:lnTo>
                                <a:lnTo>
                                  <a:pt x="60960" y="1524"/>
                                </a:lnTo>
                                <a:lnTo>
                                  <a:pt x="57912" y="16764"/>
                                </a:lnTo>
                                <a:lnTo>
                                  <a:pt x="51816" y="16764"/>
                                </a:lnTo>
                                <a:lnTo>
                                  <a:pt x="50292" y="10668"/>
                                </a:lnTo>
                                <a:lnTo>
                                  <a:pt x="45720" y="9144"/>
                                </a:lnTo>
                                <a:lnTo>
                                  <a:pt x="42672" y="10668"/>
                                </a:lnTo>
                                <a:lnTo>
                                  <a:pt x="39624" y="12192"/>
                                </a:lnTo>
                                <a:lnTo>
                                  <a:pt x="35052" y="16764"/>
                                </a:lnTo>
                                <a:lnTo>
                                  <a:pt x="30480" y="21336"/>
                                </a:lnTo>
                                <a:lnTo>
                                  <a:pt x="27432" y="27432"/>
                                </a:lnTo>
                                <a:lnTo>
                                  <a:pt x="25908" y="33528"/>
                                </a:lnTo>
                                <a:lnTo>
                                  <a:pt x="19812" y="62484"/>
                                </a:lnTo>
                                <a:lnTo>
                                  <a:pt x="7620" y="62484"/>
                                </a:lnTo>
                                <a:lnTo>
                                  <a:pt x="16764" y="22860"/>
                                </a:lnTo>
                                <a:lnTo>
                                  <a:pt x="18288" y="16764"/>
                                </a:lnTo>
                                <a:lnTo>
                                  <a:pt x="18288" y="12192"/>
                                </a:lnTo>
                                <a:lnTo>
                                  <a:pt x="16764" y="9144"/>
                                </a:lnTo>
                                <a:lnTo>
                                  <a:pt x="15240" y="7620"/>
                                </a:lnTo>
                                <a:lnTo>
                                  <a:pt x="12192" y="7620"/>
                                </a:lnTo>
                                <a:lnTo>
                                  <a:pt x="9144" y="9144"/>
                                </a:lnTo>
                                <a:lnTo>
                                  <a:pt x="7620" y="12192"/>
                                </a:lnTo>
                                <a:lnTo>
                                  <a:pt x="3048" y="15240"/>
                                </a:lnTo>
                                <a:lnTo>
                                  <a:pt x="0" y="10668"/>
                                </a:lnTo>
                                <a:lnTo>
                                  <a:pt x="4572" y="6096"/>
                                </a:lnTo>
                                <a:lnTo>
                                  <a:pt x="10668" y="3048"/>
                                </a:lnTo>
                                <a:lnTo>
                                  <a:pt x="15240" y="1524"/>
                                </a:lnTo>
                                <a:lnTo>
                                  <a:pt x="1981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18" name="Shape 1033"/>
                        <wps:cNvSpPr>
                          <a:spLocks/>
                        </wps:cNvSpPr>
                        <wps:spPr bwMode="auto">
                          <a:xfrm>
                            <a:off x="333756" y="156972"/>
                            <a:ext cx="41910" cy="24384"/>
                          </a:xfrm>
                          <a:custGeom>
                            <a:avLst/>
                            <a:gdLst>
                              <a:gd name="T0" fmla="*/ 9144 w 41910"/>
                              <a:gd name="T1" fmla="*/ 0 h 24384"/>
                              <a:gd name="T2" fmla="*/ 15240 w 41910"/>
                              <a:gd name="T3" fmla="*/ 4572 h 24384"/>
                              <a:gd name="T4" fmla="*/ 12192 w 41910"/>
                              <a:gd name="T5" fmla="*/ 7620 h 24384"/>
                              <a:gd name="T6" fmla="*/ 10668 w 41910"/>
                              <a:gd name="T7" fmla="*/ 10668 h 24384"/>
                              <a:gd name="T8" fmla="*/ 12192 w 41910"/>
                              <a:gd name="T9" fmla="*/ 13716 h 24384"/>
                              <a:gd name="T10" fmla="*/ 15240 w 41910"/>
                              <a:gd name="T11" fmla="*/ 16764 h 24384"/>
                              <a:gd name="T12" fmla="*/ 19812 w 41910"/>
                              <a:gd name="T13" fmla="*/ 18288 h 24384"/>
                              <a:gd name="T14" fmla="*/ 25908 w 41910"/>
                              <a:gd name="T15" fmla="*/ 18288 h 24384"/>
                              <a:gd name="T16" fmla="*/ 32004 w 41910"/>
                              <a:gd name="T17" fmla="*/ 18288 h 24384"/>
                              <a:gd name="T18" fmla="*/ 38100 w 41910"/>
                              <a:gd name="T19" fmla="*/ 15240 h 24384"/>
                              <a:gd name="T20" fmla="*/ 41910 w 41910"/>
                              <a:gd name="T21" fmla="*/ 12700 h 24384"/>
                              <a:gd name="T22" fmla="*/ 41910 w 41910"/>
                              <a:gd name="T23" fmla="*/ 21880 h 24384"/>
                              <a:gd name="T24" fmla="*/ 39624 w 41910"/>
                              <a:gd name="T25" fmla="*/ 22860 h 24384"/>
                              <a:gd name="T26" fmla="*/ 25908 w 41910"/>
                              <a:gd name="T27" fmla="*/ 24384 h 24384"/>
                              <a:gd name="T28" fmla="*/ 15240 w 41910"/>
                              <a:gd name="T29" fmla="*/ 24384 h 24384"/>
                              <a:gd name="T30" fmla="*/ 6096 w 41910"/>
                              <a:gd name="T31" fmla="*/ 21336 h 24384"/>
                              <a:gd name="T32" fmla="*/ 1524 w 41910"/>
                              <a:gd name="T33" fmla="*/ 16764 h 24384"/>
                              <a:gd name="T34" fmla="*/ 0 w 41910"/>
                              <a:gd name="T35" fmla="*/ 12192 h 24384"/>
                              <a:gd name="T36" fmla="*/ 0 w 41910"/>
                              <a:gd name="T37" fmla="*/ 9144 h 24384"/>
                              <a:gd name="T38" fmla="*/ 3048 w 41910"/>
                              <a:gd name="T39" fmla="*/ 6096 h 24384"/>
                              <a:gd name="T40" fmla="*/ 4572 w 41910"/>
                              <a:gd name="T41" fmla="*/ 3048 h 24384"/>
                              <a:gd name="T42" fmla="*/ 9144 w 41910"/>
                              <a:gd name="T43" fmla="*/ 0 h 24384"/>
                              <a:gd name="T44" fmla="*/ 0 w 41910"/>
                              <a:gd name="T45" fmla="*/ 0 h 24384"/>
                              <a:gd name="T46" fmla="*/ 41910 w 41910"/>
                              <a:gd name="T47" fmla="*/ 24384 h 24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T44" t="T45" r="T46" b="T47"/>
                            <a:pathLst>
                              <a:path w="41910" h="24384">
                                <a:moveTo>
                                  <a:pt x="9144" y="0"/>
                                </a:moveTo>
                                <a:lnTo>
                                  <a:pt x="15240" y="4572"/>
                                </a:lnTo>
                                <a:lnTo>
                                  <a:pt x="12192" y="7620"/>
                                </a:lnTo>
                                <a:lnTo>
                                  <a:pt x="10668" y="10668"/>
                                </a:lnTo>
                                <a:lnTo>
                                  <a:pt x="12192" y="13716"/>
                                </a:lnTo>
                                <a:lnTo>
                                  <a:pt x="15240" y="16764"/>
                                </a:lnTo>
                                <a:lnTo>
                                  <a:pt x="19812" y="18288"/>
                                </a:lnTo>
                                <a:lnTo>
                                  <a:pt x="25908" y="18288"/>
                                </a:lnTo>
                                <a:lnTo>
                                  <a:pt x="32004" y="18288"/>
                                </a:lnTo>
                                <a:lnTo>
                                  <a:pt x="38100" y="15240"/>
                                </a:lnTo>
                                <a:lnTo>
                                  <a:pt x="41910" y="12700"/>
                                </a:lnTo>
                                <a:lnTo>
                                  <a:pt x="41910" y="21880"/>
                                </a:lnTo>
                                <a:lnTo>
                                  <a:pt x="39624" y="22860"/>
                                </a:lnTo>
                                <a:lnTo>
                                  <a:pt x="25908" y="24384"/>
                                </a:lnTo>
                                <a:lnTo>
                                  <a:pt x="15240" y="24384"/>
                                </a:lnTo>
                                <a:lnTo>
                                  <a:pt x="6096" y="21336"/>
                                </a:lnTo>
                                <a:lnTo>
                                  <a:pt x="1524" y="16764"/>
                                </a:lnTo>
                                <a:lnTo>
                                  <a:pt x="0" y="12192"/>
                                </a:lnTo>
                                <a:lnTo>
                                  <a:pt x="0" y="9144"/>
                                </a:lnTo>
                                <a:lnTo>
                                  <a:pt x="3048" y="6096"/>
                                </a:lnTo>
                                <a:lnTo>
                                  <a:pt x="4572" y="3048"/>
                                </a:lnTo>
                                <a:lnTo>
                                  <a:pt x="914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19" name="Shape 1034"/>
                        <wps:cNvSpPr>
                          <a:spLocks/>
                        </wps:cNvSpPr>
                        <wps:spPr bwMode="auto">
                          <a:xfrm>
                            <a:off x="300228" y="138684"/>
                            <a:ext cx="21336" cy="16764"/>
                          </a:xfrm>
                          <a:custGeom>
                            <a:avLst/>
                            <a:gdLst>
                              <a:gd name="T0" fmla="*/ 16764 w 21336"/>
                              <a:gd name="T1" fmla="*/ 0 h 16764"/>
                              <a:gd name="T2" fmla="*/ 21336 w 21336"/>
                              <a:gd name="T3" fmla="*/ 4572 h 16764"/>
                              <a:gd name="T4" fmla="*/ 13716 w 21336"/>
                              <a:gd name="T5" fmla="*/ 10668 h 16764"/>
                              <a:gd name="T6" fmla="*/ 6096 w 21336"/>
                              <a:gd name="T7" fmla="*/ 15240 h 16764"/>
                              <a:gd name="T8" fmla="*/ 0 w 21336"/>
                              <a:gd name="T9" fmla="*/ 16764 h 16764"/>
                              <a:gd name="T10" fmla="*/ 0 w 21336"/>
                              <a:gd name="T11" fmla="*/ 10668 h 16764"/>
                              <a:gd name="T12" fmla="*/ 6096 w 21336"/>
                              <a:gd name="T13" fmla="*/ 7620 h 16764"/>
                              <a:gd name="T14" fmla="*/ 10668 w 21336"/>
                              <a:gd name="T15" fmla="*/ 4572 h 16764"/>
                              <a:gd name="T16" fmla="*/ 16764 w 21336"/>
                              <a:gd name="T17" fmla="*/ 0 h 16764"/>
                              <a:gd name="T18" fmla="*/ 0 w 21336"/>
                              <a:gd name="T19" fmla="*/ 0 h 16764"/>
                              <a:gd name="T20" fmla="*/ 21336 w 21336"/>
                              <a:gd name="T21" fmla="*/ 16764 h 167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21336" h="16764">
                                <a:moveTo>
                                  <a:pt x="16764" y="0"/>
                                </a:moveTo>
                                <a:lnTo>
                                  <a:pt x="21336" y="4572"/>
                                </a:lnTo>
                                <a:lnTo>
                                  <a:pt x="13716" y="10668"/>
                                </a:lnTo>
                                <a:lnTo>
                                  <a:pt x="6096" y="15240"/>
                                </a:lnTo>
                                <a:lnTo>
                                  <a:pt x="0" y="16764"/>
                                </a:lnTo>
                                <a:lnTo>
                                  <a:pt x="0" y="10668"/>
                                </a:lnTo>
                                <a:lnTo>
                                  <a:pt x="6096" y="7620"/>
                                </a:lnTo>
                                <a:lnTo>
                                  <a:pt x="10668" y="4572"/>
                                </a:lnTo>
                                <a:lnTo>
                                  <a:pt x="1676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20" name="Shape 1035"/>
                        <wps:cNvSpPr>
                          <a:spLocks/>
                        </wps:cNvSpPr>
                        <wps:spPr bwMode="auto">
                          <a:xfrm>
                            <a:off x="347472" y="94031"/>
                            <a:ext cx="28194" cy="62941"/>
                          </a:xfrm>
                          <a:custGeom>
                            <a:avLst/>
                            <a:gdLst>
                              <a:gd name="T0" fmla="*/ 28194 w 28194"/>
                              <a:gd name="T1" fmla="*/ 0 h 62941"/>
                              <a:gd name="T2" fmla="*/ 28194 w 28194"/>
                              <a:gd name="T3" fmla="*/ 7125 h 62941"/>
                              <a:gd name="T4" fmla="*/ 22860 w 28194"/>
                              <a:gd name="T5" fmla="*/ 11125 h 62941"/>
                              <a:gd name="T6" fmla="*/ 18288 w 28194"/>
                              <a:gd name="T7" fmla="*/ 17221 h 62941"/>
                              <a:gd name="T8" fmla="*/ 15240 w 28194"/>
                              <a:gd name="T9" fmla="*/ 24841 h 62941"/>
                              <a:gd name="T10" fmla="*/ 12192 w 28194"/>
                              <a:gd name="T11" fmla="*/ 33985 h 62941"/>
                              <a:gd name="T12" fmla="*/ 12192 w 28194"/>
                              <a:gd name="T13" fmla="*/ 41605 h 62941"/>
                              <a:gd name="T14" fmla="*/ 12192 w 28194"/>
                              <a:gd name="T15" fmla="*/ 47701 h 62941"/>
                              <a:gd name="T16" fmla="*/ 13716 w 28194"/>
                              <a:gd name="T17" fmla="*/ 52273 h 62941"/>
                              <a:gd name="T18" fmla="*/ 16764 w 28194"/>
                              <a:gd name="T19" fmla="*/ 55321 h 62941"/>
                              <a:gd name="T20" fmla="*/ 19812 w 28194"/>
                              <a:gd name="T21" fmla="*/ 55321 h 62941"/>
                              <a:gd name="T22" fmla="*/ 25908 w 28194"/>
                              <a:gd name="T23" fmla="*/ 53797 h 62941"/>
                              <a:gd name="T24" fmla="*/ 28194 w 28194"/>
                              <a:gd name="T25" fmla="*/ 51511 h 62941"/>
                              <a:gd name="T26" fmla="*/ 28194 w 28194"/>
                              <a:gd name="T27" fmla="*/ 58877 h 62941"/>
                              <a:gd name="T28" fmla="*/ 27432 w 28194"/>
                              <a:gd name="T29" fmla="*/ 59893 h 62941"/>
                              <a:gd name="T30" fmla="*/ 21336 w 28194"/>
                              <a:gd name="T31" fmla="*/ 61417 h 62941"/>
                              <a:gd name="T32" fmla="*/ 15240 w 28194"/>
                              <a:gd name="T33" fmla="*/ 62941 h 62941"/>
                              <a:gd name="T34" fmla="*/ 9144 w 28194"/>
                              <a:gd name="T35" fmla="*/ 61417 h 62941"/>
                              <a:gd name="T36" fmla="*/ 3048 w 28194"/>
                              <a:gd name="T37" fmla="*/ 58369 h 62941"/>
                              <a:gd name="T38" fmla="*/ 1524 w 28194"/>
                              <a:gd name="T39" fmla="*/ 50749 h 62941"/>
                              <a:gd name="T40" fmla="*/ 0 w 28194"/>
                              <a:gd name="T41" fmla="*/ 43129 h 62941"/>
                              <a:gd name="T42" fmla="*/ 1524 w 28194"/>
                              <a:gd name="T43" fmla="*/ 30937 h 62941"/>
                              <a:gd name="T44" fmla="*/ 4572 w 28194"/>
                              <a:gd name="T45" fmla="*/ 20269 h 62941"/>
                              <a:gd name="T46" fmla="*/ 10668 w 28194"/>
                              <a:gd name="T47" fmla="*/ 12649 h 62941"/>
                              <a:gd name="T48" fmla="*/ 16764 w 28194"/>
                              <a:gd name="T49" fmla="*/ 5029 h 62941"/>
                              <a:gd name="T50" fmla="*/ 25908 w 28194"/>
                              <a:gd name="T51" fmla="*/ 457 h 62941"/>
                              <a:gd name="T52" fmla="*/ 28194 w 28194"/>
                              <a:gd name="T53" fmla="*/ 0 h 62941"/>
                              <a:gd name="T54" fmla="*/ 0 w 28194"/>
                              <a:gd name="T55" fmla="*/ 0 h 62941"/>
                              <a:gd name="T56" fmla="*/ 28194 w 28194"/>
                              <a:gd name="T57" fmla="*/ 62941 h 62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28194" h="62941">
                                <a:moveTo>
                                  <a:pt x="28194" y="0"/>
                                </a:moveTo>
                                <a:lnTo>
                                  <a:pt x="28194" y="7125"/>
                                </a:lnTo>
                                <a:lnTo>
                                  <a:pt x="22860" y="11125"/>
                                </a:lnTo>
                                <a:lnTo>
                                  <a:pt x="18288" y="17221"/>
                                </a:lnTo>
                                <a:lnTo>
                                  <a:pt x="15240" y="24841"/>
                                </a:lnTo>
                                <a:lnTo>
                                  <a:pt x="12192" y="33985"/>
                                </a:lnTo>
                                <a:lnTo>
                                  <a:pt x="12192" y="41605"/>
                                </a:lnTo>
                                <a:lnTo>
                                  <a:pt x="12192" y="47701"/>
                                </a:lnTo>
                                <a:lnTo>
                                  <a:pt x="13716" y="52273"/>
                                </a:lnTo>
                                <a:lnTo>
                                  <a:pt x="16764" y="55321"/>
                                </a:lnTo>
                                <a:lnTo>
                                  <a:pt x="19812" y="55321"/>
                                </a:lnTo>
                                <a:lnTo>
                                  <a:pt x="25908" y="53797"/>
                                </a:lnTo>
                                <a:lnTo>
                                  <a:pt x="28194" y="51511"/>
                                </a:lnTo>
                                <a:lnTo>
                                  <a:pt x="28194" y="58877"/>
                                </a:lnTo>
                                <a:lnTo>
                                  <a:pt x="27432" y="59893"/>
                                </a:lnTo>
                                <a:lnTo>
                                  <a:pt x="21336" y="61417"/>
                                </a:lnTo>
                                <a:lnTo>
                                  <a:pt x="15240" y="62941"/>
                                </a:lnTo>
                                <a:lnTo>
                                  <a:pt x="9144" y="61417"/>
                                </a:lnTo>
                                <a:lnTo>
                                  <a:pt x="3048" y="58369"/>
                                </a:lnTo>
                                <a:lnTo>
                                  <a:pt x="1524" y="50749"/>
                                </a:lnTo>
                                <a:lnTo>
                                  <a:pt x="0" y="43129"/>
                                </a:lnTo>
                                <a:lnTo>
                                  <a:pt x="1524" y="30937"/>
                                </a:lnTo>
                                <a:lnTo>
                                  <a:pt x="4572" y="20269"/>
                                </a:lnTo>
                                <a:lnTo>
                                  <a:pt x="10668" y="12649"/>
                                </a:lnTo>
                                <a:lnTo>
                                  <a:pt x="16764" y="5029"/>
                                </a:lnTo>
                                <a:lnTo>
                                  <a:pt x="25908" y="457"/>
                                </a:lnTo>
                                <a:lnTo>
                                  <a:pt x="2819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21" name="Shape 1036"/>
                        <wps:cNvSpPr>
                          <a:spLocks/>
                        </wps:cNvSpPr>
                        <wps:spPr bwMode="auto">
                          <a:xfrm>
                            <a:off x="300228" y="92964"/>
                            <a:ext cx="25908" cy="33762"/>
                          </a:xfrm>
                          <a:custGeom>
                            <a:avLst/>
                            <a:gdLst>
                              <a:gd name="T0" fmla="*/ 10668 w 25908"/>
                              <a:gd name="T1" fmla="*/ 0 h 33762"/>
                              <a:gd name="T2" fmla="*/ 16764 w 25908"/>
                              <a:gd name="T3" fmla="*/ 1524 h 33762"/>
                              <a:gd name="T4" fmla="*/ 21336 w 25908"/>
                              <a:gd name="T5" fmla="*/ 3048 h 33762"/>
                              <a:gd name="T6" fmla="*/ 24384 w 25908"/>
                              <a:gd name="T7" fmla="*/ 7620 h 33762"/>
                              <a:gd name="T8" fmla="*/ 25908 w 25908"/>
                              <a:gd name="T9" fmla="*/ 13716 h 33762"/>
                              <a:gd name="T10" fmla="*/ 22860 w 25908"/>
                              <a:gd name="T11" fmla="*/ 22860 h 33762"/>
                              <a:gd name="T12" fmla="*/ 15240 w 25908"/>
                              <a:gd name="T13" fmla="*/ 28956 h 33762"/>
                              <a:gd name="T14" fmla="*/ 3048 w 25908"/>
                              <a:gd name="T15" fmla="*/ 33528 h 33762"/>
                              <a:gd name="T16" fmla="*/ 0 w 25908"/>
                              <a:gd name="T17" fmla="*/ 33762 h 33762"/>
                              <a:gd name="T18" fmla="*/ 0 w 25908"/>
                              <a:gd name="T19" fmla="*/ 26924 h 33762"/>
                              <a:gd name="T20" fmla="*/ 7620 w 25908"/>
                              <a:gd name="T21" fmla="*/ 24384 h 33762"/>
                              <a:gd name="T22" fmla="*/ 13716 w 25908"/>
                              <a:gd name="T23" fmla="*/ 19812 h 33762"/>
                              <a:gd name="T24" fmla="*/ 15240 w 25908"/>
                              <a:gd name="T25" fmla="*/ 13716 h 33762"/>
                              <a:gd name="T26" fmla="*/ 13716 w 25908"/>
                              <a:gd name="T27" fmla="*/ 7620 h 33762"/>
                              <a:gd name="T28" fmla="*/ 7620 w 25908"/>
                              <a:gd name="T29" fmla="*/ 6096 h 33762"/>
                              <a:gd name="T30" fmla="*/ 0 w 25908"/>
                              <a:gd name="T31" fmla="*/ 7620 h 33762"/>
                              <a:gd name="T32" fmla="*/ 0 w 25908"/>
                              <a:gd name="T33" fmla="*/ 1829 h 33762"/>
                              <a:gd name="T34" fmla="*/ 1524 w 25908"/>
                              <a:gd name="T35" fmla="*/ 1524 h 33762"/>
                              <a:gd name="T36" fmla="*/ 10668 w 25908"/>
                              <a:gd name="T37" fmla="*/ 0 h 33762"/>
                              <a:gd name="T38" fmla="*/ 0 w 25908"/>
                              <a:gd name="T39" fmla="*/ 0 h 33762"/>
                              <a:gd name="T40" fmla="*/ 25908 w 25908"/>
                              <a:gd name="T41" fmla="*/ 33762 h 33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25908" h="33762">
                                <a:moveTo>
                                  <a:pt x="10668" y="0"/>
                                </a:moveTo>
                                <a:lnTo>
                                  <a:pt x="16764" y="1524"/>
                                </a:lnTo>
                                <a:lnTo>
                                  <a:pt x="21336" y="3048"/>
                                </a:lnTo>
                                <a:lnTo>
                                  <a:pt x="24384" y="7620"/>
                                </a:lnTo>
                                <a:lnTo>
                                  <a:pt x="25908" y="13716"/>
                                </a:lnTo>
                                <a:lnTo>
                                  <a:pt x="22860" y="22860"/>
                                </a:lnTo>
                                <a:lnTo>
                                  <a:pt x="15240" y="28956"/>
                                </a:lnTo>
                                <a:lnTo>
                                  <a:pt x="3048" y="33528"/>
                                </a:lnTo>
                                <a:lnTo>
                                  <a:pt x="0" y="33762"/>
                                </a:lnTo>
                                <a:lnTo>
                                  <a:pt x="0" y="26924"/>
                                </a:lnTo>
                                <a:lnTo>
                                  <a:pt x="7620" y="24384"/>
                                </a:lnTo>
                                <a:lnTo>
                                  <a:pt x="13716" y="19812"/>
                                </a:lnTo>
                                <a:lnTo>
                                  <a:pt x="15240" y="13716"/>
                                </a:lnTo>
                                <a:lnTo>
                                  <a:pt x="13716" y="7620"/>
                                </a:lnTo>
                                <a:lnTo>
                                  <a:pt x="7620" y="6096"/>
                                </a:lnTo>
                                <a:lnTo>
                                  <a:pt x="0" y="7620"/>
                                </a:lnTo>
                                <a:lnTo>
                                  <a:pt x="0" y="1829"/>
                                </a:lnTo>
                                <a:lnTo>
                                  <a:pt x="1524" y="1524"/>
                                </a:lnTo>
                                <a:lnTo>
                                  <a:pt x="1066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22" name="Shape 1037"/>
                        <wps:cNvSpPr>
                          <a:spLocks/>
                        </wps:cNvSpPr>
                        <wps:spPr bwMode="auto">
                          <a:xfrm>
                            <a:off x="375666" y="92964"/>
                            <a:ext cx="32766" cy="85888"/>
                          </a:xfrm>
                          <a:custGeom>
                            <a:avLst/>
                            <a:gdLst>
                              <a:gd name="T0" fmla="*/ 5334 w 32766"/>
                              <a:gd name="T1" fmla="*/ 0 h 85888"/>
                              <a:gd name="T2" fmla="*/ 14478 w 32766"/>
                              <a:gd name="T3" fmla="*/ 1524 h 85888"/>
                              <a:gd name="T4" fmla="*/ 20574 w 32766"/>
                              <a:gd name="T5" fmla="*/ 4572 h 85888"/>
                              <a:gd name="T6" fmla="*/ 26670 w 32766"/>
                              <a:gd name="T7" fmla="*/ 0 h 85888"/>
                              <a:gd name="T8" fmla="*/ 32766 w 32766"/>
                              <a:gd name="T9" fmla="*/ 1524 h 85888"/>
                              <a:gd name="T10" fmla="*/ 28194 w 32766"/>
                              <a:gd name="T11" fmla="*/ 16764 h 85888"/>
                              <a:gd name="T12" fmla="*/ 25146 w 32766"/>
                              <a:gd name="T13" fmla="*/ 32004 h 85888"/>
                              <a:gd name="T14" fmla="*/ 22098 w 32766"/>
                              <a:gd name="T15" fmla="*/ 50292 h 85888"/>
                              <a:gd name="T16" fmla="*/ 19050 w 32766"/>
                              <a:gd name="T17" fmla="*/ 64008 h 85888"/>
                              <a:gd name="T18" fmla="*/ 14478 w 32766"/>
                              <a:gd name="T19" fmla="*/ 74676 h 85888"/>
                              <a:gd name="T20" fmla="*/ 8382 w 32766"/>
                              <a:gd name="T21" fmla="*/ 82296 h 85888"/>
                              <a:gd name="T22" fmla="*/ 0 w 32766"/>
                              <a:gd name="T23" fmla="*/ 85888 h 85888"/>
                              <a:gd name="T24" fmla="*/ 0 w 32766"/>
                              <a:gd name="T25" fmla="*/ 76708 h 85888"/>
                              <a:gd name="T26" fmla="*/ 762 w 32766"/>
                              <a:gd name="T27" fmla="*/ 76200 h 85888"/>
                              <a:gd name="T28" fmla="*/ 5334 w 32766"/>
                              <a:gd name="T29" fmla="*/ 70104 h 85888"/>
                              <a:gd name="T30" fmla="*/ 8382 w 32766"/>
                              <a:gd name="T31" fmla="*/ 60960 h 85888"/>
                              <a:gd name="T32" fmla="*/ 11430 w 32766"/>
                              <a:gd name="T33" fmla="*/ 48768 h 85888"/>
                              <a:gd name="T34" fmla="*/ 9906 w 32766"/>
                              <a:gd name="T35" fmla="*/ 48768 h 85888"/>
                              <a:gd name="T36" fmla="*/ 3810 w 32766"/>
                              <a:gd name="T37" fmla="*/ 54864 h 85888"/>
                              <a:gd name="T38" fmla="*/ 0 w 32766"/>
                              <a:gd name="T39" fmla="*/ 59944 h 85888"/>
                              <a:gd name="T40" fmla="*/ 0 w 32766"/>
                              <a:gd name="T41" fmla="*/ 52578 h 85888"/>
                              <a:gd name="T42" fmla="*/ 5334 w 32766"/>
                              <a:gd name="T43" fmla="*/ 47244 h 85888"/>
                              <a:gd name="T44" fmla="*/ 8382 w 32766"/>
                              <a:gd name="T45" fmla="*/ 42672 h 85888"/>
                              <a:gd name="T46" fmla="*/ 11430 w 32766"/>
                              <a:gd name="T47" fmla="*/ 38100 h 85888"/>
                              <a:gd name="T48" fmla="*/ 12954 w 32766"/>
                              <a:gd name="T49" fmla="*/ 33528 h 85888"/>
                              <a:gd name="T50" fmla="*/ 14478 w 32766"/>
                              <a:gd name="T51" fmla="*/ 28956 h 85888"/>
                              <a:gd name="T52" fmla="*/ 16002 w 32766"/>
                              <a:gd name="T53" fmla="*/ 21336 h 85888"/>
                              <a:gd name="T54" fmla="*/ 16002 w 32766"/>
                              <a:gd name="T55" fmla="*/ 15240 h 85888"/>
                              <a:gd name="T56" fmla="*/ 14478 w 32766"/>
                              <a:gd name="T57" fmla="*/ 7620 h 85888"/>
                              <a:gd name="T58" fmla="*/ 6858 w 32766"/>
                              <a:gd name="T59" fmla="*/ 6096 h 85888"/>
                              <a:gd name="T60" fmla="*/ 762 w 32766"/>
                              <a:gd name="T61" fmla="*/ 7620 h 85888"/>
                              <a:gd name="T62" fmla="*/ 0 w 32766"/>
                              <a:gd name="T63" fmla="*/ 8191 h 85888"/>
                              <a:gd name="T64" fmla="*/ 0 w 32766"/>
                              <a:gd name="T65" fmla="*/ 1067 h 85888"/>
                              <a:gd name="T66" fmla="*/ 5334 w 32766"/>
                              <a:gd name="T67" fmla="*/ 0 h 85888"/>
                              <a:gd name="T68" fmla="*/ 0 w 32766"/>
                              <a:gd name="T69" fmla="*/ 0 h 85888"/>
                              <a:gd name="T70" fmla="*/ 32766 w 32766"/>
                              <a:gd name="T71" fmla="*/ 85888 h 85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T68" t="T69" r="T70" b="T71"/>
                            <a:pathLst>
                              <a:path w="32766" h="85888">
                                <a:moveTo>
                                  <a:pt x="5334" y="0"/>
                                </a:moveTo>
                                <a:lnTo>
                                  <a:pt x="14478" y="1524"/>
                                </a:lnTo>
                                <a:lnTo>
                                  <a:pt x="20574" y="4572"/>
                                </a:lnTo>
                                <a:lnTo>
                                  <a:pt x="26670" y="0"/>
                                </a:lnTo>
                                <a:lnTo>
                                  <a:pt x="32766" y="1524"/>
                                </a:lnTo>
                                <a:lnTo>
                                  <a:pt x="28194" y="16764"/>
                                </a:lnTo>
                                <a:lnTo>
                                  <a:pt x="25146" y="32004"/>
                                </a:lnTo>
                                <a:lnTo>
                                  <a:pt x="22098" y="50292"/>
                                </a:lnTo>
                                <a:lnTo>
                                  <a:pt x="19050" y="64008"/>
                                </a:lnTo>
                                <a:lnTo>
                                  <a:pt x="14478" y="74676"/>
                                </a:lnTo>
                                <a:lnTo>
                                  <a:pt x="8382" y="82296"/>
                                </a:lnTo>
                                <a:lnTo>
                                  <a:pt x="0" y="85888"/>
                                </a:lnTo>
                                <a:lnTo>
                                  <a:pt x="0" y="76708"/>
                                </a:lnTo>
                                <a:lnTo>
                                  <a:pt x="762" y="76200"/>
                                </a:lnTo>
                                <a:lnTo>
                                  <a:pt x="5334" y="70104"/>
                                </a:lnTo>
                                <a:lnTo>
                                  <a:pt x="8382" y="60960"/>
                                </a:lnTo>
                                <a:lnTo>
                                  <a:pt x="11430" y="48768"/>
                                </a:lnTo>
                                <a:lnTo>
                                  <a:pt x="9906" y="48768"/>
                                </a:lnTo>
                                <a:lnTo>
                                  <a:pt x="3810" y="54864"/>
                                </a:lnTo>
                                <a:lnTo>
                                  <a:pt x="0" y="59944"/>
                                </a:lnTo>
                                <a:lnTo>
                                  <a:pt x="0" y="52578"/>
                                </a:lnTo>
                                <a:lnTo>
                                  <a:pt x="5334" y="47244"/>
                                </a:lnTo>
                                <a:lnTo>
                                  <a:pt x="8382" y="42672"/>
                                </a:lnTo>
                                <a:lnTo>
                                  <a:pt x="11430" y="38100"/>
                                </a:lnTo>
                                <a:lnTo>
                                  <a:pt x="12954" y="33528"/>
                                </a:lnTo>
                                <a:lnTo>
                                  <a:pt x="14478" y="28956"/>
                                </a:lnTo>
                                <a:lnTo>
                                  <a:pt x="16002" y="21336"/>
                                </a:lnTo>
                                <a:lnTo>
                                  <a:pt x="16002" y="15240"/>
                                </a:lnTo>
                                <a:lnTo>
                                  <a:pt x="14478" y="7620"/>
                                </a:lnTo>
                                <a:lnTo>
                                  <a:pt x="6858" y="6096"/>
                                </a:lnTo>
                                <a:lnTo>
                                  <a:pt x="762" y="7620"/>
                                </a:lnTo>
                                <a:lnTo>
                                  <a:pt x="0" y="8191"/>
                                </a:lnTo>
                                <a:lnTo>
                                  <a:pt x="0" y="1067"/>
                                </a:lnTo>
                                <a:lnTo>
                                  <a:pt x="533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213" o:spid="_x0000_s1026" style="width:32.15pt;height:14.3pt;mso-position-horizontal-relative:char;mso-position-vertical-relative:line" coordsize="408432,181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">
                <v:shape id="Shape 1029" o:spid="_x0000_s1027" style="position:absolute;left:89916;width:118872;height:118872;visibility:visible;mso-wrap-style:square;v-text-anchor:top" coordsize="118872,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0sk8MA&#10;AADeAAAADwAAAGRycy9kb3ducmV2LnhtbERPzWrCQBC+C32HZQq96SahlRLdhGJRSj3V9AHG7JiN&#10;zc6m2VXj23eFgrf5+H5nWY62E2cafOtYQTpLQBDXTrfcKPiu1tNXED4ga+wck4IreSiLh8kSc+0u&#10;/EXnXWhEDGGfowITQp9L6WtDFv3M9cSRO7jBYohwaKQe8BLDbSezJJlLiy3HBoM9rQzVP7uTVZCt&#10;ti/8Oz++22pPn7qTm425Zko9PY5vCxCBxnAX/7s/dJyfZukz3N6JN8j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0sk8MAAADeAAAADwAAAAAAAAAAAAAAAACYAgAAZHJzL2Rv&#10;d25yZXYueG1sUEsFBgAAAAAEAAQA9QAAAIgDAAAAAA==&#10;" path="m22860,l57912,,56388,4572,51816,6096,50292,9144r-3048,4572l45720,18288r-1524,7620l38100,53340r3048,l47244,51816r7620,-4572l59436,42672r7620,-6096l74676,28956r4572,-6096l85344,15240,86868,9144,85344,6096,80772,4572,80772,r38100,l117348,4572r-7620,3048l103632,12192r-7620,7620l62484,51816,80772,97536r3048,6096l85344,108204r4572,4572l97536,114300r-1524,4572l62484,118872r,-4572l67056,112776r1524,-3048l67056,105156,64008,99060,53340,71628,50292,64008,47244,62484,41148,60960r-4572,l28956,92964r-1524,9144l27432,106680r1524,6096l36576,114300r-1524,4572l,118872r1524,-4572l6096,112776r3048,-3048l10668,105156r1524,-4572l13716,92964,28956,25908r1524,-7620l30480,12192,28956,6096,22860,4572,22860,xe" fillcolor="black" stroked="f" strokeweight="0">
                  <v:stroke miterlimit="83231f" joinstyle="miter"/>
                  <v:path arrowok="t" o:connecttype="custom" o:connectlocs="22860,0;57912,0;56388,4572;51816,6096;50292,9144;47244,13716;45720,18288;44196,25908;38100,53340;41148,53340;47244,51816;54864,47244;59436,42672;67056,36576;74676,28956;79248,22860;85344,15240;86868,9144;85344,6096;80772,4572;80772,0;118872,0;117348,4572;109728,7620;103632,12192;96012,19812;62484,51816;80772,97536;83820,103632;85344,108204;89916,112776;97536,114300;96012,118872;62484,118872;62484,114300;67056,112776;68580,109728;67056,105156;64008,99060;53340,71628;50292,64008;47244,62484;41148,60960;36576,60960;28956,92964;27432,102108;27432,106680;28956,112776;36576,114300;35052,118872;0,118872;1524,114300;6096,112776;9144,109728;10668,105156;12192,100584;13716,92964;28956,25908;30480,18288;30480,12192;28956,6096;22860,4572;22860,0" o:connectangles="0,0,0,0,0,0,0,0,0,0,0,0,0,0,0,0,0,0,0,0,0,0,0,0,0,0,0,0,0,0,0,0,0,0,0,0,0,0,0,0,0,0,0,0,0,0,0,0,0,0,0,0,0,0,0,0,0,0,0,0,0,0,0" textboxrect="0,0,118872,118872"/>
                </v:shape>
                <v:shape id="Shape 1030" o:spid="_x0000_s1028" style="position:absolute;width:79248;height:152400;visibility:visible;mso-wrap-style:square;v-text-anchor:top" coordsize="79248,152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YI+cQA&#10;AADeAAAADwAAAGRycy9kb3ducmV2LnhtbERPS2sCMRC+F/wPYQq9aXalj+3WKCq06s1qex82093F&#10;zWRJUo3+elMQepuP7zmTWTSdOJLzrWUF+SgDQVxZ3XKt4Gv/PixA+ICssbNMCs7kYTYd3E2w1PbE&#10;n3TchVqkEPYlKmhC6EspfdWQQT+yPXHifqwzGBJ0tdQOTyncdHKcZc/SYMupocGelg1Vh92vUbCJ&#10;hQ0HFz9eX4rF/nHbXurV90Wph/s4fwMRKIZ/8c291ml+Ps6f4O+ddIO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WCPnEAAAA3gAAAA8AAAAAAAAAAAAAAAAAmAIAAGRycy9k&#10;b3ducmV2LnhtbFBLBQYAAAAABAAEAPUAAACJAwAAAAA=&#10;" path="m45720,l79248,r,4572l74676,6096,71628,9144r-3048,4572l68580,19812r-3048,6096l47244,115824r-4572,12192l39624,137160r-6096,6096l27432,149352r-9144,1524l9144,152400,,150876r3048,-7620l9144,143256r7620,-1524l22860,137160r4572,-7620l30480,117348,50292,25908,53340,12192,50292,6096,44196,4572,45720,xe" fillcolor="black" stroked="f" strokeweight="0">
                  <v:stroke miterlimit="83231f" joinstyle="miter"/>
                  <v:path arrowok="t" o:connecttype="custom" o:connectlocs="45720,0;79248,0;79248,4572;74676,6096;71628,9144;68580,13716;68580,19812;65532,25908;47244,115824;42672,128016;39624,137160;33528,143256;27432,149352;18288,150876;9144,152400;0,150876;3048,143256;9144,143256;16764,141732;22860,137160;27432,129540;30480,117348;50292,25908;53340,12192;50292,6096;44196,4572;45720,0" o:connectangles="0,0,0,0,0,0,0,0,0,0,0,0,0,0,0,0,0,0,0,0,0,0,0,0,0,0,0" textboxrect="0,0,79248,152400"/>
                </v:shape>
                <v:shape id="Shape 1031" o:spid="_x0000_s1029" style="position:absolute;left:271272;top:94793;width:28956;height:62179;visibility:visible;mso-wrap-style:square;v-text-anchor:top" coordsize="28956,621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Ori8UA&#10;AADeAAAADwAAAGRycy9kb3ducmV2LnhtbERPTWvCQBC9C/0PyxR6M5t4kBqzipW2ePBStVBv0+w0&#10;iWZnQ3abpP31riB4m8f7nGw5mFp01LrKsoIkikEQ51ZXXCg47N/GzyCcR9ZYWyYFf+RguXgYZZhq&#10;2/MHdTtfiBDCLkUFpfdNKqXLSzLoItsQB+7HtgZ9gG0hdYt9CDe1nMTxVBqsODSU2NC6pPy8+zUK&#10;Tq+DXyG54//nV/O9pbV5yWfvSj09Dqs5CE+Dv4tv7o0O85NJMoXrO+EG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Y6uLxQAAAN4AAAAPAAAAAAAAAAAAAAAAAJgCAABkcnMv&#10;ZG93bnJldi54bWxQSwUGAAAAAAQABAD1AAAAigMAAAAA&#10;" path="m28956,r,5791l22860,10363r-4572,7620l13716,27127,27432,25603r1524,-508l28956,31934,12192,33223r,3048l12192,40843r,6096l15240,51511r3048,3048l22860,54559r6096,l28956,60655r-9144,1524l12192,60655,6096,56083,1524,49987,,40843,1524,33223,3048,25603,6096,17983r4572,-6096l22860,1219,28956,xe" fillcolor="black" stroked="f" strokeweight="0">
                  <v:stroke miterlimit="83231f" joinstyle="miter"/>
                  <v:path arrowok="t" o:connecttype="custom" o:connectlocs="28956,0;28956,5791;22860,10363;18288,17983;13716,27127;27432,25603;28956,25095;28956,31934;12192,33223;12192,36271;12192,40843;12192,46939;15240,51511;18288,54559;22860,54559;28956,54559;28956,60655;19812,62179;12192,60655;6096,56083;1524,49987;0,40843;1524,33223;3048,25603;6096,17983;10668,11887;22860,1219;28956,0" o:connectangles="0,0,0,0,0,0,0,0,0,0,0,0,0,0,0,0,0,0,0,0,0,0,0,0,0,0,0,0" textboxrect="0,0,28956,62179"/>
                </v:shape>
                <v:shape id="Shape 1032" o:spid="_x0000_s1030" style="position:absolute;left:199644;top:92964;width:60960;height:62484;visibility:visible;mso-wrap-style:square;v-text-anchor:top" coordsize="60960,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sZysQA&#10;AADeAAAADwAAAGRycy9kb3ducmV2LnhtbERPS2vCQBC+F/oflil4KbqJhCrRVdKC0NJTfdyH7JhE&#10;d2fT7DYm/75bKHibj+856+1gjeip841jBeksAUFcOt1wpeB42E2XIHxA1mgck4KRPGw3jw9rzLW7&#10;8Rf1+1CJGMI+RwV1CG0upS9rsuhnriWO3Nl1FkOEXSV1h7cYbo2cJ8mLtNhwbKixpbeayuv+xyp4&#10;LRP/nJnvIqs+l4MbT6b9uJyUmjwNxQpEoCHcxf/udx3np/N0AX/vxBv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rGcrEAAAA3gAAAA8AAAAAAAAAAAAAAAAAmAIAAGRycy9k&#10;b3ducmV2LnhtbFBLBQYAAAAABAAEAPUAAACJAwAAAAA=&#10;" path="m19812,r6096,3048l28956,10668r-1524,4572l28956,16764,35052,9144,41148,4572,47244,1524,53340,r4572,l60960,1524,57912,16764r-6096,l50292,10668,45720,9144r-3048,1524l39624,12192r-4572,4572l30480,21336r-3048,6096l25908,33528,19812,62484r-12192,l16764,22860r1524,-6096l18288,12192,16764,9144,15240,7620r-3048,l9144,9144,7620,12192,3048,15240,,10668,4572,6096,10668,3048,15240,1524,19812,xe" fillcolor="black" stroked="f" strokeweight="0">
                  <v:stroke miterlimit="83231f" joinstyle="miter"/>
                  <v:path arrowok="t" o:connecttype="custom" o:connectlocs="19812,0;25908,3048;28956,10668;27432,15240;28956,16764;35052,9144;41148,4572;47244,1524;53340,0;57912,0;60960,1524;57912,16764;51816,16764;50292,10668;45720,9144;42672,10668;39624,12192;35052,16764;30480,21336;27432,27432;25908,33528;19812,62484;7620,62484;16764,22860;18288,16764;18288,12192;16764,9144;15240,7620;12192,7620;9144,9144;7620,12192;3048,15240;0,10668;4572,6096;10668,3048;15240,1524;19812,0" o:connectangles="0,0,0,0,0,0,0,0,0,0,0,0,0,0,0,0,0,0,0,0,0,0,0,0,0,0,0,0,0,0,0,0,0,0,0,0,0" textboxrect="0,0,60960,62484"/>
                </v:shape>
                <v:shape id="Shape 1033" o:spid="_x0000_s1031" style="position:absolute;left:333756;top:156972;width:41910;height:24384;visibility:visible;mso-wrap-style:square;v-text-anchor:top" coordsize="41910,24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Yyd8YA&#10;AADeAAAADwAAAGRycy9kb3ducmV2LnhtbESPT2vDMAzF74N9B6PBbquTwkrI6pZR2Nhgl/67a7Ga&#10;pI3lNPZS79tXh0JvEu/pvZ/my+Q6NdIQWs8G8kkGirjytuXawG778VKAChHZYueZDPxTgOXi8WGO&#10;pfUXXtO4ibWSEA4lGmhi7EutQ9WQwzDxPbFoBz84jLIOtbYDXiTcdXqaZTPtsGVpaLCnVUPVafPn&#10;DOzPaXz9pcNxNX4W9bnof1L4rox5fkrvb6AipXg3366/rODn01x45R2ZQS+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Yyd8YAAADeAAAADwAAAAAAAAAAAAAAAACYAgAAZHJz&#10;L2Rvd25yZXYueG1sUEsFBgAAAAAEAAQA9QAAAIsDAAAAAA==&#10;" path="m9144,r6096,4572l12192,7620r-1524,3048l12192,13716r3048,3048l19812,18288r6096,l32004,18288r6096,-3048l41910,12700r,9180l39624,22860,25908,24384r-10668,l6096,21336,1524,16764,,12192,,9144,3048,6096,4572,3048,9144,xe" fillcolor="black" stroked="f" strokeweight="0">
                  <v:stroke miterlimit="83231f" joinstyle="miter"/>
                  <v:path arrowok="t" o:connecttype="custom" o:connectlocs="9144,0;15240,4572;12192,7620;10668,10668;12192,13716;15240,16764;19812,18288;25908,18288;32004,18288;38100,15240;41910,12700;41910,21880;39624,22860;25908,24384;15240,24384;6096,21336;1524,16764;0,12192;0,9144;3048,6096;4572,3048;9144,0" o:connectangles="0,0,0,0,0,0,0,0,0,0,0,0,0,0,0,0,0,0,0,0,0,0" textboxrect="0,0,41910,24384"/>
                </v:shape>
                <v:shape id="Shape 1034" o:spid="_x0000_s1032" style="position:absolute;left:300228;top:138684;width:21336;height:16764;visibility:visible;mso-wrap-style:square;v-text-anchor:top" coordsize="21336,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vsVsUA&#10;AADeAAAADwAAAGRycy9kb3ducmV2LnhtbERPS2vCQBC+F/oflhF6q5sNRWrqGqRY6EXBR5Hehuw0&#10;iWZnY3aN8d+7hUJv8/E9Z5YPthE9db52rEGNExDEhTM1lxr2u4/nVxA+IBtsHJOGG3nI548PM8yM&#10;u/KG+m0oRQxhn6GGKoQ2k9IXFVn0Y9cSR+7HdRZDhF0pTYfXGG4bmSbJRFqsOTZU2NJ7RcVpe7Ea&#10;zse1UrX//upXbnNYGr4cwsta66fRsHgDEWgI/+I/96eJ81WqpvD7TrxB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xWxQAAAN4AAAAPAAAAAAAAAAAAAAAAAJgCAABkcnMv&#10;ZG93bnJldi54bWxQSwUGAAAAAAQABAD1AAAAigMAAAAA&#10;" path="m16764,r4572,4572l13716,10668,6096,15240,,16764,,10668,6096,7620,10668,4572,16764,xe" fillcolor="black" stroked="f" strokeweight="0">
                  <v:stroke miterlimit="83231f" joinstyle="miter"/>
                  <v:path arrowok="t" o:connecttype="custom" o:connectlocs="16764,0;21336,4572;13716,10668;6096,15240;0,16764;0,10668;6096,7620;10668,4572;16764,0" o:connectangles="0,0,0,0,0,0,0,0,0" textboxrect="0,0,21336,16764"/>
                </v:shape>
                <v:shape id="Shape 1035" o:spid="_x0000_s1033" style="position:absolute;left:347472;top:94031;width:28194;height:62941;visibility:visible;mso-wrap-style:square;v-text-anchor:top" coordsize="28194,629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Y6McA&#10;AADeAAAADwAAAGRycy9kb3ducmV2LnhtbESPT2vDMAzF74N+B6PCLmV1ksFW0rqlFAo77U+70asa&#10;a3FYLIfYa71vPx0Gu0no6b33W22y79WFxtgFNlDOC1DETbAdtwbej/u7BaiYkC32gcnAD0XYrCc3&#10;K6xtuPIbXQ6pVWLCsUYDLqWh1jo2jjzGeRiI5fYZRo9J1rHVdsSrmPteV0XxoD12LAkOB9o5ar4O&#10;397AMZ/vn4dznr28nh4X7oP2Mx1KY26nebsElSinf/Hf95OV+mVVCYDgyAx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s2OjHAAAA3gAAAA8AAAAAAAAAAAAAAAAAmAIAAGRy&#10;cy9kb3ducmV2LnhtbFBLBQYAAAAABAAEAPUAAACMAwAAAAA=&#10;" path="m28194,r,7125l22860,11125r-4572,6096l15240,24841r-3048,9144l12192,41605r,6096l13716,52273r3048,3048l19812,55321r6096,-1524l28194,51511r,7366l27432,59893r-6096,1524l15240,62941,9144,61417,3048,58369,1524,50749,,43129,1524,30937,4572,20269r6096,-7620l16764,5029,25908,457,28194,xe" fillcolor="black" stroked="f" strokeweight="0">
                  <v:stroke miterlimit="83231f" joinstyle="miter"/>
                  <v:path arrowok="t" o:connecttype="custom" o:connectlocs="28194,0;28194,7125;22860,11125;18288,17221;15240,24841;12192,33985;12192,41605;12192,47701;13716,52273;16764,55321;19812,55321;25908,53797;28194,51511;28194,58877;27432,59893;21336,61417;15240,62941;9144,61417;3048,58369;1524,50749;0,43129;1524,30937;4572,20269;10668,12649;16764,5029;25908,457;28194,0" o:connectangles="0,0,0,0,0,0,0,0,0,0,0,0,0,0,0,0,0,0,0,0,0,0,0,0,0,0,0" textboxrect="0,0,28194,62941"/>
                </v:shape>
                <v:shape id="Shape 1036" o:spid="_x0000_s1034" style="position:absolute;left:300228;top:92964;width:25908;height:33762;visibility:visible;mso-wrap-style:square;v-text-anchor:top" coordsize="25908,33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eBsYA&#10;AADeAAAADwAAAGRycy9kb3ducmV2LnhtbESPQWuDQBCF74H+h2UKvcVVU0IxbkKQFnpsYgoeB3ei&#10;EndW3K3a/vpsodDbDO99b97kh8X0YqLRdZYVJFEMgri2uuNGwaV8W7+AcB5ZY2+ZFHyTg8P+YZVj&#10;pu3MJ5rOvhEhhF2GClrvh0xKV7dk0EV2IA7a1Y4GfVjHRuoR5xBuepnG8VYa7DhcaHGgoqX6dv4y&#10;ocZPUxWb7XM6vVZl+bls7EfSV0o9PS7HHQhPi/83/9HvOnBJmibw+06YQe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6eBsYAAADeAAAADwAAAAAAAAAAAAAAAACYAgAAZHJz&#10;L2Rvd25yZXYueG1sUEsFBgAAAAAEAAQA9QAAAIsDAAAAAA==&#10;" path="m10668,r6096,1524l21336,3048r3048,4572l25908,13716r-3048,9144l15240,28956,3048,33528,,33762,,26924,7620,24384r6096,-4572l15240,13716,13716,7620,7620,6096,,7620,,1829,1524,1524,10668,xe" fillcolor="black" stroked="f" strokeweight="0">
                  <v:stroke miterlimit="83231f" joinstyle="miter"/>
                  <v:path arrowok="t" o:connecttype="custom" o:connectlocs="10668,0;16764,1524;21336,3048;24384,7620;25908,13716;22860,22860;15240,28956;3048,33528;0,33762;0,26924;7620,24384;13716,19812;15240,13716;13716,7620;7620,6096;0,7620;0,1829;1524,1524;10668,0" o:connectangles="0,0,0,0,0,0,0,0,0,0,0,0,0,0,0,0,0,0,0" textboxrect="0,0,25908,33762"/>
                </v:shape>
                <v:shape id="Shape 1037" o:spid="_x0000_s1035" style="position:absolute;left:375666;top:92964;width:32766;height:85888;visibility:visible;mso-wrap-style:square;v-text-anchor:top" coordsize="32766,85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gNmcUA&#10;AADeAAAADwAAAGRycy9kb3ducmV2LnhtbERPTWvCQBC9F/oflil4042p2JJmlSJIFURatYfehuwk&#10;G8zOhuxq0n/fFYTe5vE+J18OthFX6nztWMF0koAgLpyuuVJwOq7HryB8QNbYOCYFv+RhuXh8yDHT&#10;rucvuh5CJWII+wwVmBDaTEpfGLLoJ64ljlzpOoshwq6SusM+httGpkkylxZrjg0GW1oZKs6Hi1Ww&#10;eWa3PZVm37+cP8PP7Mi77w9WavQ0vL+BCDSEf/HdvdFx/jRNU7i9E2+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yA2ZxQAAAN4AAAAPAAAAAAAAAAAAAAAAAJgCAABkcnMv&#10;ZG93bnJldi54bWxQSwUGAAAAAAQABAD1AAAAigMAAAAA&#10;" path="m5334,r9144,1524l20574,4572,26670,r6096,1524l28194,16764,25146,32004,22098,50292,19050,64008,14478,74676,8382,82296,,85888,,76708r762,-508l5334,70104,8382,60960,11430,48768r-1524,l3810,54864,,59944,,52578,5334,47244,8382,42672r3048,-4572l12954,33528r1524,-4572l16002,21336r,-6096l14478,7620,6858,6096,762,7620,,8191,,1067,5334,xe" fillcolor="black" stroked="f" strokeweight="0">
                  <v:stroke miterlimit="83231f" joinstyle="miter"/>
                  <v:path arrowok="t" o:connecttype="custom" o:connectlocs="5334,0;14478,1524;20574,4572;26670,0;32766,1524;28194,16764;25146,32004;22098,50292;19050,64008;14478,74676;8382,82296;0,85888;0,76708;762,76200;5334,70104;8382,60960;11430,48768;9906,48768;3810,54864;0,59944;0,52578;5334,47244;8382,42672;11430,38100;12954,33528;14478,28956;16002,21336;16002,15240;14478,7620;6858,6096;762,7620;0,8191;0,1067;5334,0" o:connectangles="0,0,0,0,0,0,0,0,0,0,0,0,0,0,0,0,0,0,0,0,0,0,0,0,0,0,0,0,0,0,0,0,0,0" textboxrect="0,0,32766,85888"/>
                </v:shape>
                <w10:anchorlock/>
              </v:group>
            </w:pict>
          </mc:Fallback>
        </mc:AlternateContent>
      </w:r>
      <w:r w:rsidRPr="007E1352">
        <w:rPr>
          <w:rFonts w:ascii="Times New Roman" w:hAnsi="Times New Roman" w:cs="Times New Roman"/>
          <w:sz w:val="24"/>
          <w:szCs w:val="24"/>
        </w:rPr>
        <w:t xml:space="preserve"> </w:t>
      </w:r>
      <w:r w:rsidRPr="007E1352">
        <w:rPr>
          <w:rFonts w:ascii="Times New Roman" w:hAnsi="Times New Roman" w:cs="Times New Roman"/>
          <w:sz w:val="24"/>
          <w:szCs w:val="24"/>
        </w:rPr>
        <w:tab/>
        <w:t>= Jumlah kuadrat regresi</w:t>
      </w:r>
    </w:p>
    <w:p w:rsidR="00A174DA" w:rsidRPr="007E1352" w:rsidRDefault="00A174DA" w:rsidP="00742BD2">
      <w:pPr>
        <w:spacing w:after="259" w:line="240" w:lineRule="auto"/>
        <w:ind w:left="1276" w:firstLine="720"/>
        <w:jc w:val="both"/>
        <w:rPr>
          <w:rFonts w:ascii="Times New Roman" w:hAnsi="Times New Roman" w:cs="Times New Roman"/>
          <w:sz w:val="24"/>
          <w:szCs w:val="24"/>
        </w:rPr>
      </w:pPr>
      <w:r w:rsidRPr="007E1352">
        <w:rPr>
          <w:rFonts w:ascii="Times New Roman" w:hAnsi="Times New Roman" w:cs="Times New Roman"/>
          <w:sz w:val="24"/>
          <w:szCs w:val="24"/>
        </w:rPr>
        <w:t xml:space="preserve">Harga </w:t>
      </w:r>
      <w:r>
        <w:rPr>
          <w:rFonts w:ascii="Times New Roman" w:eastAsia="Calibri" w:hAnsi="Times New Roman" w:cs="Times New Roman"/>
          <w:noProof/>
          <w:sz w:val="24"/>
          <w:szCs w:val="24"/>
          <w:lang w:eastAsia="id-ID"/>
        </w:rPr>
        <mc:AlternateContent>
          <mc:Choice Requires="wpg">
            <w:drawing>
              <wp:inline distT="0" distB="0" distL="0" distR="0" wp14:anchorId="567C23CA" wp14:editId="7375DD56">
                <wp:extent cx="83820" cy="102235"/>
                <wp:effectExtent l="1905" t="7620" r="0" b="4445"/>
                <wp:docPr id="11210" name="Group 112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820" cy="102235"/>
                          <a:chOff x="0" y="0"/>
                          <a:chExt cx="83820" cy="102108"/>
                        </a:xfrm>
                      </wpg:grpSpPr>
                      <wps:wsp>
                        <wps:cNvPr id="11211" name="Shape 1043"/>
                        <wps:cNvSpPr>
                          <a:spLocks/>
                        </wps:cNvSpPr>
                        <wps:spPr bwMode="auto">
                          <a:xfrm>
                            <a:off x="0" y="0"/>
                            <a:ext cx="50292" cy="102108"/>
                          </a:xfrm>
                          <a:custGeom>
                            <a:avLst/>
                            <a:gdLst>
                              <a:gd name="T0" fmla="*/ 19812 w 50292"/>
                              <a:gd name="T1" fmla="*/ 0 h 102108"/>
                              <a:gd name="T2" fmla="*/ 50292 w 50292"/>
                              <a:gd name="T3" fmla="*/ 0 h 102108"/>
                              <a:gd name="T4" fmla="*/ 50292 w 50292"/>
                              <a:gd name="T5" fmla="*/ 6096 h 102108"/>
                              <a:gd name="T6" fmla="*/ 48768 w 50292"/>
                              <a:gd name="T7" fmla="*/ 6096 h 102108"/>
                              <a:gd name="T8" fmla="*/ 41148 w 50292"/>
                              <a:gd name="T9" fmla="*/ 6096 h 102108"/>
                              <a:gd name="T10" fmla="*/ 30480 w 50292"/>
                              <a:gd name="T11" fmla="*/ 50292 h 102108"/>
                              <a:gd name="T12" fmla="*/ 39624 w 50292"/>
                              <a:gd name="T13" fmla="*/ 50292 h 102108"/>
                              <a:gd name="T14" fmla="*/ 50292 w 50292"/>
                              <a:gd name="T15" fmla="*/ 50292 h 102108"/>
                              <a:gd name="T16" fmla="*/ 50292 w 50292"/>
                              <a:gd name="T17" fmla="*/ 64008 h 102108"/>
                              <a:gd name="T18" fmla="*/ 47244 w 50292"/>
                              <a:gd name="T19" fmla="*/ 59436 h 102108"/>
                              <a:gd name="T20" fmla="*/ 42672 w 50292"/>
                              <a:gd name="T21" fmla="*/ 56388 h 102108"/>
                              <a:gd name="T22" fmla="*/ 38100 w 50292"/>
                              <a:gd name="T23" fmla="*/ 56388 h 102108"/>
                              <a:gd name="T24" fmla="*/ 30480 w 50292"/>
                              <a:gd name="T25" fmla="*/ 56388 h 102108"/>
                              <a:gd name="T26" fmla="*/ 24384 w 50292"/>
                              <a:gd name="T27" fmla="*/ 80772 h 102108"/>
                              <a:gd name="T28" fmla="*/ 24384 w 50292"/>
                              <a:gd name="T29" fmla="*/ 85344 h 102108"/>
                              <a:gd name="T30" fmla="*/ 22860 w 50292"/>
                              <a:gd name="T31" fmla="*/ 89916 h 102108"/>
                              <a:gd name="T32" fmla="*/ 22860 w 50292"/>
                              <a:gd name="T33" fmla="*/ 92964 h 102108"/>
                              <a:gd name="T34" fmla="*/ 24384 w 50292"/>
                              <a:gd name="T35" fmla="*/ 96012 h 102108"/>
                              <a:gd name="T36" fmla="*/ 25908 w 50292"/>
                              <a:gd name="T37" fmla="*/ 97536 h 102108"/>
                              <a:gd name="T38" fmla="*/ 30480 w 50292"/>
                              <a:gd name="T39" fmla="*/ 99060 h 102108"/>
                              <a:gd name="T40" fmla="*/ 30480 w 50292"/>
                              <a:gd name="T41" fmla="*/ 102108 h 102108"/>
                              <a:gd name="T42" fmla="*/ 0 w 50292"/>
                              <a:gd name="T43" fmla="*/ 102108 h 102108"/>
                              <a:gd name="T44" fmla="*/ 0 w 50292"/>
                              <a:gd name="T45" fmla="*/ 99060 h 102108"/>
                              <a:gd name="T46" fmla="*/ 4572 w 50292"/>
                              <a:gd name="T47" fmla="*/ 97536 h 102108"/>
                              <a:gd name="T48" fmla="*/ 7620 w 50292"/>
                              <a:gd name="T49" fmla="*/ 94488 h 102108"/>
                              <a:gd name="T50" fmla="*/ 9144 w 50292"/>
                              <a:gd name="T51" fmla="*/ 89916 h 102108"/>
                              <a:gd name="T52" fmla="*/ 10668 w 50292"/>
                              <a:gd name="T53" fmla="*/ 86868 h 102108"/>
                              <a:gd name="T54" fmla="*/ 10668 w 50292"/>
                              <a:gd name="T55" fmla="*/ 80772 h 102108"/>
                              <a:gd name="T56" fmla="*/ 24384 w 50292"/>
                              <a:gd name="T57" fmla="*/ 21336 h 102108"/>
                              <a:gd name="T58" fmla="*/ 25908 w 50292"/>
                              <a:gd name="T59" fmla="*/ 10668 h 102108"/>
                              <a:gd name="T60" fmla="*/ 24384 w 50292"/>
                              <a:gd name="T61" fmla="*/ 4572 h 102108"/>
                              <a:gd name="T62" fmla="*/ 18288 w 50292"/>
                              <a:gd name="T63" fmla="*/ 3048 h 102108"/>
                              <a:gd name="T64" fmla="*/ 19812 w 50292"/>
                              <a:gd name="T65" fmla="*/ 0 h 102108"/>
                              <a:gd name="T66" fmla="*/ 0 w 50292"/>
                              <a:gd name="T67" fmla="*/ 0 h 102108"/>
                              <a:gd name="T68" fmla="*/ 50292 w 50292"/>
                              <a:gd name="T69"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T66" t="T67" r="T68" b="T69"/>
                            <a:pathLst>
                              <a:path w="50292" h="102108">
                                <a:moveTo>
                                  <a:pt x="19812" y="0"/>
                                </a:moveTo>
                                <a:lnTo>
                                  <a:pt x="50292" y="0"/>
                                </a:lnTo>
                                <a:lnTo>
                                  <a:pt x="50292" y="6096"/>
                                </a:lnTo>
                                <a:lnTo>
                                  <a:pt x="48768" y="6096"/>
                                </a:lnTo>
                                <a:lnTo>
                                  <a:pt x="41148" y="6096"/>
                                </a:lnTo>
                                <a:lnTo>
                                  <a:pt x="30480" y="50292"/>
                                </a:lnTo>
                                <a:lnTo>
                                  <a:pt x="39624" y="50292"/>
                                </a:lnTo>
                                <a:lnTo>
                                  <a:pt x="50292" y="50292"/>
                                </a:lnTo>
                                <a:lnTo>
                                  <a:pt x="50292" y="64008"/>
                                </a:lnTo>
                                <a:lnTo>
                                  <a:pt x="47244" y="59436"/>
                                </a:lnTo>
                                <a:lnTo>
                                  <a:pt x="42672" y="56388"/>
                                </a:lnTo>
                                <a:lnTo>
                                  <a:pt x="38100" y="56388"/>
                                </a:lnTo>
                                <a:lnTo>
                                  <a:pt x="30480" y="56388"/>
                                </a:lnTo>
                                <a:lnTo>
                                  <a:pt x="24384" y="80772"/>
                                </a:lnTo>
                                <a:lnTo>
                                  <a:pt x="24384" y="85344"/>
                                </a:lnTo>
                                <a:lnTo>
                                  <a:pt x="22860" y="89916"/>
                                </a:lnTo>
                                <a:lnTo>
                                  <a:pt x="22860" y="92964"/>
                                </a:lnTo>
                                <a:lnTo>
                                  <a:pt x="24384" y="96012"/>
                                </a:lnTo>
                                <a:lnTo>
                                  <a:pt x="25908" y="97536"/>
                                </a:lnTo>
                                <a:lnTo>
                                  <a:pt x="30480" y="99060"/>
                                </a:lnTo>
                                <a:lnTo>
                                  <a:pt x="30480" y="102108"/>
                                </a:lnTo>
                                <a:lnTo>
                                  <a:pt x="0" y="102108"/>
                                </a:lnTo>
                                <a:lnTo>
                                  <a:pt x="0" y="99060"/>
                                </a:lnTo>
                                <a:lnTo>
                                  <a:pt x="4572" y="97536"/>
                                </a:lnTo>
                                <a:lnTo>
                                  <a:pt x="7620" y="94488"/>
                                </a:lnTo>
                                <a:lnTo>
                                  <a:pt x="9144" y="89916"/>
                                </a:lnTo>
                                <a:lnTo>
                                  <a:pt x="10668" y="86868"/>
                                </a:lnTo>
                                <a:lnTo>
                                  <a:pt x="10668" y="80772"/>
                                </a:lnTo>
                                <a:lnTo>
                                  <a:pt x="24384" y="21336"/>
                                </a:lnTo>
                                <a:lnTo>
                                  <a:pt x="25908" y="10668"/>
                                </a:lnTo>
                                <a:lnTo>
                                  <a:pt x="24384" y="4572"/>
                                </a:lnTo>
                                <a:lnTo>
                                  <a:pt x="18288" y="3048"/>
                                </a:lnTo>
                                <a:lnTo>
                                  <a:pt x="1981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12" name="Shape 1044"/>
                        <wps:cNvSpPr>
                          <a:spLocks/>
                        </wps:cNvSpPr>
                        <wps:spPr bwMode="auto">
                          <a:xfrm>
                            <a:off x="50292" y="0"/>
                            <a:ext cx="33528" cy="102108"/>
                          </a:xfrm>
                          <a:custGeom>
                            <a:avLst/>
                            <a:gdLst>
                              <a:gd name="T0" fmla="*/ 0 w 33528"/>
                              <a:gd name="T1" fmla="*/ 0 h 102108"/>
                              <a:gd name="T2" fmla="*/ 1524 w 33528"/>
                              <a:gd name="T3" fmla="*/ 0 h 102108"/>
                              <a:gd name="T4" fmla="*/ 15240 w 33528"/>
                              <a:gd name="T5" fmla="*/ 1524 h 102108"/>
                              <a:gd name="T6" fmla="*/ 22860 w 33528"/>
                              <a:gd name="T7" fmla="*/ 4572 h 102108"/>
                              <a:gd name="T8" fmla="*/ 28956 w 33528"/>
                              <a:gd name="T9" fmla="*/ 9144 h 102108"/>
                              <a:gd name="T10" fmla="*/ 33528 w 33528"/>
                              <a:gd name="T11" fmla="*/ 15240 h 102108"/>
                              <a:gd name="T12" fmla="*/ 33528 w 33528"/>
                              <a:gd name="T13" fmla="*/ 22860 h 102108"/>
                              <a:gd name="T14" fmla="*/ 32004 w 33528"/>
                              <a:gd name="T15" fmla="*/ 33528 h 102108"/>
                              <a:gd name="T16" fmla="*/ 27432 w 33528"/>
                              <a:gd name="T17" fmla="*/ 42672 h 102108"/>
                              <a:gd name="T18" fmla="*/ 18288 w 33528"/>
                              <a:gd name="T19" fmla="*/ 50292 h 102108"/>
                              <a:gd name="T20" fmla="*/ 6096 w 33528"/>
                              <a:gd name="T21" fmla="*/ 54864 h 102108"/>
                              <a:gd name="T22" fmla="*/ 6096 w 33528"/>
                              <a:gd name="T23" fmla="*/ 56388 h 102108"/>
                              <a:gd name="T24" fmla="*/ 12192 w 33528"/>
                              <a:gd name="T25" fmla="*/ 62484 h 102108"/>
                              <a:gd name="T26" fmla="*/ 13716 w 33528"/>
                              <a:gd name="T27" fmla="*/ 67056 h 102108"/>
                              <a:gd name="T28" fmla="*/ 15240 w 33528"/>
                              <a:gd name="T29" fmla="*/ 73152 h 102108"/>
                              <a:gd name="T30" fmla="*/ 16764 w 33528"/>
                              <a:gd name="T31" fmla="*/ 80772 h 102108"/>
                              <a:gd name="T32" fmla="*/ 19812 w 33528"/>
                              <a:gd name="T33" fmla="*/ 88392 h 102108"/>
                              <a:gd name="T34" fmla="*/ 21336 w 33528"/>
                              <a:gd name="T35" fmla="*/ 94488 h 102108"/>
                              <a:gd name="T36" fmla="*/ 24384 w 33528"/>
                              <a:gd name="T37" fmla="*/ 97536 h 102108"/>
                              <a:gd name="T38" fmla="*/ 30480 w 33528"/>
                              <a:gd name="T39" fmla="*/ 99060 h 102108"/>
                              <a:gd name="T40" fmla="*/ 28956 w 33528"/>
                              <a:gd name="T41" fmla="*/ 102108 h 102108"/>
                              <a:gd name="T42" fmla="*/ 9144 w 33528"/>
                              <a:gd name="T43" fmla="*/ 102108 h 102108"/>
                              <a:gd name="T44" fmla="*/ 7620 w 33528"/>
                              <a:gd name="T45" fmla="*/ 94488 h 102108"/>
                              <a:gd name="T46" fmla="*/ 4572 w 33528"/>
                              <a:gd name="T47" fmla="*/ 86868 h 102108"/>
                              <a:gd name="T48" fmla="*/ 1524 w 33528"/>
                              <a:gd name="T49" fmla="*/ 70104 h 102108"/>
                              <a:gd name="T50" fmla="*/ 0 w 33528"/>
                              <a:gd name="T51" fmla="*/ 64008 h 102108"/>
                              <a:gd name="T52" fmla="*/ 0 w 33528"/>
                              <a:gd name="T53" fmla="*/ 50292 h 102108"/>
                              <a:gd name="T54" fmla="*/ 6096 w 33528"/>
                              <a:gd name="T55" fmla="*/ 47244 h 102108"/>
                              <a:gd name="T56" fmla="*/ 12192 w 33528"/>
                              <a:gd name="T57" fmla="*/ 44196 h 102108"/>
                              <a:gd name="T58" fmla="*/ 16764 w 33528"/>
                              <a:gd name="T59" fmla="*/ 38100 h 102108"/>
                              <a:gd name="T60" fmla="*/ 19812 w 33528"/>
                              <a:gd name="T61" fmla="*/ 30480 h 102108"/>
                              <a:gd name="T62" fmla="*/ 19812 w 33528"/>
                              <a:gd name="T63" fmla="*/ 22860 h 102108"/>
                              <a:gd name="T64" fmla="*/ 19812 w 33528"/>
                              <a:gd name="T65" fmla="*/ 16764 h 102108"/>
                              <a:gd name="T66" fmla="*/ 18288 w 33528"/>
                              <a:gd name="T67" fmla="*/ 13716 h 102108"/>
                              <a:gd name="T68" fmla="*/ 15240 w 33528"/>
                              <a:gd name="T69" fmla="*/ 10668 h 102108"/>
                              <a:gd name="T70" fmla="*/ 12192 w 33528"/>
                              <a:gd name="T71" fmla="*/ 7620 h 102108"/>
                              <a:gd name="T72" fmla="*/ 6096 w 33528"/>
                              <a:gd name="T73" fmla="*/ 6096 h 102108"/>
                              <a:gd name="T74" fmla="*/ 0 w 33528"/>
                              <a:gd name="T75" fmla="*/ 6096 h 102108"/>
                              <a:gd name="T76" fmla="*/ 0 w 33528"/>
                              <a:gd name="T77" fmla="*/ 0 h 102108"/>
                              <a:gd name="T78" fmla="*/ 0 w 33528"/>
                              <a:gd name="T79" fmla="*/ 0 h 102108"/>
                              <a:gd name="T80" fmla="*/ 33528 w 33528"/>
                              <a:gd name="T81"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33528" h="102108">
                                <a:moveTo>
                                  <a:pt x="0" y="0"/>
                                </a:moveTo>
                                <a:lnTo>
                                  <a:pt x="1524" y="0"/>
                                </a:lnTo>
                                <a:lnTo>
                                  <a:pt x="15240" y="1524"/>
                                </a:lnTo>
                                <a:lnTo>
                                  <a:pt x="22860" y="4572"/>
                                </a:lnTo>
                                <a:lnTo>
                                  <a:pt x="28956" y="9144"/>
                                </a:lnTo>
                                <a:lnTo>
                                  <a:pt x="33528" y="15240"/>
                                </a:lnTo>
                                <a:lnTo>
                                  <a:pt x="33528" y="22860"/>
                                </a:lnTo>
                                <a:lnTo>
                                  <a:pt x="32004" y="33528"/>
                                </a:lnTo>
                                <a:lnTo>
                                  <a:pt x="27432" y="42672"/>
                                </a:lnTo>
                                <a:lnTo>
                                  <a:pt x="18288" y="50292"/>
                                </a:lnTo>
                                <a:lnTo>
                                  <a:pt x="6096" y="54864"/>
                                </a:lnTo>
                                <a:lnTo>
                                  <a:pt x="6096" y="56388"/>
                                </a:lnTo>
                                <a:lnTo>
                                  <a:pt x="12192" y="62484"/>
                                </a:lnTo>
                                <a:lnTo>
                                  <a:pt x="13716" y="67056"/>
                                </a:lnTo>
                                <a:lnTo>
                                  <a:pt x="15240" y="73152"/>
                                </a:lnTo>
                                <a:lnTo>
                                  <a:pt x="16764" y="80772"/>
                                </a:lnTo>
                                <a:lnTo>
                                  <a:pt x="19812" y="88392"/>
                                </a:lnTo>
                                <a:lnTo>
                                  <a:pt x="21336" y="94488"/>
                                </a:lnTo>
                                <a:lnTo>
                                  <a:pt x="24384" y="97536"/>
                                </a:lnTo>
                                <a:lnTo>
                                  <a:pt x="30480" y="99060"/>
                                </a:lnTo>
                                <a:lnTo>
                                  <a:pt x="28956" y="102108"/>
                                </a:lnTo>
                                <a:lnTo>
                                  <a:pt x="9144" y="102108"/>
                                </a:lnTo>
                                <a:lnTo>
                                  <a:pt x="7620" y="94488"/>
                                </a:lnTo>
                                <a:lnTo>
                                  <a:pt x="4572" y="86868"/>
                                </a:lnTo>
                                <a:lnTo>
                                  <a:pt x="1524" y="70104"/>
                                </a:lnTo>
                                <a:lnTo>
                                  <a:pt x="0" y="64008"/>
                                </a:lnTo>
                                <a:lnTo>
                                  <a:pt x="0" y="50292"/>
                                </a:lnTo>
                                <a:lnTo>
                                  <a:pt x="6096" y="47244"/>
                                </a:lnTo>
                                <a:lnTo>
                                  <a:pt x="12192" y="44196"/>
                                </a:lnTo>
                                <a:lnTo>
                                  <a:pt x="16764" y="38100"/>
                                </a:lnTo>
                                <a:lnTo>
                                  <a:pt x="19812" y="30480"/>
                                </a:lnTo>
                                <a:lnTo>
                                  <a:pt x="19812" y="22860"/>
                                </a:lnTo>
                                <a:lnTo>
                                  <a:pt x="19812" y="16764"/>
                                </a:lnTo>
                                <a:lnTo>
                                  <a:pt x="18288" y="13716"/>
                                </a:lnTo>
                                <a:lnTo>
                                  <a:pt x="15240" y="10668"/>
                                </a:lnTo>
                                <a:lnTo>
                                  <a:pt x="12192" y="7620"/>
                                </a:lnTo>
                                <a:lnTo>
                                  <a:pt x="6096" y="6096"/>
                                </a:lnTo>
                                <a:lnTo>
                                  <a:pt x="0" y="6096"/>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210" o:spid="_x0000_s1026" style="width:6.6pt;height:8.05pt;mso-position-horizontal-relative:char;mso-position-vertical-relative:line" coordsize="83820,102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">
                <v:shape id="Shape 1043" o:spid="_x0000_s1027" style="position:absolute;width:50292;height:102108;visibility:visible;mso-wrap-style:square;v-text-anchor:top" coordsize="50292,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vxX8UA&#10;AADeAAAADwAAAGRycy9kb3ducmV2LnhtbESPwW7CMBBE75X6D9ZW4lacoLaCEAchRCV6Qk35gCVe&#10;4pR4ncYGwt9jJKTedjXzZmfzxWBbcabeN44VpOMEBHHldMO1gt3P5+sUhA/IGlvHpOBKHhbF81OO&#10;mXYX/qZzGWoRQ9hnqMCE0GVS+sqQRT92HXHUDq63GOLa11L3eInhtpWTJPmQFhuOFwx2tDJUHcuT&#10;VbCJ0PHPbJPT2y86u559lcv9u1Kjl2E5BxFoCP/mB73RsX46SVO4vxNnk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u/FfxQAAAN4AAAAPAAAAAAAAAAAAAAAAAJgCAABkcnMv&#10;ZG93bnJldi54bWxQSwUGAAAAAAQABAD1AAAAigMAAAAA&#10;" path="m19812,l50292,r,6096l48768,6096r-7620,l30480,50292r9144,l50292,50292r,13716l47244,59436,42672,56388r-4572,l30480,56388,24384,80772r,4572l22860,89916r,3048l24384,96012r1524,1524l30480,99060r,3048l,102108,,99060,4572,97536,7620,94488,9144,89916r1524,-3048l10668,80772,24384,21336,25908,10668,24384,4572,18288,3048,19812,xe" fillcolor="black" stroked="f" strokeweight="0">
                  <v:stroke miterlimit="83231f" joinstyle="miter"/>
                  <v:path arrowok="t" o:connecttype="custom" o:connectlocs="19812,0;50292,0;50292,6096;48768,6096;41148,6096;30480,50292;39624,50292;50292,50292;50292,64008;47244,59436;42672,56388;38100,56388;30480,56388;24384,80772;24384,85344;22860,89916;22860,92964;24384,96012;25908,97536;30480,99060;30480,102108;0,102108;0,99060;4572,97536;7620,94488;9144,89916;10668,86868;10668,80772;24384,21336;25908,10668;24384,4572;18288,3048;19812,0" o:connectangles="0,0,0,0,0,0,0,0,0,0,0,0,0,0,0,0,0,0,0,0,0,0,0,0,0,0,0,0,0,0,0,0,0" textboxrect="0,0,50292,102108"/>
                </v:shape>
                <v:shape id="Shape 1044" o:spid="_x0000_s1028" style="position:absolute;left:50292;width:33528;height:102108;visibility:visible;mso-wrap-style:square;v-text-anchor:top" coordsize="33528,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FDmMUA&#10;AADeAAAADwAAAGRycy9kb3ducmV2LnhtbERPS2sCMRC+F/ofwhR6q9ndQiurUaxYKPRgfYHHYTNu&#10;FjeTJUnX9d+bQsHbfHzPmc4H24qefGgcK8hHGQjiyumGawX73efLGESIyBpbx6TgSgHms8eHKZba&#10;XXhD/TbWIoVwKFGBibErpQyVIYth5DrixJ2ctxgT9LXUHi8p3LayyLI3abHh1GCwo6Wh6rz9tQpW&#10;q8P60Of+/XtXvRZ8XJrx9edDqeenYTEBEWmId/G/+0un+XmRF/D3TrpB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MUOYxQAAAN4AAAAPAAAAAAAAAAAAAAAAAJgCAABkcnMv&#10;ZG93bnJldi54bWxQSwUGAAAAAAQABAD1AAAAigMAAAAA&#10;" path="m,l1524,,15240,1524r7620,3048l28956,9144r4572,6096l33528,22860,32004,33528r-4572,9144l18288,50292,6096,54864r,1524l12192,62484r1524,4572l15240,73152r1524,7620l19812,88392r1524,6096l24384,97536r6096,1524l28956,102108r-19812,l7620,94488,4572,86868,1524,70104,,64008,,50292,6096,47244r6096,-3048l16764,38100r3048,-7620l19812,22860r,-6096l18288,13716,15240,10668,12192,7620,6096,6096,,6096,,xe" fillcolor="black" stroked="f" strokeweight="0">
                  <v:stroke miterlimit="83231f" joinstyle="miter"/>
                  <v:path arrowok="t" o:connecttype="custom" o:connectlocs="0,0;1524,0;15240,1524;22860,4572;28956,9144;33528,15240;33528,22860;32004,33528;27432,42672;18288,50292;6096,54864;6096,56388;12192,62484;13716,67056;15240,73152;16764,80772;19812,88392;21336,94488;24384,97536;30480,99060;28956,102108;9144,102108;7620,94488;4572,86868;1524,70104;0,64008;0,50292;6096,47244;12192,44196;16764,38100;19812,30480;19812,22860;19812,16764;18288,13716;15240,10668;12192,7620;6096,6096;0,6096;0,0" o:connectangles="0,0,0,0,0,0,0,0,0,0,0,0,0,0,0,0,0,0,0,0,0,0,0,0,0,0,0,0,0,0,0,0,0,0,0,0,0,0,0" textboxrect="0,0,33528,102108"/>
                </v:shape>
                <w10:anchorlock/>
              </v:group>
            </w:pict>
          </mc:Fallback>
        </mc:AlternateContent>
      </w:r>
      <w:r w:rsidRPr="007E1352">
        <w:rPr>
          <w:rFonts w:ascii="Times New Roman" w:hAnsi="Times New Roman" w:cs="Times New Roman"/>
          <w:sz w:val="24"/>
          <w:szCs w:val="24"/>
        </w:rPr>
        <w:t xml:space="preserve"> yang diperoleh sesuai dengan variasi yang dijelaskan masing–masing variabel yang tinggal dalam regresi. Hal ini mengakibatkan variansi yang dijelaskan penduga yang disebabkan oleh variabel yang berpengaruh saja (yang bersifat nyata) </w:t>
      </w:r>
    </w:p>
    <w:p w:rsidR="00A174DA" w:rsidRPr="007E1352" w:rsidRDefault="00A174DA" w:rsidP="00742BD2">
      <w:pPr>
        <w:spacing w:after="115" w:line="240" w:lineRule="auto"/>
        <w:ind w:firstLine="720"/>
        <w:jc w:val="both"/>
        <w:rPr>
          <w:rFonts w:ascii="Times New Roman" w:hAnsi="Times New Roman" w:cs="Times New Roman"/>
          <w:b/>
          <w:sz w:val="24"/>
          <w:szCs w:val="24"/>
        </w:rPr>
      </w:pPr>
      <w:r w:rsidRPr="007E1352">
        <w:rPr>
          <w:rFonts w:ascii="Times New Roman" w:hAnsi="Times New Roman" w:cs="Times New Roman"/>
          <w:b/>
          <w:sz w:val="24"/>
          <w:szCs w:val="24"/>
          <w:lang w:val="en-US"/>
        </w:rPr>
        <w:t>3.7.1</w:t>
      </w:r>
      <w:proofErr w:type="gramStart"/>
      <w:r w:rsidRPr="007E1352">
        <w:rPr>
          <w:rFonts w:ascii="Times New Roman" w:hAnsi="Times New Roman" w:cs="Times New Roman"/>
          <w:b/>
          <w:sz w:val="24"/>
          <w:szCs w:val="24"/>
          <w:lang w:val="en-US"/>
        </w:rPr>
        <w:t>.</w:t>
      </w:r>
      <w:r w:rsidRPr="007E1352">
        <w:rPr>
          <w:rFonts w:ascii="Times New Roman" w:hAnsi="Times New Roman" w:cs="Times New Roman"/>
          <w:b/>
          <w:sz w:val="24"/>
          <w:szCs w:val="24"/>
        </w:rPr>
        <w:t xml:space="preserve">  Koefisien</w:t>
      </w:r>
      <w:proofErr w:type="gramEnd"/>
      <w:r w:rsidRPr="007E1352">
        <w:rPr>
          <w:rFonts w:ascii="Times New Roman" w:hAnsi="Times New Roman" w:cs="Times New Roman"/>
          <w:b/>
          <w:sz w:val="24"/>
          <w:szCs w:val="24"/>
        </w:rPr>
        <w:t xml:space="preserve"> Korelasi  </w:t>
      </w:r>
    </w:p>
    <w:p w:rsidR="00A174DA" w:rsidRPr="007E1352" w:rsidRDefault="00A174DA" w:rsidP="00742BD2">
      <w:pPr>
        <w:spacing w:after="112" w:line="240" w:lineRule="auto"/>
        <w:ind w:left="1418" w:firstLine="720"/>
        <w:jc w:val="both"/>
        <w:rPr>
          <w:rFonts w:ascii="Times New Roman" w:hAnsi="Times New Roman" w:cs="Times New Roman"/>
          <w:sz w:val="24"/>
          <w:szCs w:val="24"/>
        </w:rPr>
      </w:pPr>
      <w:r w:rsidRPr="007E1352">
        <w:rPr>
          <w:rFonts w:ascii="Times New Roman" w:hAnsi="Times New Roman" w:cs="Times New Roman"/>
          <w:sz w:val="24"/>
          <w:szCs w:val="24"/>
        </w:rPr>
        <w:t xml:space="preserve">Korelasi adalah derajat hubungan linier antara dua variabel atau lebih dari data hasil pengamatan. Dua variabel dikatakan berkorelasi apabila perubahan dalam satu variabel diikuti oleh perubahan variabel lain, baik yang searah maupun tidak. </w:t>
      </w:r>
    </w:p>
    <w:p w:rsidR="00A174DA" w:rsidRPr="007E1352" w:rsidRDefault="00A174DA" w:rsidP="00742BD2">
      <w:pPr>
        <w:spacing w:after="254" w:line="240" w:lineRule="auto"/>
        <w:ind w:left="713" w:firstLine="705"/>
        <w:jc w:val="both"/>
        <w:rPr>
          <w:rFonts w:ascii="Times New Roman" w:hAnsi="Times New Roman" w:cs="Times New Roman"/>
          <w:sz w:val="24"/>
          <w:szCs w:val="24"/>
        </w:rPr>
      </w:pPr>
      <w:r w:rsidRPr="007E1352">
        <w:rPr>
          <w:rFonts w:ascii="Times New Roman" w:hAnsi="Times New Roman" w:cs="Times New Roman"/>
          <w:sz w:val="24"/>
          <w:szCs w:val="24"/>
        </w:rPr>
        <w:t xml:space="preserve">Hubungan antara variabel dapat dikelompokkan menjadi : </w:t>
      </w:r>
    </w:p>
    <w:p w:rsidR="00A174DA" w:rsidRPr="007E1352" w:rsidRDefault="00A174DA" w:rsidP="00742BD2">
      <w:pPr>
        <w:spacing w:after="110" w:line="240" w:lineRule="auto"/>
        <w:jc w:val="both"/>
        <w:rPr>
          <w:rFonts w:ascii="Times New Roman" w:hAnsi="Times New Roman" w:cs="Times New Roman"/>
          <w:sz w:val="24"/>
          <w:szCs w:val="24"/>
        </w:rPr>
      </w:pPr>
      <w:r w:rsidRPr="007E1352">
        <w:rPr>
          <w:rFonts w:ascii="Times New Roman" w:hAnsi="Times New Roman" w:cs="Times New Roman"/>
          <w:sz w:val="24"/>
          <w:szCs w:val="24"/>
        </w:rPr>
        <w:t xml:space="preserve"> </w:t>
      </w:r>
    </w:p>
    <w:p w:rsidR="00A174DA" w:rsidRPr="007E1352" w:rsidRDefault="00A174DA" w:rsidP="00742BD2">
      <w:pPr>
        <w:spacing w:line="240" w:lineRule="auto"/>
        <w:ind w:left="1418" w:firstLine="720"/>
        <w:jc w:val="both"/>
        <w:rPr>
          <w:rFonts w:ascii="Times New Roman" w:hAnsi="Times New Roman" w:cs="Times New Roman"/>
          <w:sz w:val="24"/>
          <w:szCs w:val="24"/>
        </w:rPr>
      </w:pPr>
      <w:r w:rsidRPr="007E1352">
        <w:rPr>
          <w:rFonts w:ascii="Times New Roman" w:hAnsi="Times New Roman" w:cs="Times New Roman"/>
          <w:sz w:val="24"/>
          <w:szCs w:val="24"/>
        </w:rPr>
        <w:lastRenderedPageBreak/>
        <w:t xml:space="preserve">Berdasarkan hubungan antar variabel yang satu dengan variabel lainnya dinyatakan dengan  koefisien korelasi yang disimbolkan dengan ” </w:t>
      </w:r>
      <w:r>
        <w:rPr>
          <w:rFonts w:ascii="Times New Roman" w:eastAsia="Calibri" w:hAnsi="Times New Roman" w:cs="Times New Roman"/>
          <w:noProof/>
          <w:sz w:val="24"/>
          <w:szCs w:val="24"/>
          <w:lang w:eastAsia="id-ID"/>
        </w:rPr>
        <mc:AlternateContent>
          <mc:Choice Requires="wpg">
            <w:drawing>
              <wp:inline distT="0" distB="0" distL="0" distR="0" wp14:anchorId="0BB92E19" wp14:editId="5A2A2050">
                <wp:extent cx="68580" cy="73025"/>
                <wp:effectExtent l="6350" t="3810" r="1270" b="8890"/>
                <wp:docPr id="11208" name="Group 112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 cy="73025"/>
                          <a:chOff x="0" y="0"/>
                          <a:chExt cx="68580" cy="73152"/>
                        </a:xfrm>
                      </wpg:grpSpPr>
                      <wps:wsp>
                        <wps:cNvPr id="11209" name="Shape 1091"/>
                        <wps:cNvSpPr>
                          <a:spLocks/>
                        </wps:cNvSpPr>
                        <wps:spPr bwMode="auto">
                          <a:xfrm>
                            <a:off x="0" y="0"/>
                            <a:ext cx="68580" cy="73152"/>
                          </a:xfrm>
                          <a:custGeom>
                            <a:avLst/>
                            <a:gdLst>
                              <a:gd name="T0" fmla="*/ 21336 w 68580"/>
                              <a:gd name="T1" fmla="*/ 0 h 73152"/>
                              <a:gd name="T2" fmla="*/ 25908 w 68580"/>
                              <a:gd name="T3" fmla="*/ 1524 h 73152"/>
                              <a:gd name="T4" fmla="*/ 28956 w 68580"/>
                              <a:gd name="T5" fmla="*/ 3048 h 73152"/>
                              <a:gd name="T6" fmla="*/ 32004 w 68580"/>
                              <a:gd name="T7" fmla="*/ 12192 h 73152"/>
                              <a:gd name="T8" fmla="*/ 30480 w 68580"/>
                              <a:gd name="T9" fmla="*/ 19812 h 73152"/>
                              <a:gd name="T10" fmla="*/ 32004 w 68580"/>
                              <a:gd name="T11" fmla="*/ 18288 h 73152"/>
                              <a:gd name="T12" fmla="*/ 38100 w 68580"/>
                              <a:gd name="T13" fmla="*/ 10668 h 73152"/>
                              <a:gd name="T14" fmla="*/ 45720 w 68580"/>
                              <a:gd name="T15" fmla="*/ 4572 h 73152"/>
                              <a:gd name="T16" fmla="*/ 51816 w 68580"/>
                              <a:gd name="T17" fmla="*/ 1524 h 73152"/>
                              <a:gd name="T18" fmla="*/ 59436 w 68580"/>
                              <a:gd name="T19" fmla="*/ 0 h 73152"/>
                              <a:gd name="T20" fmla="*/ 68580 w 68580"/>
                              <a:gd name="T21" fmla="*/ 1524 h 73152"/>
                              <a:gd name="T22" fmla="*/ 64008 w 68580"/>
                              <a:gd name="T23" fmla="*/ 16764 h 73152"/>
                              <a:gd name="T24" fmla="*/ 56388 w 68580"/>
                              <a:gd name="T25" fmla="*/ 16764 h 73152"/>
                              <a:gd name="T26" fmla="*/ 56388 w 68580"/>
                              <a:gd name="T27" fmla="*/ 12192 h 73152"/>
                              <a:gd name="T28" fmla="*/ 53340 w 68580"/>
                              <a:gd name="T29" fmla="*/ 10668 h 73152"/>
                              <a:gd name="T30" fmla="*/ 50292 w 68580"/>
                              <a:gd name="T31" fmla="*/ 9144 h 73152"/>
                              <a:gd name="T32" fmla="*/ 45720 w 68580"/>
                              <a:gd name="T33" fmla="*/ 12192 h 73152"/>
                              <a:gd name="T34" fmla="*/ 38100 w 68580"/>
                              <a:gd name="T35" fmla="*/ 18288 h 73152"/>
                              <a:gd name="T36" fmla="*/ 32004 w 68580"/>
                              <a:gd name="T37" fmla="*/ 28956 h 73152"/>
                              <a:gd name="T38" fmla="*/ 27432 w 68580"/>
                              <a:gd name="T39" fmla="*/ 39624 h 73152"/>
                              <a:gd name="T40" fmla="*/ 21336 w 68580"/>
                              <a:gd name="T41" fmla="*/ 73152 h 73152"/>
                              <a:gd name="T42" fmla="*/ 7620 w 68580"/>
                              <a:gd name="T43" fmla="*/ 73152 h 73152"/>
                              <a:gd name="T44" fmla="*/ 18288 w 68580"/>
                              <a:gd name="T45" fmla="*/ 25908 h 73152"/>
                              <a:gd name="T46" fmla="*/ 19812 w 68580"/>
                              <a:gd name="T47" fmla="*/ 19812 h 73152"/>
                              <a:gd name="T48" fmla="*/ 19812 w 68580"/>
                              <a:gd name="T49" fmla="*/ 15240 h 73152"/>
                              <a:gd name="T50" fmla="*/ 19812 w 68580"/>
                              <a:gd name="T51" fmla="*/ 10668 h 73152"/>
                              <a:gd name="T52" fmla="*/ 16764 w 68580"/>
                              <a:gd name="T53" fmla="*/ 9144 h 73152"/>
                              <a:gd name="T54" fmla="*/ 12192 w 68580"/>
                              <a:gd name="T55" fmla="*/ 10668 h 73152"/>
                              <a:gd name="T56" fmla="*/ 9144 w 68580"/>
                              <a:gd name="T57" fmla="*/ 13716 h 73152"/>
                              <a:gd name="T58" fmla="*/ 4572 w 68580"/>
                              <a:gd name="T59" fmla="*/ 18288 h 73152"/>
                              <a:gd name="T60" fmla="*/ 0 w 68580"/>
                              <a:gd name="T61" fmla="*/ 13716 h 73152"/>
                              <a:gd name="T62" fmla="*/ 6096 w 68580"/>
                              <a:gd name="T63" fmla="*/ 7620 h 73152"/>
                              <a:gd name="T64" fmla="*/ 12192 w 68580"/>
                              <a:gd name="T65" fmla="*/ 3048 h 73152"/>
                              <a:gd name="T66" fmla="*/ 16764 w 68580"/>
                              <a:gd name="T67" fmla="*/ 1524 h 73152"/>
                              <a:gd name="T68" fmla="*/ 21336 w 68580"/>
                              <a:gd name="T69" fmla="*/ 0 h 73152"/>
                              <a:gd name="T70" fmla="*/ 0 w 68580"/>
                              <a:gd name="T71" fmla="*/ 0 h 73152"/>
                              <a:gd name="T72" fmla="*/ 68580 w 68580"/>
                              <a:gd name="T73" fmla="*/ 73152 h 73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T70" t="T71" r="T72" b="T73"/>
                            <a:pathLst>
                              <a:path w="68580" h="73152">
                                <a:moveTo>
                                  <a:pt x="21336" y="0"/>
                                </a:moveTo>
                                <a:lnTo>
                                  <a:pt x="25908" y="1524"/>
                                </a:lnTo>
                                <a:lnTo>
                                  <a:pt x="28956" y="3048"/>
                                </a:lnTo>
                                <a:lnTo>
                                  <a:pt x="32004" y="12192"/>
                                </a:lnTo>
                                <a:lnTo>
                                  <a:pt x="30480" y="19812"/>
                                </a:lnTo>
                                <a:lnTo>
                                  <a:pt x="32004" y="18288"/>
                                </a:lnTo>
                                <a:lnTo>
                                  <a:pt x="38100" y="10668"/>
                                </a:lnTo>
                                <a:lnTo>
                                  <a:pt x="45720" y="4572"/>
                                </a:lnTo>
                                <a:lnTo>
                                  <a:pt x="51816" y="1524"/>
                                </a:lnTo>
                                <a:lnTo>
                                  <a:pt x="59436" y="0"/>
                                </a:lnTo>
                                <a:lnTo>
                                  <a:pt x="68580" y="1524"/>
                                </a:lnTo>
                                <a:lnTo>
                                  <a:pt x="64008" y="16764"/>
                                </a:lnTo>
                                <a:lnTo>
                                  <a:pt x="56388" y="16764"/>
                                </a:lnTo>
                                <a:lnTo>
                                  <a:pt x="56388" y="12192"/>
                                </a:lnTo>
                                <a:lnTo>
                                  <a:pt x="53340" y="10668"/>
                                </a:lnTo>
                                <a:lnTo>
                                  <a:pt x="50292" y="9144"/>
                                </a:lnTo>
                                <a:lnTo>
                                  <a:pt x="45720" y="12192"/>
                                </a:lnTo>
                                <a:lnTo>
                                  <a:pt x="38100" y="18288"/>
                                </a:lnTo>
                                <a:lnTo>
                                  <a:pt x="32004" y="28956"/>
                                </a:lnTo>
                                <a:lnTo>
                                  <a:pt x="27432" y="39624"/>
                                </a:lnTo>
                                <a:lnTo>
                                  <a:pt x="21336" y="73152"/>
                                </a:lnTo>
                                <a:lnTo>
                                  <a:pt x="7620" y="73152"/>
                                </a:lnTo>
                                <a:lnTo>
                                  <a:pt x="18288" y="25908"/>
                                </a:lnTo>
                                <a:lnTo>
                                  <a:pt x="19812" y="19812"/>
                                </a:lnTo>
                                <a:lnTo>
                                  <a:pt x="19812" y="15240"/>
                                </a:lnTo>
                                <a:lnTo>
                                  <a:pt x="19812" y="10668"/>
                                </a:lnTo>
                                <a:lnTo>
                                  <a:pt x="16764" y="9144"/>
                                </a:lnTo>
                                <a:lnTo>
                                  <a:pt x="12192" y="10668"/>
                                </a:lnTo>
                                <a:lnTo>
                                  <a:pt x="9144" y="13716"/>
                                </a:lnTo>
                                <a:lnTo>
                                  <a:pt x="4572" y="18288"/>
                                </a:lnTo>
                                <a:lnTo>
                                  <a:pt x="0" y="13716"/>
                                </a:lnTo>
                                <a:lnTo>
                                  <a:pt x="6096" y="7620"/>
                                </a:lnTo>
                                <a:lnTo>
                                  <a:pt x="12192" y="3048"/>
                                </a:lnTo>
                                <a:lnTo>
                                  <a:pt x="16764" y="1524"/>
                                </a:lnTo>
                                <a:lnTo>
                                  <a:pt x="2133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208" o:spid="_x0000_s1026" style="width:5.4pt;height:5.75pt;mso-position-horizontal-relative:char;mso-position-vertical-relative:line" coordsize="68580,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">
                <v:shape id="Shape 1091" o:spid="_x0000_s1027" style="position:absolute;width:68580;height:73152;visibility:visible;mso-wrap-style:square;v-text-anchor:top" coordsize="68580,73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5L7sQA&#10;AADeAAAADwAAAGRycy9kb3ducmV2LnhtbERPS4vCMBC+L/gfwgheFk2VZbHVKCIKwroHXwdvQzO2&#10;xWZSkqj135uFBW/z8T1nOm9NLe7kfGVZwXCQgCDOra64UHA8rPtjED4ga6wtk4IneZjPOh9TzLR9&#10;8I7u+1CIGMI+QwVlCE0mpc9LMugHtiGO3MU6gyFCV0jt8BHDTS1HSfItDVYcG0psaFlSft3fjIKv&#10;W1p8nnkVjun2JB3/LMe/9VOpXrddTEAEasNb/O/e6Dh/OEpS+Hsn3i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S+7EAAAA3gAAAA8AAAAAAAAAAAAAAAAAmAIAAGRycy9k&#10;b3ducmV2LnhtbFBLBQYAAAAABAAEAPUAAACJAwAAAAA=&#10;" path="m21336,r4572,1524l28956,3048r3048,9144l30480,19812r1524,-1524l38100,10668,45720,4572,51816,1524,59436,r9144,1524l64008,16764r-7620,l56388,12192,53340,10668,50292,9144r-4572,3048l38100,18288,32004,28956,27432,39624,21336,73152r-13716,l18288,25908r1524,-6096l19812,15240r,-4572l16764,9144r-4572,1524l9144,13716,4572,18288,,13716,6096,7620,12192,3048,16764,1524,21336,xe" fillcolor="black" stroked="f" strokeweight="0">
                  <v:stroke miterlimit="83231f" joinstyle="miter"/>
                  <v:path arrowok="t" o:connecttype="custom" o:connectlocs="21336,0;25908,1524;28956,3048;32004,12192;30480,19812;32004,18288;38100,10668;45720,4572;51816,1524;59436,0;68580,1524;64008,16764;56388,16764;56388,12192;53340,10668;50292,9144;45720,12192;38100,18288;32004,28956;27432,39624;21336,73152;7620,73152;18288,25908;19812,19812;19812,15240;19812,10668;16764,9144;12192,10668;9144,13716;4572,18288;0,13716;6096,7620;12192,3048;16764,1524;21336,0" o:connectangles="0,0,0,0,0,0,0,0,0,0,0,0,0,0,0,0,0,0,0,0,0,0,0,0,0,0,0,0,0,0,0,0,0,0,0" textboxrect="0,0,68580,73152"/>
                </v:shape>
                <w10:anchorlock/>
              </v:group>
            </w:pict>
          </mc:Fallback>
        </mc:AlternateContent>
      </w:r>
      <w:r w:rsidRPr="007E1352">
        <w:rPr>
          <w:rFonts w:ascii="Times New Roman" w:hAnsi="Times New Roman" w:cs="Times New Roman"/>
          <w:sz w:val="24"/>
          <w:szCs w:val="24"/>
        </w:rPr>
        <w:t xml:space="preserve"> ”. Besarnya korelasi berkisar antara </w:t>
      </w:r>
      <w:r>
        <w:rPr>
          <w:rFonts w:ascii="Times New Roman" w:eastAsia="Calibri" w:hAnsi="Times New Roman" w:cs="Times New Roman"/>
          <w:noProof/>
          <w:sz w:val="24"/>
          <w:szCs w:val="24"/>
          <w:lang w:eastAsia="id-ID"/>
        </w:rPr>
        <mc:AlternateContent>
          <mc:Choice Requires="wpg">
            <w:drawing>
              <wp:inline distT="0" distB="0" distL="0" distR="0" wp14:anchorId="1D2695D9" wp14:editId="6C4F782D">
                <wp:extent cx="734695" cy="113030"/>
                <wp:effectExtent l="3810" t="1905" r="4445" b="0"/>
                <wp:docPr id="11199" name="Group 11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4695" cy="113030"/>
                          <a:chOff x="0" y="0"/>
                          <a:chExt cx="7345" cy="1127"/>
                        </a:xfrm>
                      </wpg:grpSpPr>
                      <wps:wsp>
                        <wps:cNvPr id="11200" name="Shape 11598"/>
                        <wps:cNvSpPr>
                          <a:spLocks/>
                        </wps:cNvSpPr>
                        <wps:spPr bwMode="auto">
                          <a:xfrm>
                            <a:off x="0" y="548"/>
                            <a:ext cx="914"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01" name="Shape 1095"/>
                        <wps:cNvSpPr>
                          <a:spLocks/>
                        </wps:cNvSpPr>
                        <wps:spPr bwMode="auto">
                          <a:xfrm>
                            <a:off x="1158" y="0"/>
                            <a:ext cx="609" cy="1036"/>
                          </a:xfrm>
                          <a:custGeom>
                            <a:avLst/>
                            <a:gdLst>
                              <a:gd name="T0" fmla="*/ 36576 w 60960"/>
                              <a:gd name="T1" fmla="*/ 0 h 103632"/>
                              <a:gd name="T2" fmla="*/ 39624 w 60960"/>
                              <a:gd name="T3" fmla="*/ 0 h 103632"/>
                              <a:gd name="T4" fmla="*/ 39624 w 60960"/>
                              <a:gd name="T5" fmla="*/ 9144 h 103632"/>
                              <a:gd name="T6" fmla="*/ 39624 w 60960"/>
                              <a:gd name="T7" fmla="*/ 19812 h 103632"/>
                              <a:gd name="T8" fmla="*/ 39624 w 60960"/>
                              <a:gd name="T9" fmla="*/ 83820 h 103632"/>
                              <a:gd name="T10" fmla="*/ 39624 w 60960"/>
                              <a:gd name="T11" fmla="*/ 89915 h 103632"/>
                              <a:gd name="T12" fmla="*/ 42672 w 60960"/>
                              <a:gd name="T13" fmla="*/ 94488 h 103632"/>
                              <a:gd name="T14" fmla="*/ 45720 w 60960"/>
                              <a:gd name="T15" fmla="*/ 96012 h 103632"/>
                              <a:gd name="T16" fmla="*/ 51816 w 60960"/>
                              <a:gd name="T17" fmla="*/ 97536 h 103632"/>
                              <a:gd name="T18" fmla="*/ 60960 w 60960"/>
                              <a:gd name="T19" fmla="*/ 97536 h 103632"/>
                              <a:gd name="T20" fmla="*/ 60960 w 60960"/>
                              <a:gd name="T21" fmla="*/ 103632 h 103632"/>
                              <a:gd name="T22" fmla="*/ 4572 w 60960"/>
                              <a:gd name="T23" fmla="*/ 103632 h 103632"/>
                              <a:gd name="T24" fmla="*/ 4572 w 60960"/>
                              <a:gd name="T25" fmla="*/ 97536 h 103632"/>
                              <a:gd name="T26" fmla="*/ 12192 w 60960"/>
                              <a:gd name="T27" fmla="*/ 97536 h 103632"/>
                              <a:gd name="T28" fmla="*/ 16764 w 60960"/>
                              <a:gd name="T29" fmla="*/ 96012 h 103632"/>
                              <a:gd name="T30" fmla="*/ 22860 w 60960"/>
                              <a:gd name="T31" fmla="*/ 94488 h 103632"/>
                              <a:gd name="T32" fmla="*/ 24384 w 60960"/>
                              <a:gd name="T33" fmla="*/ 91439 h 103632"/>
                              <a:gd name="T34" fmla="*/ 25908 w 60960"/>
                              <a:gd name="T35" fmla="*/ 88392 h 103632"/>
                              <a:gd name="T36" fmla="*/ 25908 w 60960"/>
                              <a:gd name="T37" fmla="*/ 83820 h 103632"/>
                              <a:gd name="T38" fmla="*/ 25908 w 60960"/>
                              <a:gd name="T39" fmla="*/ 24384 h 103632"/>
                              <a:gd name="T40" fmla="*/ 24384 w 60960"/>
                              <a:gd name="T41" fmla="*/ 19812 h 103632"/>
                              <a:gd name="T42" fmla="*/ 21336 w 60960"/>
                              <a:gd name="T43" fmla="*/ 18288 h 103632"/>
                              <a:gd name="T44" fmla="*/ 15240 w 60960"/>
                              <a:gd name="T45" fmla="*/ 19812 h 103632"/>
                              <a:gd name="T46" fmla="*/ 3048 w 60960"/>
                              <a:gd name="T47" fmla="*/ 27432 h 103632"/>
                              <a:gd name="T48" fmla="*/ 0 w 60960"/>
                              <a:gd name="T49" fmla="*/ 21336 h 103632"/>
                              <a:gd name="T50" fmla="*/ 36576 w 60960"/>
                              <a:gd name="T51" fmla="*/ 0 h 103632"/>
                              <a:gd name="T52" fmla="*/ 0 w 60960"/>
                              <a:gd name="T53" fmla="*/ 0 h 103632"/>
                              <a:gd name="T54" fmla="*/ 60960 w 60960"/>
                              <a:gd name="T55" fmla="*/ 103632 h 103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60960" h="103632">
                                <a:moveTo>
                                  <a:pt x="36576" y="0"/>
                                </a:moveTo>
                                <a:lnTo>
                                  <a:pt x="39624" y="0"/>
                                </a:lnTo>
                                <a:lnTo>
                                  <a:pt x="39624" y="9144"/>
                                </a:lnTo>
                                <a:lnTo>
                                  <a:pt x="39624" y="19812"/>
                                </a:lnTo>
                                <a:lnTo>
                                  <a:pt x="39624" y="83820"/>
                                </a:lnTo>
                                <a:lnTo>
                                  <a:pt x="39624" y="89915"/>
                                </a:lnTo>
                                <a:lnTo>
                                  <a:pt x="42672" y="94488"/>
                                </a:lnTo>
                                <a:lnTo>
                                  <a:pt x="45720" y="96012"/>
                                </a:lnTo>
                                <a:lnTo>
                                  <a:pt x="51816" y="97536"/>
                                </a:lnTo>
                                <a:lnTo>
                                  <a:pt x="60960" y="97536"/>
                                </a:lnTo>
                                <a:lnTo>
                                  <a:pt x="60960" y="103632"/>
                                </a:lnTo>
                                <a:lnTo>
                                  <a:pt x="4572" y="103632"/>
                                </a:lnTo>
                                <a:lnTo>
                                  <a:pt x="4572" y="97536"/>
                                </a:lnTo>
                                <a:lnTo>
                                  <a:pt x="12192" y="97536"/>
                                </a:lnTo>
                                <a:lnTo>
                                  <a:pt x="16764" y="96012"/>
                                </a:lnTo>
                                <a:lnTo>
                                  <a:pt x="22860" y="94488"/>
                                </a:lnTo>
                                <a:lnTo>
                                  <a:pt x="24384" y="91439"/>
                                </a:lnTo>
                                <a:lnTo>
                                  <a:pt x="25908" y="88392"/>
                                </a:lnTo>
                                <a:lnTo>
                                  <a:pt x="25908" y="83820"/>
                                </a:lnTo>
                                <a:lnTo>
                                  <a:pt x="25908" y="24384"/>
                                </a:lnTo>
                                <a:lnTo>
                                  <a:pt x="24384" y="19812"/>
                                </a:lnTo>
                                <a:lnTo>
                                  <a:pt x="21336" y="18288"/>
                                </a:lnTo>
                                <a:lnTo>
                                  <a:pt x="15240" y="19812"/>
                                </a:lnTo>
                                <a:lnTo>
                                  <a:pt x="3048" y="27432"/>
                                </a:lnTo>
                                <a:lnTo>
                                  <a:pt x="0" y="21336"/>
                                </a:lnTo>
                                <a:lnTo>
                                  <a:pt x="3657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02" name="Shape 11599"/>
                        <wps:cNvSpPr>
                          <a:spLocks/>
                        </wps:cNvSpPr>
                        <wps:spPr bwMode="auto">
                          <a:xfrm>
                            <a:off x="2407" y="1021"/>
                            <a:ext cx="930" cy="106"/>
                          </a:xfrm>
                          <a:custGeom>
                            <a:avLst/>
                            <a:gdLst>
                              <a:gd name="T0" fmla="*/ 0 w 92964"/>
                              <a:gd name="T1" fmla="*/ 0 h 10668"/>
                              <a:gd name="T2" fmla="*/ 92964 w 92964"/>
                              <a:gd name="T3" fmla="*/ 0 h 10668"/>
                              <a:gd name="T4" fmla="*/ 92964 w 92964"/>
                              <a:gd name="T5" fmla="*/ 10668 h 10668"/>
                              <a:gd name="T6" fmla="*/ 0 w 92964"/>
                              <a:gd name="T7" fmla="*/ 10668 h 10668"/>
                              <a:gd name="T8" fmla="*/ 0 w 92964"/>
                              <a:gd name="T9" fmla="*/ 0 h 10668"/>
                              <a:gd name="T10" fmla="*/ 0 w 92964"/>
                              <a:gd name="T11" fmla="*/ 0 h 10668"/>
                              <a:gd name="T12" fmla="*/ 92964 w 92964"/>
                              <a:gd name="T13" fmla="*/ 10668 h 10668"/>
                            </a:gdLst>
                            <a:ahLst/>
                            <a:cxnLst>
                              <a:cxn ang="0">
                                <a:pos x="T0" y="T1"/>
                              </a:cxn>
                              <a:cxn ang="0">
                                <a:pos x="T2" y="T3"/>
                              </a:cxn>
                              <a:cxn ang="0">
                                <a:pos x="T4" y="T5"/>
                              </a:cxn>
                              <a:cxn ang="0">
                                <a:pos x="T6" y="T7"/>
                              </a:cxn>
                              <a:cxn ang="0">
                                <a:pos x="T8" y="T9"/>
                              </a:cxn>
                            </a:cxnLst>
                            <a:rect l="T10" t="T11" r="T12" b="T13"/>
                            <a:pathLst>
                              <a:path w="92964" h="10668">
                                <a:moveTo>
                                  <a:pt x="0" y="0"/>
                                </a:moveTo>
                                <a:lnTo>
                                  <a:pt x="92964" y="0"/>
                                </a:lnTo>
                                <a:lnTo>
                                  <a:pt x="92964"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03" name="Shape 1097"/>
                        <wps:cNvSpPr>
                          <a:spLocks/>
                        </wps:cNvSpPr>
                        <wps:spPr bwMode="auto">
                          <a:xfrm>
                            <a:off x="2407" y="91"/>
                            <a:ext cx="930" cy="808"/>
                          </a:xfrm>
                          <a:custGeom>
                            <a:avLst/>
                            <a:gdLst>
                              <a:gd name="T0" fmla="*/ 92964 w 92964"/>
                              <a:gd name="T1" fmla="*/ 0 h 80772"/>
                              <a:gd name="T2" fmla="*/ 92964 w 92964"/>
                              <a:gd name="T3" fmla="*/ 10668 h 80772"/>
                              <a:gd name="T4" fmla="*/ 12192 w 92964"/>
                              <a:gd name="T5" fmla="*/ 41148 h 80772"/>
                              <a:gd name="T6" fmla="*/ 92964 w 92964"/>
                              <a:gd name="T7" fmla="*/ 70103 h 80772"/>
                              <a:gd name="T8" fmla="*/ 92964 w 92964"/>
                              <a:gd name="T9" fmla="*/ 80772 h 80772"/>
                              <a:gd name="T10" fmla="*/ 0 w 92964"/>
                              <a:gd name="T11" fmla="*/ 45720 h 80772"/>
                              <a:gd name="T12" fmla="*/ 0 w 92964"/>
                              <a:gd name="T13" fmla="*/ 35051 h 80772"/>
                              <a:gd name="T14" fmla="*/ 92964 w 92964"/>
                              <a:gd name="T15" fmla="*/ 0 h 80772"/>
                              <a:gd name="T16" fmla="*/ 0 w 92964"/>
                              <a:gd name="T17" fmla="*/ 0 h 80772"/>
                              <a:gd name="T18" fmla="*/ 92964 w 92964"/>
                              <a:gd name="T19" fmla="*/ 80772 h 80772"/>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92964" h="80772">
                                <a:moveTo>
                                  <a:pt x="92964" y="0"/>
                                </a:moveTo>
                                <a:lnTo>
                                  <a:pt x="92964" y="10668"/>
                                </a:lnTo>
                                <a:lnTo>
                                  <a:pt x="12192" y="41148"/>
                                </a:lnTo>
                                <a:lnTo>
                                  <a:pt x="92964" y="70103"/>
                                </a:lnTo>
                                <a:lnTo>
                                  <a:pt x="92964" y="80772"/>
                                </a:lnTo>
                                <a:lnTo>
                                  <a:pt x="0" y="45720"/>
                                </a:lnTo>
                                <a:lnTo>
                                  <a:pt x="0" y="35051"/>
                                </a:lnTo>
                                <a:lnTo>
                                  <a:pt x="9296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04" name="Shape 1098"/>
                        <wps:cNvSpPr>
                          <a:spLocks/>
                        </wps:cNvSpPr>
                        <wps:spPr bwMode="auto">
                          <a:xfrm>
                            <a:off x="3870" y="304"/>
                            <a:ext cx="686" cy="732"/>
                          </a:xfrm>
                          <a:custGeom>
                            <a:avLst/>
                            <a:gdLst>
                              <a:gd name="T0" fmla="*/ 21336 w 68580"/>
                              <a:gd name="T1" fmla="*/ 0 h 73152"/>
                              <a:gd name="T2" fmla="*/ 25908 w 68580"/>
                              <a:gd name="T3" fmla="*/ 1524 h 73152"/>
                              <a:gd name="T4" fmla="*/ 28956 w 68580"/>
                              <a:gd name="T5" fmla="*/ 3048 h 73152"/>
                              <a:gd name="T6" fmla="*/ 32004 w 68580"/>
                              <a:gd name="T7" fmla="*/ 12192 h 73152"/>
                              <a:gd name="T8" fmla="*/ 30480 w 68580"/>
                              <a:gd name="T9" fmla="*/ 19812 h 73152"/>
                              <a:gd name="T10" fmla="*/ 32004 w 68580"/>
                              <a:gd name="T11" fmla="*/ 18288 h 73152"/>
                              <a:gd name="T12" fmla="*/ 38100 w 68580"/>
                              <a:gd name="T13" fmla="*/ 10668 h 73152"/>
                              <a:gd name="T14" fmla="*/ 45720 w 68580"/>
                              <a:gd name="T15" fmla="*/ 4572 h 73152"/>
                              <a:gd name="T16" fmla="*/ 51816 w 68580"/>
                              <a:gd name="T17" fmla="*/ 1524 h 73152"/>
                              <a:gd name="T18" fmla="*/ 59436 w 68580"/>
                              <a:gd name="T19" fmla="*/ 0 h 73152"/>
                              <a:gd name="T20" fmla="*/ 68580 w 68580"/>
                              <a:gd name="T21" fmla="*/ 1524 h 73152"/>
                              <a:gd name="T22" fmla="*/ 64008 w 68580"/>
                              <a:gd name="T23" fmla="*/ 16764 h 73152"/>
                              <a:gd name="T24" fmla="*/ 56388 w 68580"/>
                              <a:gd name="T25" fmla="*/ 16764 h 73152"/>
                              <a:gd name="T26" fmla="*/ 56388 w 68580"/>
                              <a:gd name="T27" fmla="*/ 12192 h 73152"/>
                              <a:gd name="T28" fmla="*/ 53340 w 68580"/>
                              <a:gd name="T29" fmla="*/ 10668 h 73152"/>
                              <a:gd name="T30" fmla="*/ 50292 w 68580"/>
                              <a:gd name="T31" fmla="*/ 9144 h 73152"/>
                              <a:gd name="T32" fmla="*/ 45720 w 68580"/>
                              <a:gd name="T33" fmla="*/ 12192 h 73152"/>
                              <a:gd name="T34" fmla="*/ 38100 w 68580"/>
                              <a:gd name="T35" fmla="*/ 18288 h 73152"/>
                              <a:gd name="T36" fmla="*/ 32004 w 68580"/>
                              <a:gd name="T37" fmla="*/ 28956 h 73152"/>
                              <a:gd name="T38" fmla="*/ 27432 w 68580"/>
                              <a:gd name="T39" fmla="*/ 39624 h 73152"/>
                              <a:gd name="T40" fmla="*/ 21336 w 68580"/>
                              <a:gd name="T41" fmla="*/ 73152 h 73152"/>
                              <a:gd name="T42" fmla="*/ 7620 w 68580"/>
                              <a:gd name="T43" fmla="*/ 73152 h 73152"/>
                              <a:gd name="T44" fmla="*/ 18288 w 68580"/>
                              <a:gd name="T45" fmla="*/ 25908 h 73152"/>
                              <a:gd name="T46" fmla="*/ 19812 w 68580"/>
                              <a:gd name="T47" fmla="*/ 19812 h 73152"/>
                              <a:gd name="T48" fmla="*/ 19812 w 68580"/>
                              <a:gd name="T49" fmla="*/ 15240 h 73152"/>
                              <a:gd name="T50" fmla="*/ 19812 w 68580"/>
                              <a:gd name="T51" fmla="*/ 10668 h 73152"/>
                              <a:gd name="T52" fmla="*/ 16764 w 68580"/>
                              <a:gd name="T53" fmla="*/ 9144 h 73152"/>
                              <a:gd name="T54" fmla="*/ 12192 w 68580"/>
                              <a:gd name="T55" fmla="*/ 10668 h 73152"/>
                              <a:gd name="T56" fmla="*/ 9144 w 68580"/>
                              <a:gd name="T57" fmla="*/ 13716 h 73152"/>
                              <a:gd name="T58" fmla="*/ 4572 w 68580"/>
                              <a:gd name="T59" fmla="*/ 18288 h 73152"/>
                              <a:gd name="T60" fmla="*/ 0 w 68580"/>
                              <a:gd name="T61" fmla="*/ 13716 h 73152"/>
                              <a:gd name="T62" fmla="*/ 6096 w 68580"/>
                              <a:gd name="T63" fmla="*/ 7620 h 73152"/>
                              <a:gd name="T64" fmla="*/ 12192 w 68580"/>
                              <a:gd name="T65" fmla="*/ 3048 h 73152"/>
                              <a:gd name="T66" fmla="*/ 16764 w 68580"/>
                              <a:gd name="T67" fmla="*/ 1524 h 73152"/>
                              <a:gd name="T68" fmla="*/ 21336 w 68580"/>
                              <a:gd name="T69" fmla="*/ 0 h 73152"/>
                              <a:gd name="T70" fmla="*/ 0 w 68580"/>
                              <a:gd name="T71" fmla="*/ 0 h 73152"/>
                              <a:gd name="T72" fmla="*/ 68580 w 68580"/>
                              <a:gd name="T73" fmla="*/ 73152 h 73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T70" t="T71" r="T72" b="T73"/>
                            <a:pathLst>
                              <a:path w="68580" h="73152">
                                <a:moveTo>
                                  <a:pt x="21336" y="0"/>
                                </a:moveTo>
                                <a:lnTo>
                                  <a:pt x="25908" y="1524"/>
                                </a:lnTo>
                                <a:lnTo>
                                  <a:pt x="28956" y="3048"/>
                                </a:lnTo>
                                <a:lnTo>
                                  <a:pt x="32004" y="12192"/>
                                </a:lnTo>
                                <a:lnTo>
                                  <a:pt x="30480" y="19812"/>
                                </a:lnTo>
                                <a:lnTo>
                                  <a:pt x="32004" y="18288"/>
                                </a:lnTo>
                                <a:lnTo>
                                  <a:pt x="38100" y="10668"/>
                                </a:lnTo>
                                <a:lnTo>
                                  <a:pt x="45720" y="4572"/>
                                </a:lnTo>
                                <a:lnTo>
                                  <a:pt x="51816" y="1524"/>
                                </a:lnTo>
                                <a:lnTo>
                                  <a:pt x="59436" y="0"/>
                                </a:lnTo>
                                <a:lnTo>
                                  <a:pt x="68580" y="1524"/>
                                </a:lnTo>
                                <a:lnTo>
                                  <a:pt x="64008" y="16764"/>
                                </a:lnTo>
                                <a:lnTo>
                                  <a:pt x="56388" y="16764"/>
                                </a:lnTo>
                                <a:lnTo>
                                  <a:pt x="56388" y="12192"/>
                                </a:lnTo>
                                <a:lnTo>
                                  <a:pt x="53340" y="10668"/>
                                </a:lnTo>
                                <a:lnTo>
                                  <a:pt x="50292" y="9144"/>
                                </a:lnTo>
                                <a:lnTo>
                                  <a:pt x="45720" y="12192"/>
                                </a:lnTo>
                                <a:lnTo>
                                  <a:pt x="38100" y="18288"/>
                                </a:lnTo>
                                <a:lnTo>
                                  <a:pt x="32004" y="28956"/>
                                </a:lnTo>
                                <a:lnTo>
                                  <a:pt x="27432" y="39624"/>
                                </a:lnTo>
                                <a:lnTo>
                                  <a:pt x="21336" y="73152"/>
                                </a:lnTo>
                                <a:lnTo>
                                  <a:pt x="7620" y="73152"/>
                                </a:lnTo>
                                <a:lnTo>
                                  <a:pt x="18288" y="25908"/>
                                </a:lnTo>
                                <a:lnTo>
                                  <a:pt x="19812" y="19812"/>
                                </a:lnTo>
                                <a:lnTo>
                                  <a:pt x="19812" y="15240"/>
                                </a:lnTo>
                                <a:lnTo>
                                  <a:pt x="19812" y="10668"/>
                                </a:lnTo>
                                <a:lnTo>
                                  <a:pt x="16764" y="9144"/>
                                </a:lnTo>
                                <a:lnTo>
                                  <a:pt x="12192" y="10668"/>
                                </a:lnTo>
                                <a:lnTo>
                                  <a:pt x="9144" y="13716"/>
                                </a:lnTo>
                                <a:lnTo>
                                  <a:pt x="4572" y="18288"/>
                                </a:lnTo>
                                <a:lnTo>
                                  <a:pt x="0" y="13716"/>
                                </a:lnTo>
                                <a:lnTo>
                                  <a:pt x="6096" y="7620"/>
                                </a:lnTo>
                                <a:lnTo>
                                  <a:pt x="12192" y="3048"/>
                                </a:lnTo>
                                <a:lnTo>
                                  <a:pt x="16764" y="1524"/>
                                </a:lnTo>
                                <a:lnTo>
                                  <a:pt x="2133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05" name="Shape 11600"/>
                        <wps:cNvSpPr>
                          <a:spLocks/>
                        </wps:cNvSpPr>
                        <wps:spPr bwMode="auto">
                          <a:xfrm>
                            <a:off x="5151" y="1021"/>
                            <a:ext cx="929" cy="106"/>
                          </a:xfrm>
                          <a:custGeom>
                            <a:avLst/>
                            <a:gdLst>
                              <a:gd name="T0" fmla="*/ 0 w 92964"/>
                              <a:gd name="T1" fmla="*/ 0 h 10668"/>
                              <a:gd name="T2" fmla="*/ 92964 w 92964"/>
                              <a:gd name="T3" fmla="*/ 0 h 10668"/>
                              <a:gd name="T4" fmla="*/ 92964 w 92964"/>
                              <a:gd name="T5" fmla="*/ 10668 h 10668"/>
                              <a:gd name="T6" fmla="*/ 0 w 92964"/>
                              <a:gd name="T7" fmla="*/ 10668 h 10668"/>
                              <a:gd name="T8" fmla="*/ 0 w 92964"/>
                              <a:gd name="T9" fmla="*/ 0 h 10668"/>
                              <a:gd name="T10" fmla="*/ 0 w 92964"/>
                              <a:gd name="T11" fmla="*/ 0 h 10668"/>
                              <a:gd name="T12" fmla="*/ 92964 w 92964"/>
                              <a:gd name="T13" fmla="*/ 10668 h 10668"/>
                            </a:gdLst>
                            <a:ahLst/>
                            <a:cxnLst>
                              <a:cxn ang="0">
                                <a:pos x="T0" y="T1"/>
                              </a:cxn>
                              <a:cxn ang="0">
                                <a:pos x="T2" y="T3"/>
                              </a:cxn>
                              <a:cxn ang="0">
                                <a:pos x="T4" y="T5"/>
                              </a:cxn>
                              <a:cxn ang="0">
                                <a:pos x="T6" y="T7"/>
                              </a:cxn>
                              <a:cxn ang="0">
                                <a:pos x="T8" y="T9"/>
                              </a:cxn>
                            </a:cxnLst>
                            <a:rect l="T10" t="T11" r="T12" b="T13"/>
                            <a:pathLst>
                              <a:path w="92964" h="10668">
                                <a:moveTo>
                                  <a:pt x="0" y="0"/>
                                </a:moveTo>
                                <a:lnTo>
                                  <a:pt x="92964" y="0"/>
                                </a:lnTo>
                                <a:lnTo>
                                  <a:pt x="92964"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06" name="Shape 1100"/>
                        <wps:cNvSpPr>
                          <a:spLocks/>
                        </wps:cNvSpPr>
                        <wps:spPr bwMode="auto">
                          <a:xfrm>
                            <a:off x="5151" y="91"/>
                            <a:ext cx="929" cy="808"/>
                          </a:xfrm>
                          <a:custGeom>
                            <a:avLst/>
                            <a:gdLst>
                              <a:gd name="T0" fmla="*/ 92964 w 92964"/>
                              <a:gd name="T1" fmla="*/ 0 h 80772"/>
                              <a:gd name="T2" fmla="*/ 92964 w 92964"/>
                              <a:gd name="T3" fmla="*/ 10668 h 80772"/>
                              <a:gd name="T4" fmla="*/ 12192 w 92964"/>
                              <a:gd name="T5" fmla="*/ 41148 h 80772"/>
                              <a:gd name="T6" fmla="*/ 92964 w 92964"/>
                              <a:gd name="T7" fmla="*/ 70103 h 80772"/>
                              <a:gd name="T8" fmla="*/ 92964 w 92964"/>
                              <a:gd name="T9" fmla="*/ 80772 h 80772"/>
                              <a:gd name="T10" fmla="*/ 0 w 92964"/>
                              <a:gd name="T11" fmla="*/ 45720 h 80772"/>
                              <a:gd name="T12" fmla="*/ 0 w 92964"/>
                              <a:gd name="T13" fmla="*/ 35051 h 80772"/>
                              <a:gd name="T14" fmla="*/ 92964 w 92964"/>
                              <a:gd name="T15" fmla="*/ 0 h 80772"/>
                              <a:gd name="T16" fmla="*/ 0 w 92964"/>
                              <a:gd name="T17" fmla="*/ 0 h 80772"/>
                              <a:gd name="T18" fmla="*/ 92964 w 92964"/>
                              <a:gd name="T19" fmla="*/ 80772 h 80772"/>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92964" h="80772">
                                <a:moveTo>
                                  <a:pt x="92964" y="0"/>
                                </a:moveTo>
                                <a:lnTo>
                                  <a:pt x="92964" y="10668"/>
                                </a:lnTo>
                                <a:lnTo>
                                  <a:pt x="12192" y="41148"/>
                                </a:lnTo>
                                <a:lnTo>
                                  <a:pt x="92964" y="70103"/>
                                </a:lnTo>
                                <a:lnTo>
                                  <a:pt x="92964" y="80772"/>
                                </a:lnTo>
                                <a:lnTo>
                                  <a:pt x="0" y="45720"/>
                                </a:lnTo>
                                <a:lnTo>
                                  <a:pt x="0" y="35051"/>
                                </a:lnTo>
                                <a:lnTo>
                                  <a:pt x="9296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207" name="Shape 1101"/>
                        <wps:cNvSpPr>
                          <a:spLocks/>
                        </wps:cNvSpPr>
                        <wps:spPr bwMode="auto">
                          <a:xfrm>
                            <a:off x="6736" y="0"/>
                            <a:ext cx="609" cy="1036"/>
                          </a:xfrm>
                          <a:custGeom>
                            <a:avLst/>
                            <a:gdLst>
                              <a:gd name="T0" fmla="*/ 36576 w 60960"/>
                              <a:gd name="T1" fmla="*/ 0 h 103632"/>
                              <a:gd name="T2" fmla="*/ 39624 w 60960"/>
                              <a:gd name="T3" fmla="*/ 0 h 103632"/>
                              <a:gd name="T4" fmla="*/ 39624 w 60960"/>
                              <a:gd name="T5" fmla="*/ 9144 h 103632"/>
                              <a:gd name="T6" fmla="*/ 39624 w 60960"/>
                              <a:gd name="T7" fmla="*/ 19812 h 103632"/>
                              <a:gd name="T8" fmla="*/ 39624 w 60960"/>
                              <a:gd name="T9" fmla="*/ 83820 h 103632"/>
                              <a:gd name="T10" fmla="*/ 39624 w 60960"/>
                              <a:gd name="T11" fmla="*/ 89915 h 103632"/>
                              <a:gd name="T12" fmla="*/ 42672 w 60960"/>
                              <a:gd name="T13" fmla="*/ 94488 h 103632"/>
                              <a:gd name="T14" fmla="*/ 45720 w 60960"/>
                              <a:gd name="T15" fmla="*/ 96012 h 103632"/>
                              <a:gd name="T16" fmla="*/ 51816 w 60960"/>
                              <a:gd name="T17" fmla="*/ 97536 h 103632"/>
                              <a:gd name="T18" fmla="*/ 60960 w 60960"/>
                              <a:gd name="T19" fmla="*/ 97536 h 103632"/>
                              <a:gd name="T20" fmla="*/ 60960 w 60960"/>
                              <a:gd name="T21" fmla="*/ 103632 h 103632"/>
                              <a:gd name="T22" fmla="*/ 4572 w 60960"/>
                              <a:gd name="T23" fmla="*/ 103632 h 103632"/>
                              <a:gd name="T24" fmla="*/ 4572 w 60960"/>
                              <a:gd name="T25" fmla="*/ 97536 h 103632"/>
                              <a:gd name="T26" fmla="*/ 12192 w 60960"/>
                              <a:gd name="T27" fmla="*/ 97536 h 103632"/>
                              <a:gd name="T28" fmla="*/ 16764 w 60960"/>
                              <a:gd name="T29" fmla="*/ 96012 h 103632"/>
                              <a:gd name="T30" fmla="*/ 22860 w 60960"/>
                              <a:gd name="T31" fmla="*/ 94488 h 103632"/>
                              <a:gd name="T32" fmla="*/ 24384 w 60960"/>
                              <a:gd name="T33" fmla="*/ 91439 h 103632"/>
                              <a:gd name="T34" fmla="*/ 25908 w 60960"/>
                              <a:gd name="T35" fmla="*/ 88392 h 103632"/>
                              <a:gd name="T36" fmla="*/ 25908 w 60960"/>
                              <a:gd name="T37" fmla="*/ 83820 h 103632"/>
                              <a:gd name="T38" fmla="*/ 25908 w 60960"/>
                              <a:gd name="T39" fmla="*/ 24384 h 103632"/>
                              <a:gd name="T40" fmla="*/ 24384 w 60960"/>
                              <a:gd name="T41" fmla="*/ 19812 h 103632"/>
                              <a:gd name="T42" fmla="*/ 21336 w 60960"/>
                              <a:gd name="T43" fmla="*/ 18288 h 103632"/>
                              <a:gd name="T44" fmla="*/ 15240 w 60960"/>
                              <a:gd name="T45" fmla="*/ 19812 h 103632"/>
                              <a:gd name="T46" fmla="*/ 3048 w 60960"/>
                              <a:gd name="T47" fmla="*/ 27432 h 103632"/>
                              <a:gd name="T48" fmla="*/ 0 w 60960"/>
                              <a:gd name="T49" fmla="*/ 21336 h 103632"/>
                              <a:gd name="T50" fmla="*/ 36576 w 60960"/>
                              <a:gd name="T51" fmla="*/ 0 h 103632"/>
                              <a:gd name="T52" fmla="*/ 0 w 60960"/>
                              <a:gd name="T53" fmla="*/ 0 h 103632"/>
                              <a:gd name="T54" fmla="*/ 60960 w 60960"/>
                              <a:gd name="T55" fmla="*/ 103632 h 103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60960" h="103632">
                                <a:moveTo>
                                  <a:pt x="36576" y="0"/>
                                </a:moveTo>
                                <a:lnTo>
                                  <a:pt x="39624" y="0"/>
                                </a:lnTo>
                                <a:lnTo>
                                  <a:pt x="39624" y="9144"/>
                                </a:lnTo>
                                <a:lnTo>
                                  <a:pt x="39624" y="19812"/>
                                </a:lnTo>
                                <a:lnTo>
                                  <a:pt x="39624" y="83820"/>
                                </a:lnTo>
                                <a:lnTo>
                                  <a:pt x="39624" y="89915"/>
                                </a:lnTo>
                                <a:lnTo>
                                  <a:pt x="42672" y="94488"/>
                                </a:lnTo>
                                <a:lnTo>
                                  <a:pt x="45720" y="96012"/>
                                </a:lnTo>
                                <a:lnTo>
                                  <a:pt x="51816" y="97536"/>
                                </a:lnTo>
                                <a:lnTo>
                                  <a:pt x="60960" y="97536"/>
                                </a:lnTo>
                                <a:lnTo>
                                  <a:pt x="60960" y="103632"/>
                                </a:lnTo>
                                <a:lnTo>
                                  <a:pt x="4572" y="103632"/>
                                </a:lnTo>
                                <a:lnTo>
                                  <a:pt x="4572" y="97536"/>
                                </a:lnTo>
                                <a:lnTo>
                                  <a:pt x="12192" y="97536"/>
                                </a:lnTo>
                                <a:lnTo>
                                  <a:pt x="16764" y="96012"/>
                                </a:lnTo>
                                <a:lnTo>
                                  <a:pt x="22860" y="94488"/>
                                </a:lnTo>
                                <a:lnTo>
                                  <a:pt x="24384" y="91439"/>
                                </a:lnTo>
                                <a:lnTo>
                                  <a:pt x="25908" y="88392"/>
                                </a:lnTo>
                                <a:lnTo>
                                  <a:pt x="25908" y="83820"/>
                                </a:lnTo>
                                <a:lnTo>
                                  <a:pt x="25908" y="24384"/>
                                </a:lnTo>
                                <a:lnTo>
                                  <a:pt x="24384" y="19812"/>
                                </a:lnTo>
                                <a:lnTo>
                                  <a:pt x="21336" y="18288"/>
                                </a:lnTo>
                                <a:lnTo>
                                  <a:pt x="15240" y="19812"/>
                                </a:lnTo>
                                <a:lnTo>
                                  <a:pt x="3048" y="27432"/>
                                </a:lnTo>
                                <a:lnTo>
                                  <a:pt x="0" y="21336"/>
                                </a:lnTo>
                                <a:lnTo>
                                  <a:pt x="3657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199" o:spid="_x0000_s1026" style="width:57.85pt;height:8.9pt;mso-position-horizontal-relative:char;mso-position-vertical-relative:line" coordsize="7345,1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">
                <v:shape id="Shape 11598" o:spid="_x0000_s1027" style="position:absolute;top:548;width:914;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21QcUA&#10;AADeAAAADwAAAGRycy9kb3ducmV2LnhtbESPQWvCQBCF74L/YRmhN91E2iDRTRClYKWXphU8Dtkx&#10;CWZnw+5W03/vFgq9zfDe++bNphxNL27kfGdZQbpIQBDXVnfcKPj6fJ2vQPiArLG3TAp+yENZTCcb&#10;zLW98wfdqtCICGGfo4I2hCGX0tctGfQLOxBH7WKdwRBX10jt8B7hppfLJMmkwY7jhRYH2rVUX6tv&#10;o2BXHe3heTVm+xctzfvZpZl+Oyn1NBu3axCBxvBv/ksfdKyfRib8vhNnk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DbVBxQAAAN4AAAAPAAAAAAAAAAAAAAAAAJgCAABkcnMv&#10;ZG93bnJldi54bWxQSwUGAAAAAAQABAD1AAAAigMAAAAA&#10;" path="m,l91440,r,10668l,10668,,e" fillcolor="black" stroked="f" strokeweight="0">
                  <v:stroke miterlimit="83231f" joinstyle="miter"/>
                  <v:path arrowok="t" o:connecttype="custom" o:connectlocs="0,0;914,0;914,107;0,107;0,0" o:connectangles="0,0,0,0,0" textboxrect="0,0,91440,10668"/>
                </v:shape>
                <v:shape id="Shape 1095" o:spid="_x0000_s1028" style="position:absolute;left:1158;width:609;height:1036;visibility:visible;mso-wrap-style:square;v-text-anchor:top" coordsize="60960,103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0zh8UA&#10;AADeAAAADwAAAGRycy9kb3ducmV2LnhtbERPS2sCMRC+C/0PYYReRJP1YOtqFCn0cVQrxeOwGXcX&#10;N5MlSXe3/fVGKPQ2H99z1tvBNqIjH2rHGrKZAkFcOFNzqeH0+Tp9BhEissHGMWn4oQDbzcNojblx&#10;PR+oO8ZSpBAOOWqoYmxzKUNRkcUwcy1x4i7OW4wJ+lIaj30Kt42cK7WQFmtODRW29FJRcT1+Ww0T&#10;dQpq2S/qa3c479+fdl+/e/+m9eN42K1ARBriv/jP/WHS/GyuMri/k26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zTOHxQAAAN4AAAAPAAAAAAAAAAAAAAAAAJgCAABkcnMv&#10;ZG93bnJldi54bWxQSwUGAAAAAAQABAD1AAAAigMAAAAA&#10;" path="m36576,r3048,l39624,9144r,10668l39624,83820r,6095l42672,94488r3048,1524l51816,97536r9144,l60960,103632r-56388,l4572,97536r7620,l16764,96012r6096,-1524l24384,91439r1524,-3047l25908,83820r,-59436l24384,19812,21336,18288r-6096,1524l3048,27432,,21336,36576,xe" fillcolor="black" stroked="f" strokeweight="0">
                  <v:stroke miterlimit="83231f" joinstyle="miter"/>
                  <v:path arrowok="t" o:connecttype="custom" o:connectlocs="365,0;396,0;396,91;396,198;396,838;396,899;426,945;457,960;518,975;609,975;609,1036;46,1036;46,975;122,975;167,960;228,945;244,914;259,884;259,838;259,244;244,198;213,183;152,198;30,274;0,213;365,0" o:connectangles="0,0,0,0,0,0,0,0,0,0,0,0,0,0,0,0,0,0,0,0,0,0,0,0,0,0" textboxrect="0,0,60960,103632"/>
                </v:shape>
                <v:shape id="Shape 11599" o:spid="_x0000_s1029" style="position:absolute;left:2407;top:1021;width:930;height:106;visibility:visible;mso-wrap-style:square;v-text-anchor:top" coordsize="92964,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uuMQA&#10;AADeAAAADwAAAGRycy9kb3ducmV2LnhtbERP22rCQBB9L/gPywi+1Y2hlBJdRaMF+9CClw8YspNk&#10;MTsbs6uJf+8WCn2bw7nOYjXYRtyp88axgtk0AUFcOG24UnA+fb5+gPABWWPjmBQ8yMNqOXpZYKZd&#10;zwe6H0MlYgj7DBXUIbSZlL6oyaKfupY4cqXrLIYIu0rqDvsYbhuZJsm7tGg4NtTYUl5TcTnerIL+&#10;6/vQFuVma67Xt+0uN7dynf8oNRkP6zmIQEP4F/+59zrOn6VJCr/vxBv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QLrjEAAAA3gAAAA8AAAAAAAAAAAAAAAAAmAIAAGRycy9k&#10;b3ducmV2LnhtbFBLBQYAAAAABAAEAPUAAACJAwAAAAA=&#10;" path="m,l92964,r,10668l,10668,,e" fillcolor="black" stroked="f" strokeweight="0">
                  <v:stroke miterlimit="83231f" joinstyle="miter"/>
                  <v:path arrowok="t" o:connecttype="custom" o:connectlocs="0,0;930,0;930,106;0,106;0,0" o:connectangles="0,0,0,0,0" textboxrect="0,0,92964,10668"/>
                </v:shape>
                <v:shape id="Shape 1097" o:spid="_x0000_s1030" style="position:absolute;left:2407;top:91;width:930;height:808;visibility:visible;mso-wrap-style:square;v-text-anchor:top" coordsize="92964,80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yuCMUA&#10;AADeAAAADwAAAGRycy9kb3ducmV2LnhtbERPTWvCQBC9F/wPywjedJNIi42uIoWAPdSqLXidZsck&#10;mJ1Ns1uT/PtuQehtHu9zVpve1OJGrassK4hnEQji3OqKCwWfH9l0AcJ5ZI21ZVIwkIPNevSwwlTb&#10;jo90O/lChBB2KSoovW9SKV1ekkE3sw1x4C62NegDbAupW+xCuKllEkVP0mDFoaHEhl5Kyq+nH6Pg&#10;eX8Y5tZ+vZ6/m/79sdpnb2fMlJqM++0ShKfe/4vv7p0O8+MkmsPfO+EG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K4IxQAAAN4AAAAPAAAAAAAAAAAAAAAAAJgCAABkcnMv&#10;ZG93bnJldi54bWxQSwUGAAAAAAQABAD1AAAAigMAAAAA&#10;" path="m92964,r,10668l12192,41148,92964,70103r,10669l,45720,,35051,92964,xe" fillcolor="black" stroked="f" strokeweight="0">
                  <v:stroke miterlimit="83231f" joinstyle="miter"/>
                  <v:path arrowok="t" o:connecttype="custom" o:connectlocs="930,0;930,107;122,412;930,701;930,808;0,457;0,351;930,0" o:connectangles="0,0,0,0,0,0,0,0" textboxrect="0,0,92964,80772"/>
                </v:shape>
                <v:shape id="Shape 1098" o:spid="_x0000_s1031" style="position:absolute;left:3870;top:304;width:686;height:732;visibility:visible;mso-wrap-style:square;v-text-anchor:top" coordsize="68580,73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cMUA&#10;AADeAAAADwAAAGRycy9kb3ducmV2LnhtbERPTWvCQBC9F/oflin0UnSjhKLRVUpoQbA91OrB25Ad&#10;k2B2NuxuNPn3XUHwNo/3Oct1bxpxIedrywom4wQEcWF1zaWC/d/XaAbCB2SNjWVSMJCH9er5aYmZ&#10;tlf+pcsulCKGsM9QQRVCm0npi4oM+rFtiSN3ss5giNCVUju8xnDTyGmSvEuDNceGClvKKyrOu84o&#10;SLt5+Xbkz7Cffx+k420++2kGpV5f+o8FiEB9eIjv7o2O8yfTJIXbO/EG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f+RwxQAAAN4AAAAPAAAAAAAAAAAAAAAAAJgCAABkcnMv&#10;ZG93bnJldi54bWxQSwUGAAAAAAQABAD1AAAAigMAAAAA&#10;" path="m21336,r4572,1524l28956,3048r3048,9144l30480,19812r1524,-1524l38100,10668,45720,4572,51816,1524,59436,r9144,1524l64008,16764r-7620,l56388,12192,53340,10668,50292,9144r-4572,3048l38100,18288,32004,28956,27432,39624,21336,73152r-13716,l18288,25908r1524,-6096l19812,15240r,-4572l16764,9144r-4572,1524l9144,13716,4572,18288,,13716,6096,7620,12192,3048,16764,1524,21336,xe" fillcolor="black" stroked="f" strokeweight="0">
                  <v:stroke miterlimit="83231f" joinstyle="miter"/>
                  <v:path arrowok="t" o:connecttype="custom" o:connectlocs="213,0;259,15;290,31;320,122;305,198;320,183;381,107;457,46;518,15;595,0;686,15;640,168;564,168;564,122;534,107;503,92;457,122;381,183;320,290;274,397;213,732;76,732;183,259;198,198;198,153;198,107;168,92;122,107;91,137;46,183;0,137;61,76;122,31;168,15;213,0" o:connectangles="0,0,0,0,0,0,0,0,0,0,0,0,0,0,0,0,0,0,0,0,0,0,0,0,0,0,0,0,0,0,0,0,0,0,0" textboxrect="0,0,68580,73152"/>
                </v:shape>
                <v:shape id="Shape 11600" o:spid="_x0000_s1032" style="position:absolute;left:5151;top:1021;width:929;height:106;visibility:visible;mso-wrap-style:square;v-text-anchor:top" coordsize="92964,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2zMUA&#10;AADeAAAADwAAAGRycy9kb3ducmV2LnhtbERP22rCQBB9L/gPywi+1Y3SFomuorGCfajg5QOG7CRZ&#10;zM7G7Gri33cLhb7N4VxnseptLR7UeuNYwWScgCDOnTZcKricd68zED4ga6wdk4IneVgtBy8LTLXr&#10;+EiPUyhFDGGfooIqhCaV0ucVWfRj1xBHrnCtxRBhW0rdYhfDbS2nSfIhLRqODRU2lFWUX093q6D7&#10;+j42ebHZmtvtbfuZmXuxzg5KjYb9eg4iUB/+xX/uvY7zJ9PkHX7fiTf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bMxQAAAN4AAAAPAAAAAAAAAAAAAAAAAJgCAABkcnMv&#10;ZG93bnJldi54bWxQSwUGAAAAAAQABAD1AAAAigMAAAAA&#10;" path="m,l92964,r,10668l,10668,,e" fillcolor="black" stroked="f" strokeweight="0">
                  <v:stroke miterlimit="83231f" joinstyle="miter"/>
                  <v:path arrowok="t" o:connecttype="custom" o:connectlocs="0,0;929,0;929,106;0,106;0,0" o:connectangles="0,0,0,0,0" textboxrect="0,0,92964,10668"/>
                </v:shape>
                <v:shape id="Shape 1100" o:spid="_x0000_s1033" style="position:absolute;left:5151;top:91;width:929;height:808;visibility:visible;mso-wrap-style:square;v-text-anchor:top" coordsize="92964,80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sNkMUA&#10;AADeAAAADwAAAGRycy9kb3ducmV2LnhtbERPTWvCQBC9C/6HZQq9NZukVDR1FREC7aFWo+B1zE6T&#10;0OxszG41/vtuoeBtHu9z5svBtOJCvWssK0iiGARxaXXDlYLDPn+agnAeWWNrmRTcyMFyMR7NMdP2&#10;yju6FL4SIYRdhgpq77tMSlfWZNBFtiMO3JftDfoA+0rqHq8h3LQyjeOJNNhwaKixo3VN5XfxYxTM&#10;Ntvbs7Wn9+O5Gz5fmk3+ccRcqceHYfUKwtPg7+J/95sO85M0nsDfO+EG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w2QxQAAAN4AAAAPAAAAAAAAAAAAAAAAAJgCAABkcnMv&#10;ZG93bnJldi54bWxQSwUGAAAAAAQABAD1AAAAigMAAAAA&#10;" path="m92964,r,10668l12192,41148,92964,70103r,10669l,45720,,35051,92964,xe" fillcolor="black" stroked="f" strokeweight="0">
                  <v:stroke miterlimit="83231f" joinstyle="miter"/>
                  <v:path arrowok="t" o:connecttype="custom" o:connectlocs="929,0;929,107;122,412;929,701;929,808;0,457;0,351;929,0" o:connectangles="0,0,0,0,0,0,0,0" textboxrect="0,0,92964,80772"/>
                </v:shape>
                <v:shape id="Shape 1101" o:spid="_x0000_s1034" style="position:absolute;left:6736;width:609;height:1036;visibility:visible;mso-wrap-style:square;v-text-anchor:top" coordsize="60960,103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gOaMQA&#10;AADeAAAADwAAAGRycy9kb3ducmV2LnhtbERPTWsCMRC9F/ofwhR6KZroQdvVKFKo7VGtFI/DZtxd&#10;3EyWJO6u/vpGELzN433OfNnbWrTkQ+VYw2ioQBDnzlRcaNj/fg3eQYSIbLB2TBouFGC5eH6aY2Zc&#10;x1tqd7EQKYRDhhrKGJtMypCXZDEMXUOcuKPzFmOCvpDGY5fCbS3HSk2kxYpTQ4kNfZaUn3Znq+FN&#10;7YP66CbVqd0eNt/T1d9149dav770qxmISH18iO/uH5Pmj8ZqCrd30g1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oDmjEAAAA3gAAAA8AAAAAAAAAAAAAAAAAmAIAAGRycy9k&#10;b3ducmV2LnhtbFBLBQYAAAAABAAEAPUAAACJAwAAAAA=&#10;" path="m36576,r3048,l39624,9144r,10668l39624,83820r,6095l42672,94488r3048,1524l51816,97536r9144,l60960,103632r-56388,l4572,97536r7620,l16764,96012r6096,-1524l24384,91439r1524,-3047l25908,83820r,-59436l24384,19812,21336,18288r-6096,1524l3048,27432,,21336,36576,xe" fillcolor="black" stroked="f" strokeweight="0">
                  <v:stroke miterlimit="83231f" joinstyle="miter"/>
                  <v:path arrowok="t" o:connecttype="custom" o:connectlocs="365,0;396,0;396,91;396,198;396,838;396,899;426,945;457,960;518,975;609,975;609,1036;46,1036;46,975;122,975;167,960;228,945;244,914;259,884;259,838;259,244;244,198;213,183;152,198;30,274;0,213;365,0" o:connectangles="0,0,0,0,0,0,0,0,0,0,0,0,0,0,0,0,0,0,0,0,0,0,0,0,0,0" textboxrect="0,0,60960,103632"/>
                </v:shape>
                <w10:anchorlock/>
              </v:group>
            </w:pict>
          </mc:Fallback>
        </mc:AlternateContent>
      </w:r>
      <w:r w:rsidRPr="007E1352">
        <w:rPr>
          <w:rFonts w:ascii="Times New Roman" w:hAnsi="Times New Roman" w:cs="Times New Roman"/>
          <w:sz w:val="24"/>
          <w:szCs w:val="24"/>
        </w:rPr>
        <w:t xml:space="preserve"> </w:t>
      </w:r>
    </w:p>
    <w:p w:rsidR="00A174DA" w:rsidRPr="007E1352" w:rsidRDefault="00A174DA" w:rsidP="00742BD2">
      <w:pPr>
        <w:spacing w:after="41" w:line="240" w:lineRule="auto"/>
        <w:ind w:left="1418" w:firstLine="720"/>
        <w:jc w:val="both"/>
        <w:rPr>
          <w:rFonts w:ascii="Times New Roman" w:hAnsi="Times New Roman" w:cs="Times New Roman"/>
          <w:sz w:val="24"/>
          <w:szCs w:val="24"/>
        </w:rPr>
      </w:pPr>
      <w:r w:rsidRPr="007E1352">
        <w:rPr>
          <w:rFonts w:ascii="Times New Roman" w:hAnsi="Times New Roman" w:cs="Times New Roman"/>
          <w:sz w:val="24"/>
          <w:szCs w:val="24"/>
        </w:rPr>
        <w:t xml:space="preserve">Untuk mencari korelasi antara variabel </w:t>
      </w:r>
      <w:r>
        <w:rPr>
          <w:rFonts w:ascii="Times New Roman" w:hAnsi="Times New Roman" w:cs="Times New Roman"/>
          <w:sz w:val="24"/>
          <w:szCs w:val="24"/>
        </w:rPr>
        <w:t xml:space="preserve"> </w:t>
      </w:r>
      <w:r w:rsidRPr="00F8501F">
        <w:rPr>
          <w:rFonts w:ascii="Times New Roman" w:hAnsi="Times New Roman" w:cs="Times New Roman"/>
          <w:i/>
          <w:sz w:val="24"/>
          <w:szCs w:val="24"/>
        </w:rPr>
        <w:t>Y</w:t>
      </w:r>
      <w:r w:rsidRPr="007E1352">
        <w:rPr>
          <w:rFonts w:ascii="Times New Roman" w:hAnsi="Times New Roman" w:cs="Times New Roman"/>
          <w:sz w:val="24"/>
          <w:szCs w:val="24"/>
        </w:rPr>
        <w:t xml:space="preserve"> </w:t>
      </w:r>
      <w:r>
        <w:rPr>
          <w:rFonts w:ascii="Times New Roman" w:hAnsi="Times New Roman" w:cs="Times New Roman"/>
          <w:sz w:val="24"/>
          <w:szCs w:val="24"/>
        </w:rPr>
        <w:t xml:space="preserve"> </w:t>
      </w:r>
      <w:r w:rsidRPr="007E1352">
        <w:rPr>
          <w:rFonts w:ascii="Times New Roman" w:hAnsi="Times New Roman" w:cs="Times New Roman"/>
          <w:sz w:val="24"/>
          <w:szCs w:val="24"/>
        </w:rPr>
        <w:t xml:space="preserve">dengan </w:t>
      </w:r>
      <w:r w:rsidRPr="00F8501F">
        <w:rPr>
          <w:rFonts w:ascii="Times New Roman" w:hAnsi="Times New Roman" w:cs="Times New Roman"/>
          <w:i/>
          <w:sz w:val="24"/>
          <w:szCs w:val="24"/>
        </w:rPr>
        <w:t>X</w:t>
      </w:r>
      <w:r>
        <w:rPr>
          <w:rFonts w:ascii="Times New Roman" w:hAnsi="Times New Roman" w:cs="Times New Roman"/>
          <w:i/>
          <w:sz w:val="24"/>
          <w:szCs w:val="24"/>
        </w:rPr>
        <w:t xml:space="preserve"> </w:t>
      </w:r>
      <w:r w:rsidRPr="007E1352">
        <w:rPr>
          <w:rFonts w:ascii="Times New Roman" w:hAnsi="Times New Roman" w:cs="Times New Roman"/>
          <w:sz w:val="24"/>
          <w:szCs w:val="24"/>
        </w:rPr>
        <w:t xml:space="preserve">dapat dirumuskan sebagai berikut: </w:t>
      </w:r>
    </w:p>
    <w:p w:rsidR="00A174DA" w:rsidRPr="007E1352" w:rsidRDefault="00A174DA" w:rsidP="00742BD2">
      <w:pPr>
        <w:spacing w:after="0" w:line="240" w:lineRule="auto"/>
        <w:jc w:val="both"/>
        <w:rPr>
          <w:rFonts w:ascii="Times New Roman" w:hAnsi="Times New Roman" w:cs="Times New Roman"/>
          <w:sz w:val="24"/>
          <w:szCs w:val="24"/>
        </w:rPr>
      </w:pPr>
      <w:r w:rsidRPr="007E1352">
        <w:rPr>
          <w:rFonts w:ascii="Times New Roman" w:eastAsia="Times New Roman" w:hAnsi="Times New Roman" w:cs="Times New Roman"/>
          <w:b/>
          <w:sz w:val="24"/>
          <w:szCs w:val="24"/>
        </w:rPr>
        <w:t xml:space="preserve"> </w:t>
      </w:r>
    </w:p>
    <w:p w:rsidR="00A174DA" w:rsidRPr="007E1352" w:rsidRDefault="00A174DA" w:rsidP="00742BD2">
      <w:pPr>
        <w:spacing w:after="318" w:line="240" w:lineRule="auto"/>
        <w:ind w:left="1651"/>
        <w:jc w:val="both"/>
        <w:rPr>
          <w:rFonts w:ascii="Times New Roman" w:hAnsi="Times New Roman" w:cs="Times New Roman"/>
          <w:sz w:val="24"/>
          <w:szCs w:val="24"/>
        </w:rPr>
      </w:pPr>
      <w:r>
        <w:rPr>
          <w:rFonts w:ascii="Times New Roman" w:eastAsia="Calibri" w:hAnsi="Times New Roman" w:cs="Times New Roman"/>
          <w:noProof/>
          <w:sz w:val="24"/>
          <w:szCs w:val="24"/>
          <w:lang w:eastAsia="id-ID"/>
        </w:rPr>
        <mc:AlternateContent>
          <mc:Choice Requires="wpg">
            <w:drawing>
              <wp:inline distT="0" distB="0" distL="0" distR="0" wp14:anchorId="3FC24817" wp14:editId="1B5469DB">
                <wp:extent cx="3197225" cy="655320"/>
                <wp:effectExtent l="1270" t="2540" r="1905" b="8890"/>
                <wp:docPr id="11137" name="Group 11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97225" cy="655320"/>
                          <a:chOff x="0" y="0"/>
                          <a:chExt cx="31973" cy="6553"/>
                        </a:xfrm>
                      </wpg:grpSpPr>
                      <wps:wsp>
                        <wps:cNvPr id="11138" name="Shape 1114"/>
                        <wps:cNvSpPr>
                          <a:spLocks/>
                        </wps:cNvSpPr>
                        <wps:spPr bwMode="auto">
                          <a:xfrm>
                            <a:off x="0" y="1828"/>
                            <a:ext cx="807" cy="854"/>
                          </a:xfrm>
                          <a:custGeom>
                            <a:avLst/>
                            <a:gdLst>
                              <a:gd name="T0" fmla="*/ 25908 w 80772"/>
                              <a:gd name="T1" fmla="*/ 0 h 85344"/>
                              <a:gd name="T2" fmla="*/ 30480 w 80772"/>
                              <a:gd name="T3" fmla="*/ 1524 h 85344"/>
                              <a:gd name="T4" fmla="*/ 35052 w 80772"/>
                              <a:gd name="T5" fmla="*/ 3048 h 85344"/>
                              <a:gd name="T6" fmla="*/ 36576 w 80772"/>
                              <a:gd name="T7" fmla="*/ 7620 h 85344"/>
                              <a:gd name="T8" fmla="*/ 38100 w 80772"/>
                              <a:gd name="T9" fmla="*/ 12192 h 85344"/>
                              <a:gd name="T10" fmla="*/ 36576 w 80772"/>
                              <a:gd name="T11" fmla="*/ 21336 h 85344"/>
                              <a:gd name="T12" fmla="*/ 45720 w 80772"/>
                              <a:gd name="T13" fmla="*/ 12192 h 85344"/>
                              <a:gd name="T14" fmla="*/ 53340 w 80772"/>
                              <a:gd name="T15" fmla="*/ 6096 h 85344"/>
                              <a:gd name="T16" fmla="*/ 60960 w 80772"/>
                              <a:gd name="T17" fmla="*/ 1524 h 85344"/>
                              <a:gd name="T18" fmla="*/ 70104 w 80772"/>
                              <a:gd name="T19" fmla="*/ 0 h 85344"/>
                              <a:gd name="T20" fmla="*/ 80772 w 80772"/>
                              <a:gd name="T21" fmla="*/ 1524 h 85344"/>
                              <a:gd name="T22" fmla="*/ 76200 w 80772"/>
                              <a:gd name="T23" fmla="*/ 19812 h 85344"/>
                              <a:gd name="T24" fmla="*/ 67056 w 80772"/>
                              <a:gd name="T25" fmla="*/ 19812 h 85344"/>
                              <a:gd name="T26" fmla="*/ 65532 w 80772"/>
                              <a:gd name="T27" fmla="*/ 13716 h 85344"/>
                              <a:gd name="T28" fmla="*/ 64008 w 80772"/>
                              <a:gd name="T29" fmla="*/ 12192 h 85344"/>
                              <a:gd name="T30" fmla="*/ 59436 w 80772"/>
                              <a:gd name="T31" fmla="*/ 10668 h 85344"/>
                              <a:gd name="T32" fmla="*/ 53340 w 80772"/>
                              <a:gd name="T33" fmla="*/ 13716 h 85344"/>
                              <a:gd name="T34" fmla="*/ 44196 w 80772"/>
                              <a:gd name="T35" fmla="*/ 22860 h 85344"/>
                              <a:gd name="T36" fmla="*/ 38100 w 80772"/>
                              <a:gd name="T37" fmla="*/ 33528 h 85344"/>
                              <a:gd name="T38" fmla="*/ 33528 w 80772"/>
                              <a:gd name="T39" fmla="*/ 47244 h 85344"/>
                              <a:gd name="T40" fmla="*/ 24384 w 80772"/>
                              <a:gd name="T41" fmla="*/ 85344 h 85344"/>
                              <a:gd name="T42" fmla="*/ 9144 w 80772"/>
                              <a:gd name="T43" fmla="*/ 85344 h 85344"/>
                              <a:gd name="T44" fmla="*/ 22860 w 80772"/>
                              <a:gd name="T45" fmla="*/ 28956 h 85344"/>
                              <a:gd name="T46" fmla="*/ 24384 w 80772"/>
                              <a:gd name="T47" fmla="*/ 21336 h 85344"/>
                              <a:gd name="T48" fmla="*/ 24384 w 80772"/>
                              <a:gd name="T49" fmla="*/ 15240 h 85344"/>
                              <a:gd name="T50" fmla="*/ 22860 w 80772"/>
                              <a:gd name="T51" fmla="*/ 10668 h 85344"/>
                              <a:gd name="T52" fmla="*/ 19812 w 80772"/>
                              <a:gd name="T53" fmla="*/ 9144 h 85344"/>
                              <a:gd name="T54" fmla="*/ 13716 w 80772"/>
                              <a:gd name="T55" fmla="*/ 12192 h 85344"/>
                              <a:gd name="T56" fmla="*/ 10668 w 80772"/>
                              <a:gd name="T57" fmla="*/ 15240 h 85344"/>
                              <a:gd name="T58" fmla="*/ 6096 w 80772"/>
                              <a:gd name="T59" fmla="*/ 19812 h 85344"/>
                              <a:gd name="T60" fmla="*/ 0 w 80772"/>
                              <a:gd name="T61" fmla="*/ 15240 h 85344"/>
                              <a:gd name="T62" fmla="*/ 7620 w 80772"/>
                              <a:gd name="T63" fmla="*/ 7620 h 85344"/>
                              <a:gd name="T64" fmla="*/ 13716 w 80772"/>
                              <a:gd name="T65" fmla="*/ 3048 h 85344"/>
                              <a:gd name="T66" fmla="*/ 19812 w 80772"/>
                              <a:gd name="T67" fmla="*/ 1524 h 85344"/>
                              <a:gd name="T68" fmla="*/ 25908 w 80772"/>
                              <a:gd name="T69" fmla="*/ 0 h 85344"/>
                              <a:gd name="T70" fmla="*/ 0 w 80772"/>
                              <a:gd name="T71" fmla="*/ 0 h 85344"/>
                              <a:gd name="T72" fmla="*/ 80772 w 80772"/>
                              <a:gd name="T73" fmla="*/ 85344 h 85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T70" t="T71" r="T72" b="T73"/>
                            <a:pathLst>
                              <a:path w="80772" h="85344">
                                <a:moveTo>
                                  <a:pt x="25908" y="0"/>
                                </a:moveTo>
                                <a:lnTo>
                                  <a:pt x="30480" y="1524"/>
                                </a:lnTo>
                                <a:lnTo>
                                  <a:pt x="35052" y="3048"/>
                                </a:lnTo>
                                <a:lnTo>
                                  <a:pt x="36576" y="7620"/>
                                </a:lnTo>
                                <a:lnTo>
                                  <a:pt x="38100" y="12192"/>
                                </a:lnTo>
                                <a:lnTo>
                                  <a:pt x="36576" y="21336"/>
                                </a:lnTo>
                                <a:lnTo>
                                  <a:pt x="45720" y="12192"/>
                                </a:lnTo>
                                <a:lnTo>
                                  <a:pt x="53340" y="6096"/>
                                </a:lnTo>
                                <a:lnTo>
                                  <a:pt x="60960" y="1524"/>
                                </a:lnTo>
                                <a:lnTo>
                                  <a:pt x="70104" y="0"/>
                                </a:lnTo>
                                <a:lnTo>
                                  <a:pt x="80772" y="1524"/>
                                </a:lnTo>
                                <a:lnTo>
                                  <a:pt x="76200" y="19812"/>
                                </a:lnTo>
                                <a:lnTo>
                                  <a:pt x="67056" y="19812"/>
                                </a:lnTo>
                                <a:lnTo>
                                  <a:pt x="65532" y="13716"/>
                                </a:lnTo>
                                <a:lnTo>
                                  <a:pt x="64008" y="12192"/>
                                </a:lnTo>
                                <a:lnTo>
                                  <a:pt x="59436" y="10668"/>
                                </a:lnTo>
                                <a:lnTo>
                                  <a:pt x="53340" y="13716"/>
                                </a:lnTo>
                                <a:lnTo>
                                  <a:pt x="44196" y="22860"/>
                                </a:lnTo>
                                <a:lnTo>
                                  <a:pt x="38100" y="33528"/>
                                </a:lnTo>
                                <a:lnTo>
                                  <a:pt x="33528" y="47244"/>
                                </a:lnTo>
                                <a:lnTo>
                                  <a:pt x="24384" y="85344"/>
                                </a:lnTo>
                                <a:lnTo>
                                  <a:pt x="9144" y="85344"/>
                                </a:lnTo>
                                <a:lnTo>
                                  <a:pt x="22860" y="28956"/>
                                </a:lnTo>
                                <a:lnTo>
                                  <a:pt x="24384" y="21336"/>
                                </a:lnTo>
                                <a:lnTo>
                                  <a:pt x="24384" y="15240"/>
                                </a:lnTo>
                                <a:lnTo>
                                  <a:pt x="22860" y="10668"/>
                                </a:lnTo>
                                <a:lnTo>
                                  <a:pt x="19812" y="9144"/>
                                </a:lnTo>
                                <a:lnTo>
                                  <a:pt x="13716" y="12192"/>
                                </a:lnTo>
                                <a:lnTo>
                                  <a:pt x="10668" y="15240"/>
                                </a:lnTo>
                                <a:lnTo>
                                  <a:pt x="6096" y="19812"/>
                                </a:lnTo>
                                <a:lnTo>
                                  <a:pt x="0" y="15240"/>
                                </a:lnTo>
                                <a:lnTo>
                                  <a:pt x="7620" y="7620"/>
                                </a:lnTo>
                                <a:lnTo>
                                  <a:pt x="13716" y="3048"/>
                                </a:lnTo>
                                <a:lnTo>
                                  <a:pt x="19812" y="1524"/>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39" name="Shape 11601"/>
                        <wps:cNvSpPr>
                          <a:spLocks/>
                        </wps:cNvSpPr>
                        <wps:spPr bwMode="auto">
                          <a:xfrm>
                            <a:off x="1493" y="2301"/>
                            <a:ext cx="1067" cy="122"/>
                          </a:xfrm>
                          <a:custGeom>
                            <a:avLst/>
                            <a:gdLst>
                              <a:gd name="T0" fmla="*/ 0 w 106680"/>
                              <a:gd name="T1" fmla="*/ 0 h 12192"/>
                              <a:gd name="T2" fmla="*/ 106680 w 106680"/>
                              <a:gd name="T3" fmla="*/ 0 h 12192"/>
                              <a:gd name="T4" fmla="*/ 106680 w 106680"/>
                              <a:gd name="T5" fmla="*/ 12192 h 12192"/>
                              <a:gd name="T6" fmla="*/ 0 w 106680"/>
                              <a:gd name="T7" fmla="*/ 12192 h 12192"/>
                              <a:gd name="T8" fmla="*/ 0 w 106680"/>
                              <a:gd name="T9" fmla="*/ 0 h 12192"/>
                              <a:gd name="T10" fmla="*/ 0 w 106680"/>
                              <a:gd name="T11" fmla="*/ 0 h 12192"/>
                              <a:gd name="T12" fmla="*/ 106680 w 106680"/>
                              <a:gd name="T13" fmla="*/ 12192 h 12192"/>
                            </a:gdLst>
                            <a:ahLst/>
                            <a:cxnLst>
                              <a:cxn ang="0">
                                <a:pos x="T0" y="T1"/>
                              </a:cxn>
                              <a:cxn ang="0">
                                <a:pos x="T2" y="T3"/>
                              </a:cxn>
                              <a:cxn ang="0">
                                <a:pos x="T4" y="T5"/>
                              </a:cxn>
                              <a:cxn ang="0">
                                <a:pos x="T6" y="T7"/>
                              </a:cxn>
                              <a:cxn ang="0">
                                <a:pos x="T8" y="T9"/>
                              </a:cxn>
                            </a:cxnLst>
                            <a:rect l="T10" t="T11" r="T12" b="T13"/>
                            <a:pathLst>
                              <a:path w="106680" h="12192">
                                <a:moveTo>
                                  <a:pt x="0" y="0"/>
                                </a:moveTo>
                                <a:lnTo>
                                  <a:pt x="106680" y="0"/>
                                </a:lnTo>
                                <a:lnTo>
                                  <a:pt x="106680"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40" name="Shape 1116"/>
                        <wps:cNvSpPr>
                          <a:spLocks/>
                        </wps:cNvSpPr>
                        <wps:spPr bwMode="auto">
                          <a:xfrm>
                            <a:off x="1493" y="1935"/>
                            <a:ext cx="1067" cy="122"/>
                          </a:xfrm>
                          <a:custGeom>
                            <a:avLst/>
                            <a:gdLst>
                              <a:gd name="T0" fmla="*/ 0 w 106680"/>
                              <a:gd name="T1" fmla="*/ 0 h 12192"/>
                              <a:gd name="T2" fmla="*/ 106680 w 106680"/>
                              <a:gd name="T3" fmla="*/ 0 h 12192"/>
                              <a:gd name="T4" fmla="*/ 106680 w 106680"/>
                              <a:gd name="T5" fmla="*/ 12192 h 12192"/>
                              <a:gd name="T6" fmla="*/ 0 w 106680"/>
                              <a:gd name="T7" fmla="*/ 12192 h 12192"/>
                              <a:gd name="T8" fmla="*/ 0 w 106680"/>
                              <a:gd name="T9" fmla="*/ 12192 h 12192"/>
                              <a:gd name="T10" fmla="*/ 0 w 106680"/>
                              <a:gd name="T11" fmla="*/ 0 h 12192"/>
                              <a:gd name="T12" fmla="*/ 0 w 106680"/>
                              <a:gd name="T13" fmla="*/ 0 h 12192"/>
                              <a:gd name="T14" fmla="*/ 106680 w 106680"/>
                              <a:gd name="T15" fmla="*/ 12192 h 12192"/>
                            </a:gdLst>
                            <a:ahLst/>
                            <a:cxnLst>
                              <a:cxn ang="0">
                                <a:pos x="T0" y="T1"/>
                              </a:cxn>
                              <a:cxn ang="0">
                                <a:pos x="T2" y="T3"/>
                              </a:cxn>
                              <a:cxn ang="0">
                                <a:pos x="T4" y="T5"/>
                              </a:cxn>
                              <a:cxn ang="0">
                                <a:pos x="T6" y="T7"/>
                              </a:cxn>
                              <a:cxn ang="0">
                                <a:pos x="T8" y="T9"/>
                              </a:cxn>
                              <a:cxn ang="0">
                                <a:pos x="T10" y="T11"/>
                              </a:cxn>
                            </a:cxnLst>
                            <a:rect l="T12" t="T13" r="T14" b="T15"/>
                            <a:pathLst>
                              <a:path w="106680" h="12192">
                                <a:moveTo>
                                  <a:pt x="0" y="0"/>
                                </a:moveTo>
                                <a:lnTo>
                                  <a:pt x="106680" y="0"/>
                                </a:lnTo>
                                <a:lnTo>
                                  <a:pt x="106680" y="12192"/>
                                </a:lnTo>
                                <a:lnTo>
                                  <a:pt x="0" y="12192"/>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41" name="Shape 1117"/>
                        <wps:cNvSpPr>
                          <a:spLocks/>
                        </wps:cNvSpPr>
                        <wps:spPr bwMode="auto">
                          <a:xfrm>
                            <a:off x="8366" y="472"/>
                            <a:ext cx="991" cy="869"/>
                          </a:xfrm>
                          <a:custGeom>
                            <a:avLst/>
                            <a:gdLst>
                              <a:gd name="T0" fmla="*/ 25908 w 99060"/>
                              <a:gd name="T1" fmla="*/ 0 h 86868"/>
                              <a:gd name="T2" fmla="*/ 30480 w 99060"/>
                              <a:gd name="T3" fmla="*/ 1524 h 86868"/>
                              <a:gd name="T4" fmla="*/ 35052 w 99060"/>
                              <a:gd name="T5" fmla="*/ 3048 h 86868"/>
                              <a:gd name="T6" fmla="*/ 36576 w 99060"/>
                              <a:gd name="T7" fmla="*/ 7620 h 86868"/>
                              <a:gd name="T8" fmla="*/ 38100 w 99060"/>
                              <a:gd name="T9" fmla="*/ 12192 h 86868"/>
                              <a:gd name="T10" fmla="*/ 35052 w 99060"/>
                              <a:gd name="T11" fmla="*/ 22860 h 86868"/>
                              <a:gd name="T12" fmla="*/ 36576 w 99060"/>
                              <a:gd name="T13" fmla="*/ 24384 h 86868"/>
                              <a:gd name="T14" fmla="*/ 45720 w 99060"/>
                              <a:gd name="T15" fmla="*/ 13716 h 86868"/>
                              <a:gd name="T16" fmla="*/ 53340 w 99060"/>
                              <a:gd name="T17" fmla="*/ 6096 h 86868"/>
                              <a:gd name="T18" fmla="*/ 60960 w 99060"/>
                              <a:gd name="T19" fmla="*/ 1524 h 86868"/>
                              <a:gd name="T20" fmla="*/ 68580 w 99060"/>
                              <a:gd name="T21" fmla="*/ 0 h 86868"/>
                              <a:gd name="T22" fmla="*/ 76200 w 99060"/>
                              <a:gd name="T23" fmla="*/ 1524 h 86868"/>
                              <a:gd name="T24" fmla="*/ 80772 w 99060"/>
                              <a:gd name="T25" fmla="*/ 4572 h 86868"/>
                              <a:gd name="T26" fmla="*/ 85344 w 99060"/>
                              <a:gd name="T27" fmla="*/ 10668 h 86868"/>
                              <a:gd name="T28" fmla="*/ 85344 w 99060"/>
                              <a:gd name="T29" fmla="*/ 18288 h 86868"/>
                              <a:gd name="T30" fmla="*/ 85344 w 99060"/>
                              <a:gd name="T31" fmla="*/ 24384 h 86868"/>
                              <a:gd name="T32" fmla="*/ 83820 w 99060"/>
                              <a:gd name="T33" fmla="*/ 33528 h 86868"/>
                              <a:gd name="T34" fmla="*/ 77724 w 99060"/>
                              <a:gd name="T35" fmla="*/ 57912 h 86868"/>
                              <a:gd name="T36" fmla="*/ 76200 w 99060"/>
                              <a:gd name="T37" fmla="*/ 65532 h 86868"/>
                              <a:gd name="T38" fmla="*/ 74676 w 99060"/>
                              <a:gd name="T39" fmla="*/ 71628 h 86868"/>
                              <a:gd name="T40" fmla="*/ 76200 w 99060"/>
                              <a:gd name="T41" fmla="*/ 76200 h 86868"/>
                              <a:gd name="T42" fmla="*/ 79248 w 99060"/>
                              <a:gd name="T43" fmla="*/ 77724 h 86868"/>
                              <a:gd name="T44" fmla="*/ 85344 w 99060"/>
                              <a:gd name="T45" fmla="*/ 76200 h 86868"/>
                              <a:gd name="T46" fmla="*/ 88392 w 99060"/>
                              <a:gd name="T47" fmla="*/ 73152 h 86868"/>
                              <a:gd name="T48" fmla="*/ 94488 w 99060"/>
                              <a:gd name="T49" fmla="*/ 67056 h 86868"/>
                              <a:gd name="T50" fmla="*/ 99060 w 99060"/>
                              <a:gd name="T51" fmla="*/ 71628 h 86868"/>
                              <a:gd name="T52" fmla="*/ 91440 w 99060"/>
                              <a:gd name="T53" fmla="*/ 79248 h 86868"/>
                              <a:gd name="T54" fmla="*/ 85344 w 99060"/>
                              <a:gd name="T55" fmla="*/ 83820 h 86868"/>
                              <a:gd name="T56" fmla="*/ 79248 w 99060"/>
                              <a:gd name="T57" fmla="*/ 85344 h 86868"/>
                              <a:gd name="T58" fmla="*/ 73152 w 99060"/>
                              <a:gd name="T59" fmla="*/ 86868 h 86868"/>
                              <a:gd name="T60" fmla="*/ 68580 w 99060"/>
                              <a:gd name="T61" fmla="*/ 85344 h 86868"/>
                              <a:gd name="T62" fmla="*/ 64008 w 99060"/>
                              <a:gd name="T63" fmla="*/ 82296 h 86868"/>
                              <a:gd name="T64" fmla="*/ 60960 w 99060"/>
                              <a:gd name="T65" fmla="*/ 77724 h 86868"/>
                              <a:gd name="T66" fmla="*/ 60960 w 99060"/>
                              <a:gd name="T67" fmla="*/ 73152 h 86868"/>
                              <a:gd name="T68" fmla="*/ 60960 w 99060"/>
                              <a:gd name="T69" fmla="*/ 65532 h 86868"/>
                              <a:gd name="T70" fmla="*/ 64008 w 99060"/>
                              <a:gd name="T71" fmla="*/ 56388 h 86868"/>
                              <a:gd name="T72" fmla="*/ 67056 w 99060"/>
                              <a:gd name="T73" fmla="*/ 41148 h 86868"/>
                              <a:gd name="T74" fmla="*/ 68580 w 99060"/>
                              <a:gd name="T75" fmla="*/ 33528 h 86868"/>
                              <a:gd name="T76" fmla="*/ 70104 w 99060"/>
                              <a:gd name="T77" fmla="*/ 28956 h 86868"/>
                              <a:gd name="T78" fmla="*/ 70104 w 99060"/>
                              <a:gd name="T79" fmla="*/ 22860 h 86868"/>
                              <a:gd name="T80" fmla="*/ 70104 w 99060"/>
                              <a:gd name="T81" fmla="*/ 16764 h 86868"/>
                              <a:gd name="T82" fmla="*/ 68580 w 99060"/>
                              <a:gd name="T83" fmla="*/ 13716 h 86868"/>
                              <a:gd name="T84" fmla="*/ 62484 w 99060"/>
                              <a:gd name="T85" fmla="*/ 10668 h 86868"/>
                              <a:gd name="T86" fmla="*/ 54864 w 99060"/>
                              <a:gd name="T87" fmla="*/ 13716 h 86868"/>
                              <a:gd name="T88" fmla="*/ 45720 w 99060"/>
                              <a:gd name="T89" fmla="*/ 22860 h 86868"/>
                              <a:gd name="T90" fmla="*/ 38100 w 99060"/>
                              <a:gd name="T91" fmla="*/ 33528 h 86868"/>
                              <a:gd name="T92" fmla="*/ 33528 w 99060"/>
                              <a:gd name="T93" fmla="*/ 47244 h 86868"/>
                              <a:gd name="T94" fmla="*/ 24384 w 99060"/>
                              <a:gd name="T95" fmla="*/ 85344 h 86868"/>
                              <a:gd name="T96" fmla="*/ 9144 w 99060"/>
                              <a:gd name="T97" fmla="*/ 85344 h 86868"/>
                              <a:gd name="T98" fmla="*/ 22860 w 99060"/>
                              <a:gd name="T99" fmla="*/ 28956 h 86868"/>
                              <a:gd name="T100" fmla="*/ 24384 w 99060"/>
                              <a:gd name="T101" fmla="*/ 21336 h 86868"/>
                              <a:gd name="T102" fmla="*/ 24384 w 99060"/>
                              <a:gd name="T103" fmla="*/ 15240 h 86868"/>
                              <a:gd name="T104" fmla="*/ 22860 w 99060"/>
                              <a:gd name="T105" fmla="*/ 10668 h 86868"/>
                              <a:gd name="T106" fmla="*/ 19812 w 99060"/>
                              <a:gd name="T107" fmla="*/ 9144 h 86868"/>
                              <a:gd name="T108" fmla="*/ 13716 w 99060"/>
                              <a:gd name="T109" fmla="*/ 12192 h 86868"/>
                              <a:gd name="T110" fmla="*/ 10668 w 99060"/>
                              <a:gd name="T111" fmla="*/ 15240 h 86868"/>
                              <a:gd name="T112" fmla="*/ 6096 w 99060"/>
                              <a:gd name="T113" fmla="*/ 19812 h 86868"/>
                              <a:gd name="T114" fmla="*/ 0 w 99060"/>
                              <a:gd name="T115" fmla="*/ 15240 h 86868"/>
                              <a:gd name="T116" fmla="*/ 7620 w 99060"/>
                              <a:gd name="T117" fmla="*/ 7620 h 86868"/>
                              <a:gd name="T118" fmla="*/ 13716 w 99060"/>
                              <a:gd name="T119" fmla="*/ 3048 h 86868"/>
                              <a:gd name="T120" fmla="*/ 19812 w 99060"/>
                              <a:gd name="T121" fmla="*/ 1524 h 86868"/>
                              <a:gd name="T122" fmla="*/ 25908 w 99060"/>
                              <a:gd name="T123" fmla="*/ 0 h 86868"/>
                              <a:gd name="T124" fmla="*/ 0 w 99060"/>
                              <a:gd name="T125" fmla="*/ 0 h 86868"/>
                              <a:gd name="T126" fmla="*/ 99060 w 99060"/>
                              <a:gd name="T127"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T124" t="T125" r="T126" b="T127"/>
                            <a:pathLst>
                              <a:path w="99060" h="86868">
                                <a:moveTo>
                                  <a:pt x="25908" y="0"/>
                                </a:moveTo>
                                <a:lnTo>
                                  <a:pt x="30480" y="1524"/>
                                </a:lnTo>
                                <a:lnTo>
                                  <a:pt x="35052" y="3048"/>
                                </a:lnTo>
                                <a:lnTo>
                                  <a:pt x="36576" y="7620"/>
                                </a:lnTo>
                                <a:lnTo>
                                  <a:pt x="38100" y="12192"/>
                                </a:lnTo>
                                <a:lnTo>
                                  <a:pt x="35052" y="22860"/>
                                </a:lnTo>
                                <a:lnTo>
                                  <a:pt x="36576" y="24384"/>
                                </a:lnTo>
                                <a:lnTo>
                                  <a:pt x="45720" y="13716"/>
                                </a:lnTo>
                                <a:lnTo>
                                  <a:pt x="53340" y="6096"/>
                                </a:lnTo>
                                <a:lnTo>
                                  <a:pt x="60960" y="1524"/>
                                </a:lnTo>
                                <a:lnTo>
                                  <a:pt x="68580" y="0"/>
                                </a:lnTo>
                                <a:lnTo>
                                  <a:pt x="76200" y="1524"/>
                                </a:lnTo>
                                <a:lnTo>
                                  <a:pt x="80772" y="4572"/>
                                </a:lnTo>
                                <a:lnTo>
                                  <a:pt x="85344" y="10668"/>
                                </a:lnTo>
                                <a:lnTo>
                                  <a:pt x="85344" y="18288"/>
                                </a:lnTo>
                                <a:lnTo>
                                  <a:pt x="85344" y="24384"/>
                                </a:lnTo>
                                <a:lnTo>
                                  <a:pt x="83820" y="33528"/>
                                </a:lnTo>
                                <a:lnTo>
                                  <a:pt x="77724" y="57912"/>
                                </a:lnTo>
                                <a:lnTo>
                                  <a:pt x="76200" y="65532"/>
                                </a:lnTo>
                                <a:lnTo>
                                  <a:pt x="74676" y="71628"/>
                                </a:lnTo>
                                <a:lnTo>
                                  <a:pt x="76200" y="76200"/>
                                </a:lnTo>
                                <a:lnTo>
                                  <a:pt x="79248" y="77724"/>
                                </a:lnTo>
                                <a:lnTo>
                                  <a:pt x="85344" y="76200"/>
                                </a:lnTo>
                                <a:lnTo>
                                  <a:pt x="88392" y="73152"/>
                                </a:lnTo>
                                <a:lnTo>
                                  <a:pt x="94488" y="67056"/>
                                </a:lnTo>
                                <a:lnTo>
                                  <a:pt x="99060" y="71628"/>
                                </a:lnTo>
                                <a:lnTo>
                                  <a:pt x="91440" y="79248"/>
                                </a:lnTo>
                                <a:lnTo>
                                  <a:pt x="85344" y="83820"/>
                                </a:lnTo>
                                <a:lnTo>
                                  <a:pt x="79248" y="85344"/>
                                </a:lnTo>
                                <a:lnTo>
                                  <a:pt x="73152" y="86868"/>
                                </a:lnTo>
                                <a:lnTo>
                                  <a:pt x="68580" y="85344"/>
                                </a:lnTo>
                                <a:lnTo>
                                  <a:pt x="64008" y="82296"/>
                                </a:lnTo>
                                <a:lnTo>
                                  <a:pt x="60960" y="77724"/>
                                </a:lnTo>
                                <a:lnTo>
                                  <a:pt x="60960" y="73152"/>
                                </a:lnTo>
                                <a:lnTo>
                                  <a:pt x="60960" y="65532"/>
                                </a:lnTo>
                                <a:lnTo>
                                  <a:pt x="64008" y="56388"/>
                                </a:lnTo>
                                <a:lnTo>
                                  <a:pt x="67056" y="41148"/>
                                </a:lnTo>
                                <a:lnTo>
                                  <a:pt x="68580" y="33528"/>
                                </a:lnTo>
                                <a:lnTo>
                                  <a:pt x="70104" y="28956"/>
                                </a:lnTo>
                                <a:lnTo>
                                  <a:pt x="70104" y="22860"/>
                                </a:lnTo>
                                <a:lnTo>
                                  <a:pt x="70104" y="16764"/>
                                </a:lnTo>
                                <a:lnTo>
                                  <a:pt x="68580" y="13716"/>
                                </a:lnTo>
                                <a:lnTo>
                                  <a:pt x="62484" y="10668"/>
                                </a:lnTo>
                                <a:lnTo>
                                  <a:pt x="54864" y="13716"/>
                                </a:lnTo>
                                <a:lnTo>
                                  <a:pt x="45720" y="22860"/>
                                </a:lnTo>
                                <a:lnTo>
                                  <a:pt x="38100" y="33528"/>
                                </a:lnTo>
                                <a:lnTo>
                                  <a:pt x="33528" y="47244"/>
                                </a:lnTo>
                                <a:lnTo>
                                  <a:pt x="24384" y="85344"/>
                                </a:lnTo>
                                <a:lnTo>
                                  <a:pt x="9144" y="85344"/>
                                </a:lnTo>
                                <a:lnTo>
                                  <a:pt x="22860" y="28956"/>
                                </a:lnTo>
                                <a:lnTo>
                                  <a:pt x="24384" y="21336"/>
                                </a:lnTo>
                                <a:lnTo>
                                  <a:pt x="24384" y="15240"/>
                                </a:lnTo>
                                <a:lnTo>
                                  <a:pt x="22860" y="10668"/>
                                </a:lnTo>
                                <a:lnTo>
                                  <a:pt x="19812" y="9144"/>
                                </a:lnTo>
                                <a:lnTo>
                                  <a:pt x="13716" y="12192"/>
                                </a:lnTo>
                                <a:lnTo>
                                  <a:pt x="10668" y="15240"/>
                                </a:lnTo>
                                <a:lnTo>
                                  <a:pt x="6096" y="19812"/>
                                </a:lnTo>
                                <a:lnTo>
                                  <a:pt x="0" y="15240"/>
                                </a:lnTo>
                                <a:lnTo>
                                  <a:pt x="7620" y="7620"/>
                                </a:lnTo>
                                <a:lnTo>
                                  <a:pt x="13716" y="3048"/>
                                </a:lnTo>
                                <a:lnTo>
                                  <a:pt x="19812" y="1524"/>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42" name="Shape 1118"/>
                        <wps:cNvSpPr>
                          <a:spLocks/>
                        </wps:cNvSpPr>
                        <wps:spPr bwMode="auto">
                          <a:xfrm>
                            <a:off x="9723" y="15"/>
                            <a:ext cx="1143" cy="1630"/>
                          </a:xfrm>
                          <a:custGeom>
                            <a:avLst/>
                            <a:gdLst>
                              <a:gd name="T0" fmla="*/ 3048 w 114300"/>
                              <a:gd name="T1" fmla="*/ 0 h 163068"/>
                              <a:gd name="T2" fmla="*/ 112776 w 114300"/>
                              <a:gd name="T3" fmla="*/ 0 h 163068"/>
                              <a:gd name="T4" fmla="*/ 112776 w 114300"/>
                              <a:gd name="T5" fmla="*/ 38100 h 163068"/>
                              <a:gd name="T6" fmla="*/ 102108 w 114300"/>
                              <a:gd name="T7" fmla="*/ 38100 h 163068"/>
                              <a:gd name="T8" fmla="*/ 97536 w 114300"/>
                              <a:gd name="T9" fmla="*/ 24384 h 163068"/>
                              <a:gd name="T10" fmla="*/ 94488 w 114300"/>
                              <a:gd name="T11" fmla="*/ 16764 h 163068"/>
                              <a:gd name="T12" fmla="*/ 89916 w 114300"/>
                              <a:gd name="T13" fmla="*/ 12192 h 163068"/>
                              <a:gd name="T14" fmla="*/ 85344 w 114300"/>
                              <a:gd name="T15" fmla="*/ 10668 h 163068"/>
                              <a:gd name="T16" fmla="*/ 77724 w 114300"/>
                              <a:gd name="T17" fmla="*/ 9144 h 163068"/>
                              <a:gd name="T18" fmla="*/ 27432 w 114300"/>
                              <a:gd name="T19" fmla="*/ 9144 h 163068"/>
                              <a:gd name="T20" fmla="*/ 71628 w 114300"/>
                              <a:gd name="T21" fmla="*/ 74676 h 163068"/>
                              <a:gd name="T22" fmla="*/ 71628 w 114300"/>
                              <a:gd name="T23" fmla="*/ 80772 h 163068"/>
                              <a:gd name="T24" fmla="*/ 22860 w 114300"/>
                              <a:gd name="T25" fmla="*/ 146304 h 163068"/>
                              <a:gd name="T26" fmla="*/ 80772 w 114300"/>
                              <a:gd name="T27" fmla="*/ 146304 h 163068"/>
                              <a:gd name="T28" fmla="*/ 89916 w 114300"/>
                              <a:gd name="T29" fmla="*/ 146304 h 163068"/>
                              <a:gd name="T30" fmla="*/ 94488 w 114300"/>
                              <a:gd name="T31" fmla="*/ 143256 h 163068"/>
                              <a:gd name="T32" fmla="*/ 97536 w 114300"/>
                              <a:gd name="T33" fmla="*/ 140208 h 163068"/>
                              <a:gd name="T34" fmla="*/ 100584 w 114300"/>
                              <a:gd name="T35" fmla="*/ 132588 h 163068"/>
                              <a:gd name="T36" fmla="*/ 103632 w 114300"/>
                              <a:gd name="T37" fmla="*/ 120396 h 163068"/>
                              <a:gd name="T38" fmla="*/ 114300 w 114300"/>
                              <a:gd name="T39" fmla="*/ 120396 h 163068"/>
                              <a:gd name="T40" fmla="*/ 111252 w 114300"/>
                              <a:gd name="T41" fmla="*/ 163068 h 163068"/>
                              <a:gd name="T42" fmla="*/ 0 w 114300"/>
                              <a:gd name="T43" fmla="*/ 163068 h 163068"/>
                              <a:gd name="T44" fmla="*/ 0 w 114300"/>
                              <a:gd name="T45" fmla="*/ 158496 h 163068"/>
                              <a:gd name="T46" fmla="*/ 54864 w 114300"/>
                              <a:gd name="T47" fmla="*/ 83820 h 163068"/>
                              <a:gd name="T48" fmla="*/ 3048 w 114300"/>
                              <a:gd name="T49" fmla="*/ 4572 h 163068"/>
                              <a:gd name="T50" fmla="*/ 3048 w 114300"/>
                              <a:gd name="T51" fmla="*/ 0 h 163068"/>
                              <a:gd name="T52" fmla="*/ 0 w 114300"/>
                              <a:gd name="T53" fmla="*/ 0 h 163068"/>
                              <a:gd name="T54" fmla="*/ 114300 w 114300"/>
                              <a:gd name="T55" fmla="*/ 163068 h 163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14300" h="163068">
                                <a:moveTo>
                                  <a:pt x="3048" y="0"/>
                                </a:moveTo>
                                <a:lnTo>
                                  <a:pt x="112776" y="0"/>
                                </a:lnTo>
                                <a:lnTo>
                                  <a:pt x="112776" y="38100"/>
                                </a:lnTo>
                                <a:lnTo>
                                  <a:pt x="102108" y="38100"/>
                                </a:lnTo>
                                <a:lnTo>
                                  <a:pt x="97536" y="24384"/>
                                </a:lnTo>
                                <a:lnTo>
                                  <a:pt x="94488" y="16764"/>
                                </a:lnTo>
                                <a:lnTo>
                                  <a:pt x="89916" y="12192"/>
                                </a:lnTo>
                                <a:lnTo>
                                  <a:pt x="85344" y="10668"/>
                                </a:lnTo>
                                <a:lnTo>
                                  <a:pt x="77724" y="9144"/>
                                </a:lnTo>
                                <a:lnTo>
                                  <a:pt x="27432" y="9144"/>
                                </a:lnTo>
                                <a:lnTo>
                                  <a:pt x="71628" y="74676"/>
                                </a:lnTo>
                                <a:lnTo>
                                  <a:pt x="71628" y="80772"/>
                                </a:lnTo>
                                <a:lnTo>
                                  <a:pt x="22860" y="146304"/>
                                </a:lnTo>
                                <a:lnTo>
                                  <a:pt x="80772" y="146304"/>
                                </a:lnTo>
                                <a:lnTo>
                                  <a:pt x="89916" y="146304"/>
                                </a:lnTo>
                                <a:lnTo>
                                  <a:pt x="94488" y="143256"/>
                                </a:lnTo>
                                <a:lnTo>
                                  <a:pt x="97536" y="140208"/>
                                </a:lnTo>
                                <a:lnTo>
                                  <a:pt x="100584" y="132588"/>
                                </a:lnTo>
                                <a:lnTo>
                                  <a:pt x="103632" y="120396"/>
                                </a:lnTo>
                                <a:lnTo>
                                  <a:pt x="114300" y="120396"/>
                                </a:lnTo>
                                <a:lnTo>
                                  <a:pt x="111252" y="163068"/>
                                </a:lnTo>
                                <a:lnTo>
                                  <a:pt x="0" y="163068"/>
                                </a:lnTo>
                                <a:lnTo>
                                  <a:pt x="0" y="158496"/>
                                </a:lnTo>
                                <a:lnTo>
                                  <a:pt x="54864" y="83820"/>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43" name="Shape 1119"/>
                        <wps:cNvSpPr>
                          <a:spLocks/>
                        </wps:cNvSpPr>
                        <wps:spPr bwMode="auto">
                          <a:xfrm>
                            <a:off x="11247" y="137"/>
                            <a:ext cx="1158" cy="1188"/>
                          </a:xfrm>
                          <a:custGeom>
                            <a:avLst/>
                            <a:gdLst>
                              <a:gd name="T0" fmla="*/ 25908 w 115824"/>
                              <a:gd name="T1" fmla="*/ 0 h 118872"/>
                              <a:gd name="T2" fmla="*/ 60960 w 115824"/>
                              <a:gd name="T3" fmla="*/ 0 h 118872"/>
                              <a:gd name="T4" fmla="*/ 60960 w 115824"/>
                              <a:gd name="T5" fmla="*/ 4572 h 118872"/>
                              <a:gd name="T6" fmla="*/ 54864 w 115824"/>
                              <a:gd name="T7" fmla="*/ 7620 h 118872"/>
                              <a:gd name="T8" fmla="*/ 51816 w 115824"/>
                              <a:gd name="T9" fmla="*/ 12192 h 118872"/>
                              <a:gd name="T10" fmla="*/ 54864 w 115824"/>
                              <a:gd name="T11" fmla="*/ 27432 h 118872"/>
                              <a:gd name="T12" fmla="*/ 62484 w 115824"/>
                              <a:gd name="T13" fmla="*/ 47244 h 118872"/>
                              <a:gd name="T14" fmla="*/ 77724 w 115824"/>
                              <a:gd name="T15" fmla="*/ 27432 h 118872"/>
                              <a:gd name="T16" fmla="*/ 83820 w 115824"/>
                              <a:gd name="T17" fmla="*/ 19812 h 118872"/>
                              <a:gd name="T18" fmla="*/ 86868 w 115824"/>
                              <a:gd name="T19" fmla="*/ 15240 h 118872"/>
                              <a:gd name="T20" fmla="*/ 88392 w 115824"/>
                              <a:gd name="T21" fmla="*/ 10668 h 118872"/>
                              <a:gd name="T22" fmla="*/ 86868 w 115824"/>
                              <a:gd name="T23" fmla="*/ 6096 h 118872"/>
                              <a:gd name="T24" fmla="*/ 82296 w 115824"/>
                              <a:gd name="T25" fmla="*/ 4572 h 118872"/>
                              <a:gd name="T26" fmla="*/ 82296 w 115824"/>
                              <a:gd name="T27" fmla="*/ 0 h 118872"/>
                              <a:gd name="T28" fmla="*/ 115824 w 115824"/>
                              <a:gd name="T29" fmla="*/ 0 h 118872"/>
                              <a:gd name="T30" fmla="*/ 114300 w 115824"/>
                              <a:gd name="T31" fmla="*/ 4572 h 118872"/>
                              <a:gd name="T32" fmla="*/ 109728 w 115824"/>
                              <a:gd name="T33" fmla="*/ 7620 h 118872"/>
                              <a:gd name="T34" fmla="*/ 103632 w 115824"/>
                              <a:gd name="T35" fmla="*/ 12192 h 118872"/>
                              <a:gd name="T36" fmla="*/ 99060 w 115824"/>
                              <a:gd name="T37" fmla="*/ 18288 h 118872"/>
                              <a:gd name="T38" fmla="*/ 91440 w 115824"/>
                              <a:gd name="T39" fmla="*/ 25908 h 118872"/>
                              <a:gd name="T40" fmla="*/ 65532 w 115824"/>
                              <a:gd name="T41" fmla="*/ 56388 h 118872"/>
                              <a:gd name="T42" fmla="*/ 79248 w 115824"/>
                              <a:gd name="T43" fmla="*/ 92964 h 118872"/>
                              <a:gd name="T44" fmla="*/ 80772 w 115824"/>
                              <a:gd name="T45" fmla="*/ 99060 h 118872"/>
                              <a:gd name="T46" fmla="*/ 83820 w 115824"/>
                              <a:gd name="T47" fmla="*/ 105156 h 118872"/>
                              <a:gd name="T48" fmla="*/ 86868 w 115824"/>
                              <a:gd name="T49" fmla="*/ 111252 h 118872"/>
                              <a:gd name="T50" fmla="*/ 88392 w 115824"/>
                              <a:gd name="T51" fmla="*/ 112776 h 118872"/>
                              <a:gd name="T52" fmla="*/ 92964 w 115824"/>
                              <a:gd name="T53" fmla="*/ 114300 h 118872"/>
                              <a:gd name="T54" fmla="*/ 92964 w 115824"/>
                              <a:gd name="T55" fmla="*/ 118872 h 118872"/>
                              <a:gd name="T56" fmla="*/ 57912 w 115824"/>
                              <a:gd name="T57" fmla="*/ 118872 h 118872"/>
                              <a:gd name="T58" fmla="*/ 57912 w 115824"/>
                              <a:gd name="T59" fmla="*/ 114300 h 118872"/>
                              <a:gd name="T60" fmla="*/ 64008 w 115824"/>
                              <a:gd name="T61" fmla="*/ 111252 h 118872"/>
                              <a:gd name="T62" fmla="*/ 67056 w 115824"/>
                              <a:gd name="T63" fmla="*/ 106680 h 118872"/>
                              <a:gd name="T64" fmla="*/ 64008 w 115824"/>
                              <a:gd name="T65" fmla="*/ 94488 h 118872"/>
                              <a:gd name="T66" fmla="*/ 54864 w 115824"/>
                              <a:gd name="T67" fmla="*/ 68580 h 118872"/>
                              <a:gd name="T68" fmla="*/ 35052 w 115824"/>
                              <a:gd name="T69" fmla="*/ 92964 h 118872"/>
                              <a:gd name="T70" fmla="*/ 28956 w 115824"/>
                              <a:gd name="T71" fmla="*/ 102108 h 118872"/>
                              <a:gd name="T72" fmla="*/ 27432 w 115824"/>
                              <a:gd name="T73" fmla="*/ 108204 h 118872"/>
                              <a:gd name="T74" fmla="*/ 28956 w 115824"/>
                              <a:gd name="T75" fmla="*/ 112776 h 118872"/>
                              <a:gd name="T76" fmla="*/ 33528 w 115824"/>
                              <a:gd name="T77" fmla="*/ 114300 h 118872"/>
                              <a:gd name="T78" fmla="*/ 32004 w 115824"/>
                              <a:gd name="T79" fmla="*/ 118872 h 118872"/>
                              <a:gd name="T80" fmla="*/ 0 w 115824"/>
                              <a:gd name="T81" fmla="*/ 118872 h 118872"/>
                              <a:gd name="T82" fmla="*/ 0 w 115824"/>
                              <a:gd name="T83" fmla="*/ 114300 h 118872"/>
                              <a:gd name="T84" fmla="*/ 6096 w 115824"/>
                              <a:gd name="T85" fmla="*/ 112776 h 118872"/>
                              <a:gd name="T86" fmla="*/ 10668 w 115824"/>
                              <a:gd name="T87" fmla="*/ 106680 h 118872"/>
                              <a:gd name="T88" fmla="*/ 16764 w 115824"/>
                              <a:gd name="T89" fmla="*/ 100584 h 118872"/>
                              <a:gd name="T90" fmla="*/ 22860 w 115824"/>
                              <a:gd name="T91" fmla="*/ 91440 h 118872"/>
                              <a:gd name="T92" fmla="*/ 51816 w 115824"/>
                              <a:gd name="T93" fmla="*/ 59436 h 118872"/>
                              <a:gd name="T94" fmla="*/ 38100 w 115824"/>
                              <a:gd name="T95" fmla="*/ 22860 h 118872"/>
                              <a:gd name="T96" fmla="*/ 35052 w 115824"/>
                              <a:gd name="T97" fmla="*/ 15240 h 118872"/>
                              <a:gd name="T98" fmla="*/ 33528 w 115824"/>
                              <a:gd name="T99" fmla="*/ 10668 h 118872"/>
                              <a:gd name="T100" fmla="*/ 28956 w 115824"/>
                              <a:gd name="T101" fmla="*/ 6096 h 118872"/>
                              <a:gd name="T102" fmla="*/ 24384 w 115824"/>
                              <a:gd name="T103" fmla="*/ 4572 h 118872"/>
                              <a:gd name="T104" fmla="*/ 25908 w 115824"/>
                              <a:gd name="T105" fmla="*/ 0 h 118872"/>
                              <a:gd name="T106" fmla="*/ 0 w 115824"/>
                              <a:gd name="T107" fmla="*/ 0 h 118872"/>
                              <a:gd name="T108" fmla="*/ 115824 w 115824"/>
                              <a:gd name="T10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T106" t="T107" r="T108" b="T109"/>
                            <a:pathLst>
                              <a:path w="115824" h="118872">
                                <a:moveTo>
                                  <a:pt x="25908" y="0"/>
                                </a:moveTo>
                                <a:lnTo>
                                  <a:pt x="60960" y="0"/>
                                </a:lnTo>
                                <a:lnTo>
                                  <a:pt x="60960" y="4572"/>
                                </a:lnTo>
                                <a:lnTo>
                                  <a:pt x="54864" y="7620"/>
                                </a:lnTo>
                                <a:lnTo>
                                  <a:pt x="51816" y="12192"/>
                                </a:lnTo>
                                <a:lnTo>
                                  <a:pt x="54864" y="27432"/>
                                </a:lnTo>
                                <a:lnTo>
                                  <a:pt x="62484" y="47244"/>
                                </a:lnTo>
                                <a:lnTo>
                                  <a:pt x="77724" y="27432"/>
                                </a:lnTo>
                                <a:lnTo>
                                  <a:pt x="83820" y="19812"/>
                                </a:lnTo>
                                <a:lnTo>
                                  <a:pt x="86868" y="15240"/>
                                </a:lnTo>
                                <a:lnTo>
                                  <a:pt x="88392" y="10668"/>
                                </a:lnTo>
                                <a:lnTo>
                                  <a:pt x="86868" y="6096"/>
                                </a:lnTo>
                                <a:lnTo>
                                  <a:pt x="82296" y="4572"/>
                                </a:lnTo>
                                <a:lnTo>
                                  <a:pt x="82296" y="0"/>
                                </a:lnTo>
                                <a:lnTo>
                                  <a:pt x="115824" y="0"/>
                                </a:lnTo>
                                <a:lnTo>
                                  <a:pt x="114300" y="4572"/>
                                </a:lnTo>
                                <a:lnTo>
                                  <a:pt x="109728" y="7620"/>
                                </a:lnTo>
                                <a:lnTo>
                                  <a:pt x="103632" y="12192"/>
                                </a:lnTo>
                                <a:lnTo>
                                  <a:pt x="99060" y="18288"/>
                                </a:lnTo>
                                <a:lnTo>
                                  <a:pt x="91440" y="25908"/>
                                </a:lnTo>
                                <a:lnTo>
                                  <a:pt x="65532" y="56388"/>
                                </a:lnTo>
                                <a:lnTo>
                                  <a:pt x="79248" y="92964"/>
                                </a:lnTo>
                                <a:lnTo>
                                  <a:pt x="80772" y="99060"/>
                                </a:lnTo>
                                <a:lnTo>
                                  <a:pt x="83820" y="105156"/>
                                </a:lnTo>
                                <a:lnTo>
                                  <a:pt x="86868" y="111252"/>
                                </a:lnTo>
                                <a:lnTo>
                                  <a:pt x="88392" y="112776"/>
                                </a:lnTo>
                                <a:lnTo>
                                  <a:pt x="92964" y="114300"/>
                                </a:lnTo>
                                <a:lnTo>
                                  <a:pt x="92964" y="118872"/>
                                </a:lnTo>
                                <a:lnTo>
                                  <a:pt x="57912" y="118872"/>
                                </a:lnTo>
                                <a:lnTo>
                                  <a:pt x="57912" y="114300"/>
                                </a:lnTo>
                                <a:lnTo>
                                  <a:pt x="64008" y="111252"/>
                                </a:lnTo>
                                <a:lnTo>
                                  <a:pt x="67056" y="106680"/>
                                </a:lnTo>
                                <a:lnTo>
                                  <a:pt x="64008" y="94488"/>
                                </a:lnTo>
                                <a:lnTo>
                                  <a:pt x="54864" y="68580"/>
                                </a:lnTo>
                                <a:lnTo>
                                  <a:pt x="35052" y="92964"/>
                                </a:lnTo>
                                <a:lnTo>
                                  <a:pt x="28956" y="102108"/>
                                </a:lnTo>
                                <a:lnTo>
                                  <a:pt x="27432" y="108204"/>
                                </a:lnTo>
                                <a:lnTo>
                                  <a:pt x="28956" y="112776"/>
                                </a:lnTo>
                                <a:lnTo>
                                  <a:pt x="33528" y="114300"/>
                                </a:lnTo>
                                <a:lnTo>
                                  <a:pt x="32004" y="118872"/>
                                </a:lnTo>
                                <a:lnTo>
                                  <a:pt x="0" y="118872"/>
                                </a:lnTo>
                                <a:lnTo>
                                  <a:pt x="0" y="114300"/>
                                </a:lnTo>
                                <a:lnTo>
                                  <a:pt x="6096" y="112776"/>
                                </a:lnTo>
                                <a:lnTo>
                                  <a:pt x="10668" y="106680"/>
                                </a:lnTo>
                                <a:lnTo>
                                  <a:pt x="16764" y="100584"/>
                                </a:lnTo>
                                <a:lnTo>
                                  <a:pt x="22860" y="91440"/>
                                </a:lnTo>
                                <a:lnTo>
                                  <a:pt x="51816" y="59436"/>
                                </a:lnTo>
                                <a:lnTo>
                                  <a:pt x="38100" y="22860"/>
                                </a:lnTo>
                                <a:lnTo>
                                  <a:pt x="35052" y="15240"/>
                                </a:lnTo>
                                <a:lnTo>
                                  <a:pt x="33528" y="10668"/>
                                </a:lnTo>
                                <a:lnTo>
                                  <a:pt x="28956" y="6096"/>
                                </a:lnTo>
                                <a:lnTo>
                                  <a:pt x="24384" y="4572"/>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44" name="Shape 1120"/>
                        <wps:cNvSpPr>
                          <a:spLocks/>
                        </wps:cNvSpPr>
                        <wps:spPr bwMode="auto">
                          <a:xfrm>
                            <a:off x="12390" y="899"/>
                            <a:ext cx="533" cy="792"/>
                          </a:xfrm>
                          <a:custGeom>
                            <a:avLst/>
                            <a:gdLst>
                              <a:gd name="T0" fmla="*/ 30480 w 53340"/>
                              <a:gd name="T1" fmla="*/ 0 h 79248"/>
                              <a:gd name="T2" fmla="*/ 35052 w 53340"/>
                              <a:gd name="T3" fmla="*/ 0 h 79248"/>
                              <a:gd name="T4" fmla="*/ 35052 w 53340"/>
                              <a:gd name="T5" fmla="*/ 6096 h 79248"/>
                              <a:gd name="T6" fmla="*/ 35052 w 53340"/>
                              <a:gd name="T7" fmla="*/ 12192 h 79248"/>
                              <a:gd name="T8" fmla="*/ 35052 w 53340"/>
                              <a:gd name="T9" fmla="*/ 16764 h 79248"/>
                              <a:gd name="T10" fmla="*/ 35052 w 53340"/>
                              <a:gd name="T11" fmla="*/ 64008 h 79248"/>
                              <a:gd name="T12" fmla="*/ 35052 w 53340"/>
                              <a:gd name="T13" fmla="*/ 67056 h 79248"/>
                              <a:gd name="T14" fmla="*/ 35052 w 53340"/>
                              <a:gd name="T15" fmla="*/ 70104 h 79248"/>
                              <a:gd name="T16" fmla="*/ 35052 w 53340"/>
                              <a:gd name="T17" fmla="*/ 71628 h 79248"/>
                              <a:gd name="T18" fmla="*/ 36576 w 53340"/>
                              <a:gd name="T19" fmla="*/ 71628 h 79248"/>
                              <a:gd name="T20" fmla="*/ 38100 w 53340"/>
                              <a:gd name="T21" fmla="*/ 73152 h 79248"/>
                              <a:gd name="T22" fmla="*/ 42672 w 53340"/>
                              <a:gd name="T23" fmla="*/ 74676 h 79248"/>
                              <a:gd name="T24" fmla="*/ 47244 w 53340"/>
                              <a:gd name="T25" fmla="*/ 74676 h 79248"/>
                              <a:gd name="T26" fmla="*/ 53340 w 53340"/>
                              <a:gd name="T27" fmla="*/ 74676 h 79248"/>
                              <a:gd name="T28" fmla="*/ 53340 w 53340"/>
                              <a:gd name="T29" fmla="*/ 79248 h 79248"/>
                              <a:gd name="T30" fmla="*/ 4572 w 53340"/>
                              <a:gd name="T31" fmla="*/ 79248 h 79248"/>
                              <a:gd name="T32" fmla="*/ 4572 w 53340"/>
                              <a:gd name="T33" fmla="*/ 74676 h 79248"/>
                              <a:gd name="T34" fmla="*/ 10668 w 53340"/>
                              <a:gd name="T35" fmla="*/ 74676 h 79248"/>
                              <a:gd name="T36" fmla="*/ 15240 w 53340"/>
                              <a:gd name="T37" fmla="*/ 74676 h 79248"/>
                              <a:gd name="T38" fmla="*/ 16764 w 53340"/>
                              <a:gd name="T39" fmla="*/ 73152 h 79248"/>
                              <a:gd name="T40" fmla="*/ 19812 w 53340"/>
                              <a:gd name="T41" fmla="*/ 73152 h 79248"/>
                              <a:gd name="T42" fmla="*/ 21336 w 53340"/>
                              <a:gd name="T43" fmla="*/ 71628 h 79248"/>
                              <a:gd name="T44" fmla="*/ 21336 w 53340"/>
                              <a:gd name="T45" fmla="*/ 70104 h 79248"/>
                              <a:gd name="T46" fmla="*/ 22860 w 53340"/>
                              <a:gd name="T47" fmla="*/ 67056 h 79248"/>
                              <a:gd name="T48" fmla="*/ 22860 w 53340"/>
                              <a:gd name="T49" fmla="*/ 64008 h 79248"/>
                              <a:gd name="T50" fmla="*/ 22860 w 53340"/>
                              <a:gd name="T51" fmla="*/ 19812 h 79248"/>
                              <a:gd name="T52" fmla="*/ 21336 w 53340"/>
                              <a:gd name="T53" fmla="*/ 15240 h 79248"/>
                              <a:gd name="T54" fmla="*/ 18288 w 53340"/>
                              <a:gd name="T55" fmla="*/ 15240 h 79248"/>
                              <a:gd name="T56" fmla="*/ 13716 w 53340"/>
                              <a:gd name="T57" fmla="*/ 16764 h 79248"/>
                              <a:gd name="T58" fmla="*/ 3048 w 53340"/>
                              <a:gd name="T59" fmla="*/ 22860 h 79248"/>
                              <a:gd name="T60" fmla="*/ 1524 w 53340"/>
                              <a:gd name="T61" fmla="*/ 19812 h 79248"/>
                              <a:gd name="T62" fmla="*/ 0 w 53340"/>
                              <a:gd name="T63" fmla="*/ 16764 h 79248"/>
                              <a:gd name="T64" fmla="*/ 15240 w 53340"/>
                              <a:gd name="T65" fmla="*/ 9144 h 79248"/>
                              <a:gd name="T66" fmla="*/ 30480 w 53340"/>
                              <a:gd name="T67" fmla="*/ 0 h 79248"/>
                              <a:gd name="T68" fmla="*/ 0 w 53340"/>
                              <a:gd name="T69" fmla="*/ 0 h 79248"/>
                              <a:gd name="T70" fmla="*/ 53340 w 53340"/>
                              <a:gd name="T71" fmla="*/ 79248 h 79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T68" t="T69" r="T70" b="T71"/>
                            <a:pathLst>
                              <a:path w="53340" h="79248">
                                <a:moveTo>
                                  <a:pt x="30480" y="0"/>
                                </a:moveTo>
                                <a:lnTo>
                                  <a:pt x="35052" y="0"/>
                                </a:lnTo>
                                <a:lnTo>
                                  <a:pt x="35052" y="6096"/>
                                </a:lnTo>
                                <a:lnTo>
                                  <a:pt x="35052" y="12192"/>
                                </a:lnTo>
                                <a:lnTo>
                                  <a:pt x="35052" y="16764"/>
                                </a:lnTo>
                                <a:lnTo>
                                  <a:pt x="35052" y="64008"/>
                                </a:lnTo>
                                <a:lnTo>
                                  <a:pt x="35052" y="67056"/>
                                </a:lnTo>
                                <a:lnTo>
                                  <a:pt x="35052" y="70104"/>
                                </a:lnTo>
                                <a:lnTo>
                                  <a:pt x="35052" y="71628"/>
                                </a:lnTo>
                                <a:lnTo>
                                  <a:pt x="36576" y="71628"/>
                                </a:lnTo>
                                <a:lnTo>
                                  <a:pt x="38100" y="73152"/>
                                </a:lnTo>
                                <a:lnTo>
                                  <a:pt x="42672" y="74676"/>
                                </a:lnTo>
                                <a:lnTo>
                                  <a:pt x="47244" y="74676"/>
                                </a:lnTo>
                                <a:lnTo>
                                  <a:pt x="53340" y="74676"/>
                                </a:lnTo>
                                <a:lnTo>
                                  <a:pt x="53340" y="79248"/>
                                </a:lnTo>
                                <a:lnTo>
                                  <a:pt x="4572" y="79248"/>
                                </a:lnTo>
                                <a:lnTo>
                                  <a:pt x="4572" y="74676"/>
                                </a:lnTo>
                                <a:lnTo>
                                  <a:pt x="10668" y="74676"/>
                                </a:lnTo>
                                <a:lnTo>
                                  <a:pt x="15240" y="74676"/>
                                </a:lnTo>
                                <a:lnTo>
                                  <a:pt x="16764" y="73152"/>
                                </a:lnTo>
                                <a:lnTo>
                                  <a:pt x="19812" y="73152"/>
                                </a:lnTo>
                                <a:lnTo>
                                  <a:pt x="21336" y="71628"/>
                                </a:lnTo>
                                <a:lnTo>
                                  <a:pt x="21336" y="70104"/>
                                </a:lnTo>
                                <a:lnTo>
                                  <a:pt x="22860" y="67056"/>
                                </a:lnTo>
                                <a:lnTo>
                                  <a:pt x="22860" y="64008"/>
                                </a:lnTo>
                                <a:lnTo>
                                  <a:pt x="22860" y="19812"/>
                                </a:lnTo>
                                <a:lnTo>
                                  <a:pt x="21336" y="15240"/>
                                </a:lnTo>
                                <a:lnTo>
                                  <a:pt x="18288" y="15240"/>
                                </a:lnTo>
                                <a:lnTo>
                                  <a:pt x="13716" y="16764"/>
                                </a:lnTo>
                                <a:lnTo>
                                  <a:pt x="3048" y="22860"/>
                                </a:lnTo>
                                <a:lnTo>
                                  <a:pt x="1524" y="19812"/>
                                </a:lnTo>
                                <a:lnTo>
                                  <a:pt x="0" y="16764"/>
                                </a:lnTo>
                                <a:lnTo>
                                  <a:pt x="15240" y="9144"/>
                                </a:lnTo>
                                <a:lnTo>
                                  <a:pt x="3048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45" name="Shape 1121"/>
                        <wps:cNvSpPr>
                          <a:spLocks/>
                        </wps:cNvSpPr>
                        <wps:spPr bwMode="auto">
                          <a:xfrm>
                            <a:off x="13121" y="1066"/>
                            <a:ext cx="305"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46" name="Shape 1122"/>
                        <wps:cNvSpPr>
                          <a:spLocks/>
                        </wps:cNvSpPr>
                        <wps:spPr bwMode="auto">
                          <a:xfrm>
                            <a:off x="13243" y="807"/>
                            <a:ext cx="152"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47" name="Shape 1123"/>
                        <wps:cNvSpPr>
                          <a:spLocks/>
                        </wps:cNvSpPr>
                        <wps:spPr bwMode="auto">
                          <a:xfrm>
                            <a:off x="13685" y="137"/>
                            <a:ext cx="975" cy="1188"/>
                          </a:xfrm>
                          <a:custGeom>
                            <a:avLst/>
                            <a:gdLst>
                              <a:gd name="T0" fmla="*/ 1524 w 97536"/>
                              <a:gd name="T1" fmla="*/ 0 h 118872"/>
                              <a:gd name="T2" fmla="*/ 35052 w 97536"/>
                              <a:gd name="T3" fmla="*/ 0 h 118872"/>
                              <a:gd name="T4" fmla="*/ 33528 w 97536"/>
                              <a:gd name="T5" fmla="*/ 4572 h 118872"/>
                              <a:gd name="T6" fmla="*/ 27432 w 97536"/>
                              <a:gd name="T7" fmla="*/ 6096 h 118872"/>
                              <a:gd name="T8" fmla="*/ 25908 w 97536"/>
                              <a:gd name="T9" fmla="*/ 12192 h 118872"/>
                              <a:gd name="T10" fmla="*/ 28956 w 97536"/>
                              <a:gd name="T11" fmla="*/ 25908 h 118872"/>
                              <a:gd name="T12" fmla="*/ 38100 w 97536"/>
                              <a:gd name="T13" fmla="*/ 57912 h 118872"/>
                              <a:gd name="T14" fmla="*/ 59436 w 97536"/>
                              <a:gd name="T15" fmla="*/ 30480 h 118872"/>
                              <a:gd name="T16" fmla="*/ 64008 w 97536"/>
                              <a:gd name="T17" fmla="*/ 22860 h 118872"/>
                              <a:gd name="T18" fmla="*/ 68580 w 97536"/>
                              <a:gd name="T19" fmla="*/ 16764 h 118872"/>
                              <a:gd name="T20" fmla="*/ 70104 w 97536"/>
                              <a:gd name="T21" fmla="*/ 10668 h 118872"/>
                              <a:gd name="T22" fmla="*/ 68580 w 97536"/>
                              <a:gd name="T23" fmla="*/ 6096 h 118872"/>
                              <a:gd name="T24" fmla="*/ 64008 w 97536"/>
                              <a:gd name="T25" fmla="*/ 4572 h 118872"/>
                              <a:gd name="T26" fmla="*/ 64008 w 97536"/>
                              <a:gd name="T27" fmla="*/ 0 h 118872"/>
                              <a:gd name="T28" fmla="*/ 97536 w 97536"/>
                              <a:gd name="T29" fmla="*/ 0 h 118872"/>
                              <a:gd name="T30" fmla="*/ 96012 w 97536"/>
                              <a:gd name="T31" fmla="*/ 4572 h 118872"/>
                              <a:gd name="T32" fmla="*/ 92964 w 97536"/>
                              <a:gd name="T33" fmla="*/ 6096 h 118872"/>
                              <a:gd name="T34" fmla="*/ 88392 w 97536"/>
                              <a:gd name="T35" fmla="*/ 9144 h 118872"/>
                              <a:gd name="T36" fmla="*/ 83820 w 97536"/>
                              <a:gd name="T37" fmla="*/ 13716 h 118872"/>
                              <a:gd name="T38" fmla="*/ 74676 w 97536"/>
                              <a:gd name="T39" fmla="*/ 24384 h 118872"/>
                              <a:gd name="T40" fmla="*/ 41148 w 97536"/>
                              <a:gd name="T41" fmla="*/ 68580 h 118872"/>
                              <a:gd name="T42" fmla="*/ 35052 w 97536"/>
                              <a:gd name="T43" fmla="*/ 92964 h 118872"/>
                              <a:gd name="T44" fmla="*/ 35052 w 97536"/>
                              <a:gd name="T45" fmla="*/ 99060 h 118872"/>
                              <a:gd name="T46" fmla="*/ 33528 w 97536"/>
                              <a:gd name="T47" fmla="*/ 103632 h 118872"/>
                              <a:gd name="T48" fmla="*/ 33528 w 97536"/>
                              <a:gd name="T49" fmla="*/ 106680 h 118872"/>
                              <a:gd name="T50" fmla="*/ 35052 w 97536"/>
                              <a:gd name="T51" fmla="*/ 111252 h 118872"/>
                              <a:gd name="T52" fmla="*/ 38100 w 97536"/>
                              <a:gd name="T53" fmla="*/ 112776 h 118872"/>
                              <a:gd name="T54" fmla="*/ 44196 w 97536"/>
                              <a:gd name="T55" fmla="*/ 114300 h 118872"/>
                              <a:gd name="T56" fmla="*/ 42672 w 97536"/>
                              <a:gd name="T57" fmla="*/ 118872 h 118872"/>
                              <a:gd name="T58" fmla="*/ 6096 w 97536"/>
                              <a:gd name="T59" fmla="*/ 118872 h 118872"/>
                              <a:gd name="T60" fmla="*/ 6096 w 97536"/>
                              <a:gd name="T61" fmla="*/ 114300 h 118872"/>
                              <a:gd name="T62" fmla="*/ 12192 w 97536"/>
                              <a:gd name="T63" fmla="*/ 112776 h 118872"/>
                              <a:gd name="T64" fmla="*/ 15240 w 97536"/>
                              <a:gd name="T65" fmla="*/ 109728 h 118872"/>
                              <a:gd name="T66" fmla="*/ 16764 w 97536"/>
                              <a:gd name="T67" fmla="*/ 105156 h 118872"/>
                              <a:gd name="T68" fmla="*/ 18288 w 97536"/>
                              <a:gd name="T69" fmla="*/ 99060 h 118872"/>
                              <a:gd name="T70" fmla="*/ 19812 w 97536"/>
                              <a:gd name="T71" fmla="*/ 92964 h 118872"/>
                              <a:gd name="T72" fmla="*/ 25908 w 97536"/>
                              <a:gd name="T73" fmla="*/ 68580 h 118872"/>
                              <a:gd name="T74" fmla="*/ 12192 w 97536"/>
                              <a:gd name="T75" fmla="*/ 24384 h 118872"/>
                              <a:gd name="T76" fmla="*/ 10668 w 97536"/>
                              <a:gd name="T77" fmla="*/ 16764 h 118872"/>
                              <a:gd name="T78" fmla="*/ 9144 w 97536"/>
                              <a:gd name="T79" fmla="*/ 12192 h 118872"/>
                              <a:gd name="T80" fmla="*/ 4572 w 97536"/>
                              <a:gd name="T81" fmla="*/ 6096 h 118872"/>
                              <a:gd name="T82" fmla="*/ 0 w 97536"/>
                              <a:gd name="T83" fmla="*/ 4572 h 118872"/>
                              <a:gd name="T84" fmla="*/ 1524 w 97536"/>
                              <a:gd name="T85" fmla="*/ 0 h 118872"/>
                              <a:gd name="T86" fmla="*/ 0 w 97536"/>
                              <a:gd name="T87" fmla="*/ 0 h 118872"/>
                              <a:gd name="T88" fmla="*/ 97536 w 97536"/>
                              <a:gd name="T8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97536" h="118872">
                                <a:moveTo>
                                  <a:pt x="1524" y="0"/>
                                </a:moveTo>
                                <a:lnTo>
                                  <a:pt x="35052" y="0"/>
                                </a:lnTo>
                                <a:lnTo>
                                  <a:pt x="33528" y="4572"/>
                                </a:lnTo>
                                <a:lnTo>
                                  <a:pt x="27432" y="6096"/>
                                </a:lnTo>
                                <a:lnTo>
                                  <a:pt x="25908" y="12192"/>
                                </a:lnTo>
                                <a:lnTo>
                                  <a:pt x="28956" y="25908"/>
                                </a:lnTo>
                                <a:lnTo>
                                  <a:pt x="38100" y="57912"/>
                                </a:lnTo>
                                <a:lnTo>
                                  <a:pt x="59436" y="30480"/>
                                </a:lnTo>
                                <a:lnTo>
                                  <a:pt x="64008" y="22860"/>
                                </a:lnTo>
                                <a:lnTo>
                                  <a:pt x="68580" y="16764"/>
                                </a:lnTo>
                                <a:lnTo>
                                  <a:pt x="70104" y="10668"/>
                                </a:lnTo>
                                <a:lnTo>
                                  <a:pt x="68580" y="6096"/>
                                </a:lnTo>
                                <a:lnTo>
                                  <a:pt x="64008" y="4572"/>
                                </a:lnTo>
                                <a:lnTo>
                                  <a:pt x="64008" y="0"/>
                                </a:lnTo>
                                <a:lnTo>
                                  <a:pt x="97536" y="0"/>
                                </a:lnTo>
                                <a:lnTo>
                                  <a:pt x="96012" y="4572"/>
                                </a:lnTo>
                                <a:lnTo>
                                  <a:pt x="92964" y="6096"/>
                                </a:lnTo>
                                <a:lnTo>
                                  <a:pt x="88392" y="9144"/>
                                </a:lnTo>
                                <a:lnTo>
                                  <a:pt x="83820" y="13716"/>
                                </a:lnTo>
                                <a:lnTo>
                                  <a:pt x="74676" y="24384"/>
                                </a:lnTo>
                                <a:lnTo>
                                  <a:pt x="41148" y="68580"/>
                                </a:lnTo>
                                <a:lnTo>
                                  <a:pt x="35052" y="92964"/>
                                </a:lnTo>
                                <a:lnTo>
                                  <a:pt x="35052" y="99060"/>
                                </a:lnTo>
                                <a:lnTo>
                                  <a:pt x="33528" y="103632"/>
                                </a:lnTo>
                                <a:lnTo>
                                  <a:pt x="33528" y="106680"/>
                                </a:lnTo>
                                <a:lnTo>
                                  <a:pt x="35052" y="111252"/>
                                </a:lnTo>
                                <a:lnTo>
                                  <a:pt x="38100" y="112776"/>
                                </a:lnTo>
                                <a:lnTo>
                                  <a:pt x="44196" y="114300"/>
                                </a:lnTo>
                                <a:lnTo>
                                  <a:pt x="42672" y="118872"/>
                                </a:lnTo>
                                <a:lnTo>
                                  <a:pt x="6096" y="118872"/>
                                </a:lnTo>
                                <a:lnTo>
                                  <a:pt x="6096" y="114300"/>
                                </a:lnTo>
                                <a:lnTo>
                                  <a:pt x="12192" y="112776"/>
                                </a:lnTo>
                                <a:lnTo>
                                  <a:pt x="15240" y="109728"/>
                                </a:lnTo>
                                <a:lnTo>
                                  <a:pt x="16764" y="105156"/>
                                </a:lnTo>
                                <a:lnTo>
                                  <a:pt x="18288" y="99060"/>
                                </a:lnTo>
                                <a:lnTo>
                                  <a:pt x="19812" y="92964"/>
                                </a:lnTo>
                                <a:lnTo>
                                  <a:pt x="25908" y="68580"/>
                                </a:lnTo>
                                <a:lnTo>
                                  <a:pt x="12192" y="24384"/>
                                </a:lnTo>
                                <a:lnTo>
                                  <a:pt x="10668" y="16764"/>
                                </a:lnTo>
                                <a:lnTo>
                                  <a:pt x="9144" y="12192"/>
                                </a:lnTo>
                                <a:lnTo>
                                  <a:pt x="4572"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48" name="Shape 1124"/>
                        <wps:cNvSpPr>
                          <a:spLocks/>
                        </wps:cNvSpPr>
                        <wps:spPr bwMode="auto">
                          <a:xfrm>
                            <a:off x="14493" y="1066"/>
                            <a:ext cx="305"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49" name="Shape 1125"/>
                        <wps:cNvSpPr>
                          <a:spLocks/>
                        </wps:cNvSpPr>
                        <wps:spPr bwMode="auto">
                          <a:xfrm>
                            <a:off x="14615" y="807"/>
                            <a:ext cx="152"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50" name="Shape 11602"/>
                        <wps:cNvSpPr>
                          <a:spLocks/>
                        </wps:cNvSpPr>
                        <wps:spPr bwMode="auto">
                          <a:xfrm>
                            <a:off x="15468" y="746"/>
                            <a:ext cx="1067" cy="122"/>
                          </a:xfrm>
                          <a:custGeom>
                            <a:avLst/>
                            <a:gdLst>
                              <a:gd name="T0" fmla="*/ 0 w 106680"/>
                              <a:gd name="T1" fmla="*/ 0 h 12192"/>
                              <a:gd name="T2" fmla="*/ 106680 w 106680"/>
                              <a:gd name="T3" fmla="*/ 0 h 12192"/>
                              <a:gd name="T4" fmla="*/ 106680 w 106680"/>
                              <a:gd name="T5" fmla="*/ 12192 h 12192"/>
                              <a:gd name="T6" fmla="*/ 0 w 106680"/>
                              <a:gd name="T7" fmla="*/ 12192 h 12192"/>
                              <a:gd name="T8" fmla="*/ 0 w 106680"/>
                              <a:gd name="T9" fmla="*/ 0 h 12192"/>
                              <a:gd name="T10" fmla="*/ 0 w 106680"/>
                              <a:gd name="T11" fmla="*/ 0 h 12192"/>
                              <a:gd name="T12" fmla="*/ 106680 w 106680"/>
                              <a:gd name="T13" fmla="*/ 12192 h 12192"/>
                            </a:gdLst>
                            <a:ahLst/>
                            <a:cxnLst>
                              <a:cxn ang="0">
                                <a:pos x="T0" y="T1"/>
                              </a:cxn>
                              <a:cxn ang="0">
                                <a:pos x="T2" y="T3"/>
                              </a:cxn>
                              <a:cxn ang="0">
                                <a:pos x="T4" y="T5"/>
                              </a:cxn>
                              <a:cxn ang="0">
                                <a:pos x="T6" y="T7"/>
                              </a:cxn>
                              <a:cxn ang="0">
                                <a:pos x="T8" y="T9"/>
                              </a:cxn>
                            </a:cxnLst>
                            <a:rect l="T10" t="T11" r="T12" b="T13"/>
                            <a:pathLst>
                              <a:path w="106680" h="12192">
                                <a:moveTo>
                                  <a:pt x="0" y="0"/>
                                </a:moveTo>
                                <a:lnTo>
                                  <a:pt x="106680" y="0"/>
                                </a:lnTo>
                                <a:lnTo>
                                  <a:pt x="106680"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51" name="Shape 1127"/>
                        <wps:cNvSpPr>
                          <a:spLocks/>
                        </wps:cNvSpPr>
                        <wps:spPr bwMode="auto">
                          <a:xfrm>
                            <a:off x="17205" y="0"/>
                            <a:ext cx="549" cy="1661"/>
                          </a:xfrm>
                          <a:custGeom>
                            <a:avLst/>
                            <a:gdLst>
                              <a:gd name="T0" fmla="*/ 53340 w 54864"/>
                              <a:gd name="T1" fmla="*/ 0 h 166116"/>
                              <a:gd name="T2" fmla="*/ 54864 w 54864"/>
                              <a:gd name="T3" fmla="*/ 6096 h 166116"/>
                              <a:gd name="T4" fmla="*/ 45720 w 54864"/>
                              <a:gd name="T5" fmla="*/ 10668 h 166116"/>
                              <a:gd name="T6" fmla="*/ 38100 w 54864"/>
                              <a:gd name="T7" fmla="*/ 16764 h 166116"/>
                              <a:gd name="T8" fmla="*/ 30480 w 54864"/>
                              <a:gd name="T9" fmla="*/ 24384 h 166116"/>
                              <a:gd name="T10" fmla="*/ 24384 w 54864"/>
                              <a:gd name="T11" fmla="*/ 33528 h 166116"/>
                              <a:gd name="T12" fmla="*/ 18288 w 54864"/>
                              <a:gd name="T13" fmla="*/ 54864 h 166116"/>
                              <a:gd name="T14" fmla="*/ 15240 w 54864"/>
                              <a:gd name="T15" fmla="*/ 82296 h 166116"/>
                              <a:gd name="T16" fmla="*/ 18288 w 54864"/>
                              <a:gd name="T17" fmla="*/ 109728 h 166116"/>
                              <a:gd name="T18" fmla="*/ 24384 w 54864"/>
                              <a:gd name="T19" fmla="*/ 132588 h 166116"/>
                              <a:gd name="T20" fmla="*/ 30480 w 54864"/>
                              <a:gd name="T21" fmla="*/ 141732 h 166116"/>
                              <a:gd name="T22" fmla="*/ 38100 w 54864"/>
                              <a:gd name="T23" fmla="*/ 149352 h 166116"/>
                              <a:gd name="T24" fmla="*/ 45720 w 54864"/>
                              <a:gd name="T25" fmla="*/ 155448 h 166116"/>
                              <a:gd name="T26" fmla="*/ 54864 w 54864"/>
                              <a:gd name="T27" fmla="*/ 160020 h 166116"/>
                              <a:gd name="T28" fmla="*/ 53340 w 54864"/>
                              <a:gd name="T29" fmla="*/ 166116 h 166116"/>
                              <a:gd name="T30" fmla="*/ 41148 w 54864"/>
                              <a:gd name="T31" fmla="*/ 161544 h 166116"/>
                              <a:gd name="T32" fmla="*/ 30480 w 54864"/>
                              <a:gd name="T33" fmla="*/ 155448 h 166116"/>
                              <a:gd name="T34" fmla="*/ 21336 w 54864"/>
                              <a:gd name="T35" fmla="*/ 147828 h 166116"/>
                              <a:gd name="T36" fmla="*/ 13716 w 54864"/>
                              <a:gd name="T37" fmla="*/ 137160 h 166116"/>
                              <a:gd name="T38" fmla="*/ 7620 w 54864"/>
                              <a:gd name="T39" fmla="*/ 124968 h 166116"/>
                              <a:gd name="T40" fmla="*/ 3048 w 54864"/>
                              <a:gd name="T41" fmla="*/ 112776 h 166116"/>
                              <a:gd name="T42" fmla="*/ 1524 w 54864"/>
                              <a:gd name="T43" fmla="*/ 99060 h 166116"/>
                              <a:gd name="T44" fmla="*/ 0 w 54864"/>
                              <a:gd name="T45" fmla="*/ 83820 h 166116"/>
                              <a:gd name="T46" fmla="*/ 1524 w 54864"/>
                              <a:gd name="T47" fmla="*/ 68580 h 166116"/>
                              <a:gd name="T48" fmla="*/ 3048 w 54864"/>
                              <a:gd name="T49" fmla="*/ 53340 h 166116"/>
                              <a:gd name="T50" fmla="*/ 7620 w 54864"/>
                              <a:gd name="T51" fmla="*/ 41148 h 166116"/>
                              <a:gd name="T52" fmla="*/ 13716 w 54864"/>
                              <a:gd name="T53" fmla="*/ 28956 h 166116"/>
                              <a:gd name="T54" fmla="*/ 21336 w 54864"/>
                              <a:gd name="T55" fmla="*/ 19812 h 166116"/>
                              <a:gd name="T56" fmla="*/ 30480 w 54864"/>
                              <a:gd name="T57" fmla="*/ 10668 h 166116"/>
                              <a:gd name="T58" fmla="*/ 41148 w 54864"/>
                              <a:gd name="T59" fmla="*/ 4572 h 166116"/>
                              <a:gd name="T60" fmla="*/ 53340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53340" y="0"/>
                                </a:moveTo>
                                <a:lnTo>
                                  <a:pt x="54864" y="6096"/>
                                </a:lnTo>
                                <a:lnTo>
                                  <a:pt x="45720" y="10668"/>
                                </a:lnTo>
                                <a:lnTo>
                                  <a:pt x="38100" y="16764"/>
                                </a:lnTo>
                                <a:lnTo>
                                  <a:pt x="30480" y="24384"/>
                                </a:lnTo>
                                <a:lnTo>
                                  <a:pt x="24384" y="33528"/>
                                </a:lnTo>
                                <a:lnTo>
                                  <a:pt x="18288" y="54864"/>
                                </a:lnTo>
                                <a:lnTo>
                                  <a:pt x="15240" y="82296"/>
                                </a:lnTo>
                                <a:lnTo>
                                  <a:pt x="18288" y="109728"/>
                                </a:lnTo>
                                <a:lnTo>
                                  <a:pt x="24384" y="132588"/>
                                </a:lnTo>
                                <a:lnTo>
                                  <a:pt x="30480" y="141732"/>
                                </a:lnTo>
                                <a:lnTo>
                                  <a:pt x="38100" y="149352"/>
                                </a:lnTo>
                                <a:lnTo>
                                  <a:pt x="45720" y="155448"/>
                                </a:lnTo>
                                <a:lnTo>
                                  <a:pt x="54864" y="160020"/>
                                </a:lnTo>
                                <a:lnTo>
                                  <a:pt x="53340" y="166116"/>
                                </a:lnTo>
                                <a:lnTo>
                                  <a:pt x="41148" y="161544"/>
                                </a:lnTo>
                                <a:lnTo>
                                  <a:pt x="30480" y="155448"/>
                                </a:lnTo>
                                <a:lnTo>
                                  <a:pt x="21336" y="147828"/>
                                </a:lnTo>
                                <a:lnTo>
                                  <a:pt x="13716" y="137160"/>
                                </a:lnTo>
                                <a:lnTo>
                                  <a:pt x="7620" y="124968"/>
                                </a:lnTo>
                                <a:lnTo>
                                  <a:pt x="3048" y="112776"/>
                                </a:lnTo>
                                <a:lnTo>
                                  <a:pt x="1524" y="99060"/>
                                </a:lnTo>
                                <a:lnTo>
                                  <a:pt x="0" y="83820"/>
                                </a:lnTo>
                                <a:lnTo>
                                  <a:pt x="1524" y="68580"/>
                                </a:lnTo>
                                <a:lnTo>
                                  <a:pt x="3048" y="53340"/>
                                </a:lnTo>
                                <a:lnTo>
                                  <a:pt x="7620" y="41148"/>
                                </a:lnTo>
                                <a:lnTo>
                                  <a:pt x="13716" y="28956"/>
                                </a:lnTo>
                                <a:lnTo>
                                  <a:pt x="21336" y="19812"/>
                                </a:lnTo>
                                <a:lnTo>
                                  <a:pt x="30480" y="10668"/>
                                </a:lnTo>
                                <a:lnTo>
                                  <a:pt x="41148" y="4572"/>
                                </a:lnTo>
                                <a:lnTo>
                                  <a:pt x="5334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52" name="Shape 1128"/>
                        <wps:cNvSpPr>
                          <a:spLocks/>
                        </wps:cNvSpPr>
                        <wps:spPr bwMode="auto">
                          <a:xfrm>
                            <a:off x="17815" y="15"/>
                            <a:ext cx="1143" cy="1630"/>
                          </a:xfrm>
                          <a:custGeom>
                            <a:avLst/>
                            <a:gdLst>
                              <a:gd name="T0" fmla="*/ 3048 w 114300"/>
                              <a:gd name="T1" fmla="*/ 0 h 163068"/>
                              <a:gd name="T2" fmla="*/ 112776 w 114300"/>
                              <a:gd name="T3" fmla="*/ 0 h 163068"/>
                              <a:gd name="T4" fmla="*/ 112776 w 114300"/>
                              <a:gd name="T5" fmla="*/ 38100 h 163068"/>
                              <a:gd name="T6" fmla="*/ 102108 w 114300"/>
                              <a:gd name="T7" fmla="*/ 38100 h 163068"/>
                              <a:gd name="T8" fmla="*/ 97536 w 114300"/>
                              <a:gd name="T9" fmla="*/ 24384 h 163068"/>
                              <a:gd name="T10" fmla="*/ 94488 w 114300"/>
                              <a:gd name="T11" fmla="*/ 16764 h 163068"/>
                              <a:gd name="T12" fmla="*/ 89916 w 114300"/>
                              <a:gd name="T13" fmla="*/ 12192 h 163068"/>
                              <a:gd name="T14" fmla="*/ 85344 w 114300"/>
                              <a:gd name="T15" fmla="*/ 10668 h 163068"/>
                              <a:gd name="T16" fmla="*/ 77724 w 114300"/>
                              <a:gd name="T17" fmla="*/ 9144 h 163068"/>
                              <a:gd name="T18" fmla="*/ 27432 w 114300"/>
                              <a:gd name="T19" fmla="*/ 9144 h 163068"/>
                              <a:gd name="T20" fmla="*/ 71628 w 114300"/>
                              <a:gd name="T21" fmla="*/ 74676 h 163068"/>
                              <a:gd name="T22" fmla="*/ 71628 w 114300"/>
                              <a:gd name="T23" fmla="*/ 80772 h 163068"/>
                              <a:gd name="T24" fmla="*/ 22860 w 114300"/>
                              <a:gd name="T25" fmla="*/ 146304 h 163068"/>
                              <a:gd name="T26" fmla="*/ 80772 w 114300"/>
                              <a:gd name="T27" fmla="*/ 146304 h 163068"/>
                              <a:gd name="T28" fmla="*/ 89916 w 114300"/>
                              <a:gd name="T29" fmla="*/ 146304 h 163068"/>
                              <a:gd name="T30" fmla="*/ 94488 w 114300"/>
                              <a:gd name="T31" fmla="*/ 143256 h 163068"/>
                              <a:gd name="T32" fmla="*/ 97536 w 114300"/>
                              <a:gd name="T33" fmla="*/ 140208 h 163068"/>
                              <a:gd name="T34" fmla="*/ 100584 w 114300"/>
                              <a:gd name="T35" fmla="*/ 132588 h 163068"/>
                              <a:gd name="T36" fmla="*/ 103632 w 114300"/>
                              <a:gd name="T37" fmla="*/ 120396 h 163068"/>
                              <a:gd name="T38" fmla="*/ 114300 w 114300"/>
                              <a:gd name="T39" fmla="*/ 120396 h 163068"/>
                              <a:gd name="T40" fmla="*/ 111252 w 114300"/>
                              <a:gd name="T41" fmla="*/ 163068 h 163068"/>
                              <a:gd name="T42" fmla="*/ 0 w 114300"/>
                              <a:gd name="T43" fmla="*/ 163068 h 163068"/>
                              <a:gd name="T44" fmla="*/ 0 w 114300"/>
                              <a:gd name="T45" fmla="*/ 158496 h 163068"/>
                              <a:gd name="T46" fmla="*/ 54864 w 114300"/>
                              <a:gd name="T47" fmla="*/ 83820 h 163068"/>
                              <a:gd name="T48" fmla="*/ 3048 w 114300"/>
                              <a:gd name="T49" fmla="*/ 4572 h 163068"/>
                              <a:gd name="T50" fmla="*/ 3048 w 114300"/>
                              <a:gd name="T51" fmla="*/ 0 h 163068"/>
                              <a:gd name="T52" fmla="*/ 0 w 114300"/>
                              <a:gd name="T53" fmla="*/ 0 h 163068"/>
                              <a:gd name="T54" fmla="*/ 114300 w 114300"/>
                              <a:gd name="T55" fmla="*/ 163068 h 163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14300" h="163068">
                                <a:moveTo>
                                  <a:pt x="3048" y="0"/>
                                </a:moveTo>
                                <a:lnTo>
                                  <a:pt x="112776" y="0"/>
                                </a:lnTo>
                                <a:lnTo>
                                  <a:pt x="112776" y="38100"/>
                                </a:lnTo>
                                <a:lnTo>
                                  <a:pt x="102108" y="38100"/>
                                </a:lnTo>
                                <a:lnTo>
                                  <a:pt x="97536" y="24384"/>
                                </a:lnTo>
                                <a:lnTo>
                                  <a:pt x="94488" y="16764"/>
                                </a:lnTo>
                                <a:lnTo>
                                  <a:pt x="89916" y="12192"/>
                                </a:lnTo>
                                <a:lnTo>
                                  <a:pt x="85344" y="10668"/>
                                </a:lnTo>
                                <a:lnTo>
                                  <a:pt x="77724" y="9144"/>
                                </a:lnTo>
                                <a:lnTo>
                                  <a:pt x="27432" y="9144"/>
                                </a:lnTo>
                                <a:lnTo>
                                  <a:pt x="71628" y="74676"/>
                                </a:lnTo>
                                <a:lnTo>
                                  <a:pt x="71628" y="80772"/>
                                </a:lnTo>
                                <a:lnTo>
                                  <a:pt x="22860" y="146304"/>
                                </a:lnTo>
                                <a:lnTo>
                                  <a:pt x="80772" y="146304"/>
                                </a:lnTo>
                                <a:lnTo>
                                  <a:pt x="89916" y="146304"/>
                                </a:lnTo>
                                <a:lnTo>
                                  <a:pt x="94488" y="143256"/>
                                </a:lnTo>
                                <a:lnTo>
                                  <a:pt x="97536" y="140208"/>
                                </a:lnTo>
                                <a:lnTo>
                                  <a:pt x="100584" y="132588"/>
                                </a:lnTo>
                                <a:lnTo>
                                  <a:pt x="103632" y="120396"/>
                                </a:lnTo>
                                <a:lnTo>
                                  <a:pt x="114300" y="120396"/>
                                </a:lnTo>
                                <a:lnTo>
                                  <a:pt x="111252" y="163068"/>
                                </a:lnTo>
                                <a:lnTo>
                                  <a:pt x="0" y="163068"/>
                                </a:lnTo>
                                <a:lnTo>
                                  <a:pt x="0" y="158496"/>
                                </a:lnTo>
                                <a:lnTo>
                                  <a:pt x="54864" y="83820"/>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53" name="Shape 1129"/>
                        <wps:cNvSpPr>
                          <a:spLocks/>
                        </wps:cNvSpPr>
                        <wps:spPr bwMode="auto">
                          <a:xfrm>
                            <a:off x="19339" y="137"/>
                            <a:ext cx="1158" cy="1188"/>
                          </a:xfrm>
                          <a:custGeom>
                            <a:avLst/>
                            <a:gdLst>
                              <a:gd name="T0" fmla="*/ 25908 w 115824"/>
                              <a:gd name="T1" fmla="*/ 0 h 118872"/>
                              <a:gd name="T2" fmla="*/ 60960 w 115824"/>
                              <a:gd name="T3" fmla="*/ 0 h 118872"/>
                              <a:gd name="T4" fmla="*/ 60960 w 115824"/>
                              <a:gd name="T5" fmla="*/ 4572 h 118872"/>
                              <a:gd name="T6" fmla="*/ 54864 w 115824"/>
                              <a:gd name="T7" fmla="*/ 7620 h 118872"/>
                              <a:gd name="T8" fmla="*/ 51816 w 115824"/>
                              <a:gd name="T9" fmla="*/ 12192 h 118872"/>
                              <a:gd name="T10" fmla="*/ 54864 w 115824"/>
                              <a:gd name="T11" fmla="*/ 27432 h 118872"/>
                              <a:gd name="T12" fmla="*/ 62484 w 115824"/>
                              <a:gd name="T13" fmla="*/ 47244 h 118872"/>
                              <a:gd name="T14" fmla="*/ 77724 w 115824"/>
                              <a:gd name="T15" fmla="*/ 27432 h 118872"/>
                              <a:gd name="T16" fmla="*/ 83820 w 115824"/>
                              <a:gd name="T17" fmla="*/ 19812 h 118872"/>
                              <a:gd name="T18" fmla="*/ 86868 w 115824"/>
                              <a:gd name="T19" fmla="*/ 15240 h 118872"/>
                              <a:gd name="T20" fmla="*/ 88392 w 115824"/>
                              <a:gd name="T21" fmla="*/ 10668 h 118872"/>
                              <a:gd name="T22" fmla="*/ 86868 w 115824"/>
                              <a:gd name="T23" fmla="*/ 6096 h 118872"/>
                              <a:gd name="T24" fmla="*/ 82296 w 115824"/>
                              <a:gd name="T25" fmla="*/ 4572 h 118872"/>
                              <a:gd name="T26" fmla="*/ 82296 w 115824"/>
                              <a:gd name="T27" fmla="*/ 0 h 118872"/>
                              <a:gd name="T28" fmla="*/ 115824 w 115824"/>
                              <a:gd name="T29" fmla="*/ 0 h 118872"/>
                              <a:gd name="T30" fmla="*/ 114300 w 115824"/>
                              <a:gd name="T31" fmla="*/ 4572 h 118872"/>
                              <a:gd name="T32" fmla="*/ 109728 w 115824"/>
                              <a:gd name="T33" fmla="*/ 7620 h 118872"/>
                              <a:gd name="T34" fmla="*/ 103632 w 115824"/>
                              <a:gd name="T35" fmla="*/ 12192 h 118872"/>
                              <a:gd name="T36" fmla="*/ 99060 w 115824"/>
                              <a:gd name="T37" fmla="*/ 18288 h 118872"/>
                              <a:gd name="T38" fmla="*/ 91440 w 115824"/>
                              <a:gd name="T39" fmla="*/ 25908 h 118872"/>
                              <a:gd name="T40" fmla="*/ 65532 w 115824"/>
                              <a:gd name="T41" fmla="*/ 56388 h 118872"/>
                              <a:gd name="T42" fmla="*/ 79248 w 115824"/>
                              <a:gd name="T43" fmla="*/ 92964 h 118872"/>
                              <a:gd name="T44" fmla="*/ 80772 w 115824"/>
                              <a:gd name="T45" fmla="*/ 99060 h 118872"/>
                              <a:gd name="T46" fmla="*/ 83820 w 115824"/>
                              <a:gd name="T47" fmla="*/ 105156 h 118872"/>
                              <a:gd name="T48" fmla="*/ 86868 w 115824"/>
                              <a:gd name="T49" fmla="*/ 111252 h 118872"/>
                              <a:gd name="T50" fmla="*/ 88392 w 115824"/>
                              <a:gd name="T51" fmla="*/ 112776 h 118872"/>
                              <a:gd name="T52" fmla="*/ 92964 w 115824"/>
                              <a:gd name="T53" fmla="*/ 114300 h 118872"/>
                              <a:gd name="T54" fmla="*/ 92964 w 115824"/>
                              <a:gd name="T55" fmla="*/ 118872 h 118872"/>
                              <a:gd name="T56" fmla="*/ 57912 w 115824"/>
                              <a:gd name="T57" fmla="*/ 118872 h 118872"/>
                              <a:gd name="T58" fmla="*/ 57912 w 115824"/>
                              <a:gd name="T59" fmla="*/ 114300 h 118872"/>
                              <a:gd name="T60" fmla="*/ 64008 w 115824"/>
                              <a:gd name="T61" fmla="*/ 111252 h 118872"/>
                              <a:gd name="T62" fmla="*/ 67056 w 115824"/>
                              <a:gd name="T63" fmla="*/ 106680 h 118872"/>
                              <a:gd name="T64" fmla="*/ 64008 w 115824"/>
                              <a:gd name="T65" fmla="*/ 94488 h 118872"/>
                              <a:gd name="T66" fmla="*/ 54864 w 115824"/>
                              <a:gd name="T67" fmla="*/ 68580 h 118872"/>
                              <a:gd name="T68" fmla="*/ 35052 w 115824"/>
                              <a:gd name="T69" fmla="*/ 92964 h 118872"/>
                              <a:gd name="T70" fmla="*/ 28956 w 115824"/>
                              <a:gd name="T71" fmla="*/ 102108 h 118872"/>
                              <a:gd name="T72" fmla="*/ 27432 w 115824"/>
                              <a:gd name="T73" fmla="*/ 108204 h 118872"/>
                              <a:gd name="T74" fmla="*/ 28956 w 115824"/>
                              <a:gd name="T75" fmla="*/ 112776 h 118872"/>
                              <a:gd name="T76" fmla="*/ 33528 w 115824"/>
                              <a:gd name="T77" fmla="*/ 114300 h 118872"/>
                              <a:gd name="T78" fmla="*/ 32004 w 115824"/>
                              <a:gd name="T79" fmla="*/ 118872 h 118872"/>
                              <a:gd name="T80" fmla="*/ 0 w 115824"/>
                              <a:gd name="T81" fmla="*/ 118872 h 118872"/>
                              <a:gd name="T82" fmla="*/ 0 w 115824"/>
                              <a:gd name="T83" fmla="*/ 114300 h 118872"/>
                              <a:gd name="T84" fmla="*/ 6096 w 115824"/>
                              <a:gd name="T85" fmla="*/ 112776 h 118872"/>
                              <a:gd name="T86" fmla="*/ 10668 w 115824"/>
                              <a:gd name="T87" fmla="*/ 106680 h 118872"/>
                              <a:gd name="T88" fmla="*/ 16764 w 115824"/>
                              <a:gd name="T89" fmla="*/ 100584 h 118872"/>
                              <a:gd name="T90" fmla="*/ 22860 w 115824"/>
                              <a:gd name="T91" fmla="*/ 91440 h 118872"/>
                              <a:gd name="T92" fmla="*/ 51816 w 115824"/>
                              <a:gd name="T93" fmla="*/ 59436 h 118872"/>
                              <a:gd name="T94" fmla="*/ 38100 w 115824"/>
                              <a:gd name="T95" fmla="*/ 22860 h 118872"/>
                              <a:gd name="T96" fmla="*/ 35052 w 115824"/>
                              <a:gd name="T97" fmla="*/ 15240 h 118872"/>
                              <a:gd name="T98" fmla="*/ 33528 w 115824"/>
                              <a:gd name="T99" fmla="*/ 10668 h 118872"/>
                              <a:gd name="T100" fmla="*/ 28956 w 115824"/>
                              <a:gd name="T101" fmla="*/ 6096 h 118872"/>
                              <a:gd name="T102" fmla="*/ 24384 w 115824"/>
                              <a:gd name="T103" fmla="*/ 4572 h 118872"/>
                              <a:gd name="T104" fmla="*/ 25908 w 115824"/>
                              <a:gd name="T105" fmla="*/ 0 h 118872"/>
                              <a:gd name="T106" fmla="*/ 0 w 115824"/>
                              <a:gd name="T107" fmla="*/ 0 h 118872"/>
                              <a:gd name="T108" fmla="*/ 115824 w 115824"/>
                              <a:gd name="T10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T106" t="T107" r="T108" b="T109"/>
                            <a:pathLst>
                              <a:path w="115824" h="118872">
                                <a:moveTo>
                                  <a:pt x="25908" y="0"/>
                                </a:moveTo>
                                <a:lnTo>
                                  <a:pt x="60960" y="0"/>
                                </a:lnTo>
                                <a:lnTo>
                                  <a:pt x="60960" y="4572"/>
                                </a:lnTo>
                                <a:lnTo>
                                  <a:pt x="54864" y="7620"/>
                                </a:lnTo>
                                <a:lnTo>
                                  <a:pt x="51816" y="12192"/>
                                </a:lnTo>
                                <a:lnTo>
                                  <a:pt x="54864" y="27432"/>
                                </a:lnTo>
                                <a:lnTo>
                                  <a:pt x="62484" y="47244"/>
                                </a:lnTo>
                                <a:lnTo>
                                  <a:pt x="77724" y="27432"/>
                                </a:lnTo>
                                <a:lnTo>
                                  <a:pt x="83820" y="19812"/>
                                </a:lnTo>
                                <a:lnTo>
                                  <a:pt x="86868" y="15240"/>
                                </a:lnTo>
                                <a:lnTo>
                                  <a:pt x="88392" y="10668"/>
                                </a:lnTo>
                                <a:lnTo>
                                  <a:pt x="86868" y="6096"/>
                                </a:lnTo>
                                <a:lnTo>
                                  <a:pt x="82296" y="4572"/>
                                </a:lnTo>
                                <a:lnTo>
                                  <a:pt x="82296" y="0"/>
                                </a:lnTo>
                                <a:lnTo>
                                  <a:pt x="115824" y="0"/>
                                </a:lnTo>
                                <a:lnTo>
                                  <a:pt x="114300" y="4572"/>
                                </a:lnTo>
                                <a:lnTo>
                                  <a:pt x="109728" y="7620"/>
                                </a:lnTo>
                                <a:lnTo>
                                  <a:pt x="103632" y="12192"/>
                                </a:lnTo>
                                <a:lnTo>
                                  <a:pt x="99060" y="18288"/>
                                </a:lnTo>
                                <a:lnTo>
                                  <a:pt x="91440" y="25908"/>
                                </a:lnTo>
                                <a:lnTo>
                                  <a:pt x="65532" y="56388"/>
                                </a:lnTo>
                                <a:lnTo>
                                  <a:pt x="79248" y="92964"/>
                                </a:lnTo>
                                <a:lnTo>
                                  <a:pt x="80772" y="99060"/>
                                </a:lnTo>
                                <a:lnTo>
                                  <a:pt x="83820" y="105156"/>
                                </a:lnTo>
                                <a:lnTo>
                                  <a:pt x="86868" y="111252"/>
                                </a:lnTo>
                                <a:lnTo>
                                  <a:pt x="88392" y="112776"/>
                                </a:lnTo>
                                <a:lnTo>
                                  <a:pt x="92964" y="114300"/>
                                </a:lnTo>
                                <a:lnTo>
                                  <a:pt x="92964" y="118872"/>
                                </a:lnTo>
                                <a:lnTo>
                                  <a:pt x="57912" y="118872"/>
                                </a:lnTo>
                                <a:lnTo>
                                  <a:pt x="57912" y="114300"/>
                                </a:lnTo>
                                <a:lnTo>
                                  <a:pt x="64008" y="111252"/>
                                </a:lnTo>
                                <a:lnTo>
                                  <a:pt x="67056" y="106680"/>
                                </a:lnTo>
                                <a:lnTo>
                                  <a:pt x="64008" y="94488"/>
                                </a:lnTo>
                                <a:lnTo>
                                  <a:pt x="54864" y="68580"/>
                                </a:lnTo>
                                <a:lnTo>
                                  <a:pt x="35052" y="92964"/>
                                </a:lnTo>
                                <a:lnTo>
                                  <a:pt x="28956" y="102108"/>
                                </a:lnTo>
                                <a:lnTo>
                                  <a:pt x="27432" y="108204"/>
                                </a:lnTo>
                                <a:lnTo>
                                  <a:pt x="28956" y="112776"/>
                                </a:lnTo>
                                <a:lnTo>
                                  <a:pt x="33528" y="114300"/>
                                </a:lnTo>
                                <a:lnTo>
                                  <a:pt x="32004" y="118872"/>
                                </a:lnTo>
                                <a:lnTo>
                                  <a:pt x="0" y="118872"/>
                                </a:lnTo>
                                <a:lnTo>
                                  <a:pt x="0" y="114300"/>
                                </a:lnTo>
                                <a:lnTo>
                                  <a:pt x="6096" y="112776"/>
                                </a:lnTo>
                                <a:lnTo>
                                  <a:pt x="10668" y="106680"/>
                                </a:lnTo>
                                <a:lnTo>
                                  <a:pt x="16764" y="100584"/>
                                </a:lnTo>
                                <a:lnTo>
                                  <a:pt x="22860" y="91440"/>
                                </a:lnTo>
                                <a:lnTo>
                                  <a:pt x="51816" y="59436"/>
                                </a:lnTo>
                                <a:lnTo>
                                  <a:pt x="38100" y="22860"/>
                                </a:lnTo>
                                <a:lnTo>
                                  <a:pt x="35052" y="15240"/>
                                </a:lnTo>
                                <a:lnTo>
                                  <a:pt x="33528" y="10668"/>
                                </a:lnTo>
                                <a:lnTo>
                                  <a:pt x="28956" y="6096"/>
                                </a:lnTo>
                                <a:lnTo>
                                  <a:pt x="24384" y="4572"/>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54" name="Shape 1130"/>
                        <wps:cNvSpPr>
                          <a:spLocks/>
                        </wps:cNvSpPr>
                        <wps:spPr bwMode="auto">
                          <a:xfrm>
                            <a:off x="20482" y="899"/>
                            <a:ext cx="533" cy="792"/>
                          </a:xfrm>
                          <a:custGeom>
                            <a:avLst/>
                            <a:gdLst>
                              <a:gd name="T0" fmla="*/ 30480 w 53340"/>
                              <a:gd name="T1" fmla="*/ 0 h 79248"/>
                              <a:gd name="T2" fmla="*/ 35052 w 53340"/>
                              <a:gd name="T3" fmla="*/ 0 h 79248"/>
                              <a:gd name="T4" fmla="*/ 35052 w 53340"/>
                              <a:gd name="T5" fmla="*/ 6096 h 79248"/>
                              <a:gd name="T6" fmla="*/ 35052 w 53340"/>
                              <a:gd name="T7" fmla="*/ 12192 h 79248"/>
                              <a:gd name="T8" fmla="*/ 35052 w 53340"/>
                              <a:gd name="T9" fmla="*/ 16764 h 79248"/>
                              <a:gd name="T10" fmla="*/ 35052 w 53340"/>
                              <a:gd name="T11" fmla="*/ 64008 h 79248"/>
                              <a:gd name="T12" fmla="*/ 35052 w 53340"/>
                              <a:gd name="T13" fmla="*/ 67056 h 79248"/>
                              <a:gd name="T14" fmla="*/ 35052 w 53340"/>
                              <a:gd name="T15" fmla="*/ 70104 h 79248"/>
                              <a:gd name="T16" fmla="*/ 35052 w 53340"/>
                              <a:gd name="T17" fmla="*/ 71628 h 79248"/>
                              <a:gd name="T18" fmla="*/ 36576 w 53340"/>
                              <a:gd name="T19" fmla="*/ 71628 h 79248"/>
                              <a:gd name="T20" fmla="*/ 38100 w 53340"/>
                              <a:gd name="T21" fmla="*/ 73152 h 79248"/>
                              <a:gd name="T22" fmla="*/ 42672 w 53340"/>
                              <a:gd name="T23" fmla="*/ 74676 h 79248"/>
                              <a:gd name="T24" fmla="*/ 47244 w 53340"/>
                              <a:gd name="T25" fmla="*/ 74676 h 79248"/>
                              <a:gd name="T26" fmla="*/ 53340 w 53340"/>
                              <a:gd name="T27" fmla="*/ 74676 h 79248"/>
                              <a:gd name="T28" fmla="*/ 53340 w 53340"/>
                              <a:gd name="T29" fmla="*/ 79248 h 79248"/>
                              <a:gd name="T30" fmla="*/ 4572 w 53340"/>
                              <a:gd name="T31" fmla="*/ 79248 h 79248"/>
                              <a:gd name="T32" fmla="*/ 4572 w 53340"/>
                              <a:gd name="T33" fmla="*/ 74676 h 79248"/>
                              <a:gd name="T34" fmla="*/ 10668 w 53340"/>
                              <a:gd name="T35" fmla="*/ 74676 h 79248"/>
                              <a:gd name="T36" fmla="*/ 15240 w 53340"/>
                              <a:gd name="T37" fmla="*/ 74676 h 79248"/>
                              <a:gd name="T38" fmla="*/ 16764 w 53340"/>
                              <a:gd name="T39" fmla="*/ 73152 h 79248"/>
                              <a:gd name="T40" fmla="*/ 19812 w 53340"/>
                              <a:gd name="T41" fmla="*/ 73152 h 79248"/>
                              <a:gd name="T42" fmla="*/ 21336 w 53340"/>
                              <a:gd name="T43" fmla="*/ 71628 h 79248"/>
                              <a:gd name="T44" fmla="*/ 21336 w 53340"/>
                              <a:gd name="T45" fmla="*/ 70104 h 79248"/>
                              <a:gd name="T46" fmla="*/ 22860 w 53340"/>
                              <a:gd name="T47" fmla="*/ 67056 h 79248"/>
                              <a:gd name="T48" fmla="*/ 22860 w 53340"/>
                              <a:gd name="T49" fmla="*/ 64008 h 79248"/>
                              <a:gd name="T50" fmla="*/ 22860 w 53340"/>
                              <a:gd name="T51" fmla="*/ 19812 h 79248"/>
                              <a:gd name="T52" fmla="*/ 21336 w 53340"/>
                              <a:gd name="T53" fmla="*/ 15240 h 79248"/>
                              <a:gd name="T54" fmla="*/ 18288 w 53340"/>
                              <a:gd name="T55" fmla="*/ 15240 h 79248"/>
                              <a:gd name="T56" fmla="*/ 13716 w 53340"/>
                              <a:gd name="T57" fmla="*/ 16764 h 79248"/>
                              <a:gd name="T58" fmla="*/ 3048 w 53340"/>
                              <a:gd name="T59" fmla="*/ 22860 h 79248"/>
                              <a:gd name="T60" fmla="*/ 1524 w 53340"/>
                              <a:gd name="T61" fmla="*/ 19812 h 79248"/>
                              <a:gd name="T62" fmla="*/ 0 w 53340"/>
                              <a:gd name="T63" fmla="*/ 16764 h 79248"/>
                              <a:gd name="T64" fmla="*/ 15240 w 53340"/>
                              <a:gd name="T65" fmla="*/ 9144 h 79248"/>
                              <a:gd name="T66" fmla="*/ 30480 w 53340"/>
                              <a:gd name="T67" fmla="*/ 0 h 79248"/>
                              <a:gd name="T68" fmla="*/ 0 w 53340"/>
                              <a:gd name="T69" fmla="*/ 0 h 79248"/>
                              <a:gd name="T70" fmla="*/ 53340 w 53340"/>
                              <a:gd name="T71" fmla="*/ 79248 h 79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T68" t="T69" r="T70" b="T71"/>
                            <a:pathLst>
                              <a:path w="53340" h="79248">
                                <a:moveTo>
                                  <a:pt x="30480" y="0"/>
                                </a:moveTo>
                                <a:lnTo>
                                  <a:pt x="35052" y="0"/>
                                </a:lnTo>
                                <a:lnTo>
                                  <a:pt x="35052" y="6096"/>
                                </a:lnTo>
                                <a:lnTo>
                                  <a:pt x="35052" y="12192"/>
                                </a:lnTo>
                                <a:lnTo>
                                  <a:pt x="35052" y="16764"/>
                                </a:lnTo>
                                <a:lnTo>
                                  <a:pt x="35052" y="64008"/>
                                </a:lnTo>
                                <a:lnTo>
                                  <a:pt x="35052" y="67056"/>
                                </a:lnTo>
                                <a:lnTo>
                                  <a:pt x="35052" y="70104"/>
                                </a:lnTo>
                                <a:lnTo>
                                  <a:pt x="35052" y="71628"/>
                                </a:lnTo>
                                <a:lnTo>
                                  <a:pt x="36576" y="71628"/>
                                </a:lnTo>
                                <a:lnTo>
                                  <a:pt x="38100" y="73152"/>
                                </a:lnTo>
                                <a:lnTo>
                                  <a:pt x="42672" y="74676"/>
                                </a:lnTo>
                                <a:lnTo>
                                  <a:pt x="47244" y="74676"/>
                                </a:lnTo>
                                <a:lnTo>
                                  <a:pt x="53340" y="74676"/>
                                </a:lnTo>
                                <a:lnTo>
                                  <a:pt x="53340" y="79248"/>
                                </a:lnTo>
                                <a:lnTo>
                                  <a:pt x="4572" y="79248"/>
                                </a:lnTo>
                                <a:lnTo>
                                  <a:pt x="4572" y="74676"/>
                                </a:lnTo>
                                <a:lnTo>
                                  <a:pt x="10668" y="74676"/>
                                </a:lnTo>
                                <a:lnTo>
                                  <a:pt x="15240" y="74676"/>
                                </a:lnTo>
                                <a:lnTo>
                                  <a:pt x="16764" y="73152"/>
                                </a:lnTo>
                                <a:lnTo>
                                  <a:pt x="19812" y="73152"/>
                                </a:lnTo>
                                <a:lnTo>
                                  <a:pt x="21336" y="71628"/>
                                </a:lnTo>
                                <a:lnTo>
                                  <a:pt x="21336" y="70104"/>
                                </a:lnTo>
                                <a:lnTo>
                                  <a:pt x="22860" y="67056"/>
                                </a:lnTo>
                                <a:lnTo>
                                  <a:pt x="22860" y="64008"/>
                                </a:lnTo>
                                <a:lnTo>
                                  <a:pt x="22860" y="19812"/>
                                </a:lnTo>
                                <a:lnTo>
                                  <a:pt x="21336" y="15240"/>
                                </a:lnTo>
                                <a:lnTo>
                                  <a:pt x="18288" y="15240"/>
                                </a:lnTo>
                                <a:lnTo>
                                  <a:pt x="13716" y="16764"/>
                                </a:lnTo>
                                <a:lnTo>
                                  <a:pt x="3048" y="22860"/>
                                </a:lnTo>
                                <a:lnTo>
                                  <a:pt x="1524" y="19812"/>
                                </a:lnTo>
                                <a:lnTo>
                                  <a:pt x="0" y="16764"/>
                                </a:lnTo>
                                <a:lnTo>
                                  <a:pt x="15240" y="9144"/>
                                </a:lnTo>
                                <a:lnTo>
                                  <a:pt x="3048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55" name="Shape 1131"/>
                        <wps:cNvSpPr>
                          <a:spLocks/>
                        </wps:cNvSpPr>
                        <wps:spPr bwMode="auto">
                          <a:xfrm>
                            <a:off x="21214" y="1066"/>
                            <a:ext cx="304"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56" name="Shape 1132"/>
                        <wps:cNvSpPr>
                          <a:spLocks/>
                        </wps:cNvSpPr>
                        <wps:spPr bwMode="auto">
                          <a:xfrm>
                            <a:off x="21336" y="807"/>
                            <a:ext cx="152"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57" name="Shape 1133"/>
                        <wps:cNvSpPr>
                          <a:spLocks/>
                        </wps:cNvSpPr>
                        <wps:spPr bwMode="auto">
                          <a:xfrm>
                            <a:off x="21701" y="0"/>
                            <a:ext cx="549" cy="1661"/>
                          </a:xfrm>
                          <a:custGeom>
                            <a:avLst/>
                            <a:gdLst>
                              <a:gd name="T0" fmla="*/ 1524 w 54864"/>
                              <a:gd name="T1" fmla="*/ 0 h 166116"/>
                              <a:gd name="T2" fmla="*/ 13716 w 54864"/>
                              <a:gd name="T3" fmla="*/ 4572 h 166116"/>
                              <a:gd name="T4" fmla="*/ 24384 w 54864"/>
                              <a:gd name="T5" fmla="*/ 10668 h 166116"/>
                              <a:gd name="T6" fmla="*/ 33528 w 54864"/>
                              <a:gd name="T7" fmla="*/ 19812 h 166116"/>
                              <a:gd name="T8" fmla="*/ 41148 w 54864"/>
                              <a:gd name="T9" fmla="*/ 28956 h 166116"/>
                              <a:gd name="T10" fmla="*/ 47244 w 54864"/>
                              <a:gd name="T11" fmla="*/ 41148 h 166116"/>
                              <a:gd name="T12" fmla="*/ 51816 w 54864"/>
                              <a:gd name="T13" fmla="*/ 53340 h 166116"/>
                              <a:gd name="T14" fmla="*/ 53340 w 54864"/>
                              <a:gd name="T15" fmla="*/ 68580 h 166116"/>
                              <a:gd name="T16" fmla="*/ 54864 w 54864"/>
                              <a:gd name="T17" fmla="*/ 83820 h 166116"/>
                              <a:gd name="T18" fmla="*/ 53340 w 54864"/>
                              <a:gd name="T19" fmla="*/ 99060 h 166116"/>
                              <a:gd name="T20" fmla="*/ 51816 w 54864"/>
                              <a:gd name="T21" fmla="*/ 112776 h 166116"/>
                              <a:gd name="T22" fmla="*/ 47244 w 54864"/>
                              <a:gd name="T23" fmla="*/ 124968 h 166116"/>
                              <a:gd name="T24" fmla="*/ 41148 w 54864"/>
                              <a:gd name="T25" fmla="*/ 137160 h 166116"/>
                              <a:gd name="T26" fmla="*/ 33528 w 54864"/>
                              <a:gd name="T27" fmla="*/ 147828 h 166116"/>
                              <a:gd name="T28" fmla="*/ 24384 w 54864"/>
                              <a:gd name="T29" fmla="*/ 155448 h 166116"/>
                              <a:gd name="T30" fmla="*/ 13716 w 54864"/>
                              <a:gd name="T31" fmla="*/ 161544 h 166116"/>
                              <a:gd name="T32" fmla="*/ 1524 w 54864"/>
                              <a:gd name="T33" fmla="*/ 166116 h 166116"/>
                              <a:gd name="T34" fmla="*/ 0 w 54864"/>
                              <a:gd name="T35" fmla="*/ 160020 h 166116"/>
                              <a:gd name="T36" fmla="*/ 9144 w 54864"/>
                              <a:gd name="T37" fmla="*/ 155448 h 166116"/>
                              <a:gd name="T38" fmla="*/ 16764 w 54864"/>
                              <a:gd name="T39" fmla="*/ 149352 h 166116"/>
                              <a:gd name="T40" fmla="*/ 24384 w 54864"/>
                              <a:gd name="T41" fmla="*/ 141732 h 166116"/>
                              <a:gd name="T42" fmla="*/ 30480 w 54864"/>
                              <a:gd name="T43" fmla="*/ 132588 h 166116"/>
                              <a:gd name="T44" fmla="*/ 36576 w 54864"/>
                              <a:gd name="T45" fmla="*/ 109728 h 166116"/>
                              <a:gd name="T46" fmla="*/ 39624 w 54864"/>
                              <a:gd name="T47" fmla="*/ 82296 h 166116"/>
                              <a:gd name="T48" fmla="*/ 36576 w 54864"/>
                              <a:gd name="T49" fmla="*/ 54864 h 166116"/>
                              <a:gd name="T50" fmla="*/ 30480 w 54864"/>
                              <a:gd name="T51" fmla="*/ 33528 h 166116"/>
                              <a:gd name="T52" fmla="*/ 24384 w 54864"/>
                              <a:gd name="T53" fmla="*/ 24384 h 166116"/>
                              <a:gd name="T54" fmla="*/ 18288 w 54864"/>
                              <a:gd name="T55" fmla="*/ 16764 h 166116"/>
                              <a:gd name="T56" fmla="*/ 9144 w 54864"/>
                              <a:gd name="T57" fmla="*/ 10668 h 166116"/>
                              <a:gd name="T58" fmla="*/ 0 w 54864"/>
                              <a:gd name="T59" fmla="*/ 6096 h 166116"/>
                              <a:gd name="T60" fmla="*/ 1524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1524" y="0"/>
                                </a:moveTo>
                                <a:lnTo>
                                  <a:pt x="13716" y="4572"/>
                                </a:lnTo>
                                <a:lnTo>
                                  <a:pt x="24384" y="10668"/>
                                </a:lnTo>
                                <a:lnTo>
                                  <a:pt x="33528" y="19812"/>
                                </a:lnTo>
                                <a:lnTo>
                                  <a:pt x="41148" y="28956"/>
                                </a:lnTo>
                                <a:lnTo>
                                  <a:pt x="47244" y="41148"/>
                                </a:lnTo>
                                <a:lnTo>
                                  <a:pt x="51816" y="53340"/>
                                </a:lnTo>
                                <a:lnTo>
                                  <a:pt x="53340" y="68580"/>
                                </a:lnTo>
                                <a:lnTo>
                                  <a:pt x="54864" y="83820"/>
                                </a:lnTo>
                                <a:lnTo>
                                  <a:pt x="53340" y="99060"/>
                                </a:lnTo>
                                <a:lnTo>
                                  <a:pt x="51816" y="112776"/>
                                </a:lnTo>
                                <a:lnTo>
                                  <a:pt x="47244" y="124968"/>
                                </a:lnTo>
                                <a:lnTo>
                                  <a:pt x="41148" y="137160"/>
                                </a:lnTo>
                                <a:lnTo>
                                  <a:pt x="33528" y="147828"/>
                                </a:lnTo>
                                <a:lnTo>
                                  <a:pt x="24384" y="155448"/>
                                </a:lnTo>
                                <a:lnTo>
                                  <a:pt x="13716" y="161544"/>
                                </a:lnTo>
                                <a:lnTo>
                                  <a:pt x="1524" y="166116"/>
                                </a:lnTo>
                                <a:lnTo>
                                  <a:pt x="0" y="160020"/>
                                </a:lnTo>
                                <a:lnTo>
                                  <a:pt x="9144" y="155448"/>
                                </a:lnTo>
                                <a:lnTo>
                                  <a:pt x="16764" y="149352"/>
                                </a:lnTo>
                                <a:lnTo>
                                  <a:pt x="24384" y="141732"/>
                                </a:lnTo>
                                <a:lnTo>
                                  <a:pt x="30480" y="132588"/>
                                </a:lnTo>
                                <a:lnTo>
                                  <a:pt x="36576" y="109728"/>
                                </a:lnTo>
                                <a:lnTo>
                                  <a:pt x="39624" y="82296"/>
                                </a:lnTo>
                                <a:lnTo>
                                  <a:pt x="36576" y="54864"/>
                                </a:lnTo>
                                <a:lnTo>
                                  <a:pt x="30480" y="33528"/>
                                </a:lnTo>
                                <a:lnTo>
                                  <a:pt x="24384" y="24384"/>
                                </a:lnTo>
                                <a:lnTo>
                                  <a:pt x="18288" y="16764"/>
                                </a:lnTo>
                                <a:lnTo>
                                  <a:pt x="9144" y="10668"/>
                                </a:lnTo>
                                <a:lnTo>
                                  <a:pt x="0" y="6096"/>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58" name="Shape 1134"/>
                        <wps:cNvSpPr>
                          <a:spLocks/>
                        </wps:cNvSpPr>
                        <wps:spPr bwMode="auto">
                          <a:xfrm>
                            <a:off x="22570" y="0"/>
                            <a:ext cx="549" cy="1661"/>
                          </a:xfrm>
                          <a:custGeom>
                            <a:avLst/>
                            <a:gdLst>
                              <a:gd name="T0" fmla="*/ 53340 w 54864"/>
                              <a:gd name="T1" fmla="*/ 0 h 166116"/>
                              <a:gd name="T2" fmla="*/ 54864 w 54864"/>
                              <a:gd name="T3" fmla="*/ 6096 h 166116"/>
                              <a:gd name="T4" fmla="*/ 45720 w 54864"/>
                              <a:gd name="T5" fmla="*/ 10668 h 166116"/>
                              <a:gd name="T6" fmla="*/ 38100 w 54864"/>
                              <a:gd name="T7" fmla="*/ 16764 h 166116"/>
                              <a:gd name="T8" fmla="*/ 30480 w 54864"/>
                              <a:gd name="T9" fmla="*/ 24384 h 166116"/>
                              <a:gd name="T10" fmla="*/ 24384 w 54864"/>
                              <a:gd name="T11" fmla="*/ 33528 h 166116"/>
                              <a:gd name="T12" fmla="*/ 18288 w 54864"/>
                              <a:gd name="T13" fmla="*/ 54864 h 166116"/>
                              <a:gd name="T14" fmla="*/ 15240 w 54864"/>
                              <a:gd name="T15" fmla="*/ 82296 h 166116"/>
                              <a:gd name="T16" fmla="*/ 18288 w 54864"/>
                              <a:gd name="T17" fmla="*/ 109728 h 166116"/>
                              <a:gd name="T18" fmla="*/ 24384 w 54864"/>
                              <a:gd name="T19" fmla="*/ 132588 h 166116"/>
                              <a:gd name="T20" fmla="*/ 30480 w 54864"/>
                              <a:gd name="T21" fmla="*/ 141732 h 166116"/>
                              <a:gd name="T22" fmla="*/ 38100 w 54864"/>
                              <a:gd name="T23" fmla="*/ 149352 h 166116"/>
                              <a:gd name="T24" fmla="*/ 45720 w 54864"/>
                              <a:gd name="T25" fmla="*/ 155448 h 166116"/>
                              <a:gd name="T26" fmla="*/ 54864 w 54864"/>
                              <a:gd name="T27" fmla="*/ 160020 h 166116"/>
                              <a:gd name="T28" fmla="*/ 53340 w 54864"/>
                              <a:gd name="T29" fmla="*/ 166116 h 166116"/>
                              <a:gd name="T30" fmla="*/ 41148 w 54864"/>
                              <a:gd name="T31" fmla="*/ 161544 h 166116"/>
                              <a:gd name="T32" fmla="*/ 30480 w 54864"/>
                              <a:gd name="T33" fmla="*/ 155448 h 166116"/>
                              <a:gd name="T34" fmla="*/ 21336 w 54864"/>
                              <a:gd name="T35" fmla="*/ 147828 h 166116"/>
                              <a:gd name="T36" fmla="*/ 13716 w 54864"/>
                              <a:gd name="T37" fmla="*/ 137160 h 166116"/>
                              <a:gd name="T38" fmla="*/ 7620 w 54864"/>
                              <a:gd name="T39" fmla="*/ 124968 h 166116"/>
                              <a:gd name="T40" fmla="*/ 3048 w 54864"/>
                              <a:gd name="T41" fmla="*/ 112776 h 166116"/>
                              <a:gd name="T42" fmla="*/ 1524 w 54864"/>
                              <a:gd name="T43" fmla="*/ 99060 h 166116"/>
                              <a:gd name="T44" fmla="*/ 0 w 54864"/>
                              <a:gd name="T45" fmla="*/ 83820 h 166116"/>
                              <a:gd name="T46" fmla="*/ 1524 w 54864"/>
                              <a:gd name="T47" fmla="*/ 68580 h 166116"/>
                              <a:gd name="T48" fmla="*/ 3048 w 54864"/>
                              <a:gd name="T49" fmla="*/ 53340 h 166116"/>
                              <a:gd name="T50" fmla="*/ 7620 w 54864"/>
                              <a:gd name="T51" fmla="*/ 41148 h 166116"/>
                              <a:gd name="T52" fmla="*/ 13716 w 54864"/>
                              <a:gd name="T53" fmla="*/ 28956 h 166116"/>
                              <a:gd name="T54" fmla="*/ 21336 w 54864"/>
                              <a:gd name="T55" fmla="*/ 19812 h 166116"/>
                              <a:gd name="T56" fmla="*/ 30480 w 54864"/>
                              <a:gd name="T57" fmla="*/ 10668 h 166116"/>
                              <a:gd name="T58" fmla="*/ 41148 w 54864"/>
                              <a:gd name="T59" fmla="*/ 4572 h 166116"/>
                              <a:gd name="T60" fmla="*/ 53340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53340" y="0"/>
                                </a:moveTo>
                                <a:lnTo>
                                  <a:pt x="54864" y="6096"/>
                                </a:lnTo>
                                <a:lnTo>
                                  <a:pt x="45720" y="10668"/>
                                </a:lnTo>
                                <a:lnTo>
                                  <a:pt x="38100" y="16764"/>
                                </a:lnTo>
                                <a:lnTo>
                                  <a:pt x="30480" y="24384"/>
                                </a:lnTo>
                                <a:lnTo>
                                  <a:pt x="24384" y="33528"/>
                                </a:lnTo>
                                <a:lnTo>
                                  <a:pt x="18288" y="54864"/>
                                </a:lnTo>
                                <a:lnTo>
                                  <a:pt x="15240" y="82296"/>
                                </a:lnTo>
                                <a:lnTo>
                                  <a:pt x="18288" y="109728"/>
                                </a:lnTo>
                                <a:lnTo>
                                  <a:pt x="24384" y="132588"/>
                                </a:lnTo>
                                <a:lnTo>
                                  <a:pt x="30480" y="141732"/>
                                </a:lnTo>
                                <a:lnTo>
                                  <a:pt x="38100" y="149352"/>
                                </a:lnTo>
                                <a:lnTo>
                                  <a:pt x="45720" y="155448"/>
                                </a:lnTo>
                                <a:lnTo>
                                  <a:pt x="54864" y="160020"/>
                                </a:lnTo>
                                <a:lnTo>
                                  <a:pt x="53340" y="166116"/>
                                </a:lnTo>
                                <a:lnTo>
                                  <a:pt x="41148" y="161544"/>
                                </a:lnTo>
                                <a:lnTo>
                                  <a:pt x="30480" y="155448"/>
                                </a:lnTo>
                                <a:lnTo>
                                  <a:pt x="21336" y="147828"/>
                                </a:lnTo>
                                <a:lnTo>
                                  <a:pt x="13716" y="137160"/>
                                </a:lnTo>
                                <a:lnTo>
                                  <a:pt x="7620" y="124968"/>
                                </a:lnTo>
                                <a:lnTo>
                                  <a:pt x="3048" y="112776"/>
                                </a:lnTo>
                                <a:lnTo>
                                  <a:pt x="1524" y="99060"/>
                                </a:lnTo>
                                <a:lnTo>
                                  <a:pt x="0" y="83820"/>
                                </a:lnTo>
                                <a:lnTo>
                                  <a:pt x="1524" y="68580"/>
                                </a:lnTo>
                                <a:lnTo>
                                  <a:pt x="3048" y="53340"/>
                                </a:lnTo>
                                <a:lnTo>
                                  <a:pt x="7620" y="41148"/>
                                </a:lnTo>
                                <a:lnTo>
                                  <a:pt x="13716" y="28956"/>
                                </a:lnTo>
                                <a:lnTo>
                                  <a:pt x="21336" y="19812"/>
                                </a:lnTo>
                                <a:lnTo>
                                  <a:pt x="30480" y="10668"/>
                                </a:lnTo>
                                <a:lnTo>
                                  <a:pt x="41148" y="4572"/>
                                </a:lnTo>
                                <a:lnTo>
                                  <a:pt x="5334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59" name="Shape 1135"/>
                        <wps:cNvSpPr>
                          <a:spLocks/>
                        </wps:cNvSpPr>
                        <wps:spPr bwMode="auto">
                          <a:xfrm>
                            <a:off x="23180" y="15"/>
                            <a:ext cx="1143" cy="1630"/>
                          </a:xfrm>
                          <a:custGeom>
                            <a:avLst/>
                            <a:gdLst>
                              <a:gd name="T0" fmla="*/ 3048 w 114300"/>
                              <a:gd name="T1" fmla="*/ 0 h 163068"/>
                              <a:gd name="T2" fmla="*/ 112776 w 114300"/>
                              <a:gd name="T3" fmla="*/ 0 h 163068"/>
                              <a:gd name="T4" fmla="*/ 112776 w 114300"/>
                              <a:gd name="T5" fmla="*/ 38100 h 163068"/>
                              <a:gd name="T6" fmla="*/ 102108 w 114300"/>
                              <a:gd name="T7" fmla="*/ 38100 h 163068"/>
                              <a:gd name="T8" fmla="*/ 97536 w 114300"/>
                              <a:gd name="T9" fmla="*/ 24384 h 163068"/>
                              <a:gd name="T10" fmla="*/ 94488 w 114300"/>
                              <a:gd name="T11" fmla="*/ 16764 h 163068"/>
                              <a:gd name="T12" fmla="*/ 89916 w 114300"/>
                              <a:gd name="T13" fmla="*/ 12192 h 163068"/>
                              <a:gd name="T14" fmla="*/ 85344 w 114300"/>
                              <a:gd name="T15" fmla="*/ 10668 h 163068"/>
                              <a:gd name="T16" fmla="*/ 77724 w 114300"/>
                              <a:gd name="T17" fmla="*/ 9144 h 163068"/>
                              <a:gd name="T18" fmla="*/ 27432 w 114300"/>
                              <a:gd name="T19" fmla="*/ 9144 h 163068"/>
                              <a:gd name="T20" fmla="*/ 71628 w 114300"/>
                              <a:gd name="T21" fmla="*/ 74676 h 163068"/>
                              <a:gd name="T22" fmla="*/ 71628 w 114300"/>
                              <a:gd name="T23" fmla="*/ 80772 h 163068"/>
                              <a:gd name="T24" fmla="*/ 22860 w 114300"/>
                              <a:gd name="T25" fmla="*/ 146304 h 163068"/>
                              <a:gd name="T26" fmla="*/ 80772 w 114300"/>
                              <a:gd name="T27" fmla="*/ 146304 h 163068"/>
                              <a:gd name="T28" fmla="*/ 89916 w 114300"/>
                              <a:gd name="T29" fmla="*/ 146304 h 163068"/>
                              <a:gd name="T30" fmla="*/ 94488 w 114300"/>
                              <a:gd name="T31" fmla="*/ 143256 h 163068"/>
                              <a:gd name="T32" fmla="*/ 97536 w 114300"/>
                              <a:gd name="T33" fmla="*/ 140208 h 163068"/>
                              <a:gd name="T34" fmla="*/ 100584 w 114300"/>
                              <a:gd name="T35" fmla="*/ 132588 h 163068"/>
                              <a:gd name="T36" fmla="*/ 103632 w 114300"/>
                              <a:gd name="T37" fmla="*/ 120396 h 163068"/>
                              <a:gd name="T38" fmla="*/ 114300 w 114300"/>
                              <a:gd name="T39" fmla="*/ 120396 h 163068"/>
                              <a:gd name="T40" fmla="*/ 111252 w 114300"/>
                              <a:gd name="T41" fmla="*/ 163068 h 163068"/>
                              <a:gd name="T42" fmla="*/ 0 w 114300"/>
                              <a:gd name="T43" fmla="*/ 163068 h 163068"/>
                              <a:gd name="T44" fmla="*/ 0 w 114300"/>
                              <a:gd name="T45" fmla="*/ 158496 h 163068"/>
                              <a:gd name="T46" fmla="*/ 54864 w 114300"/>
                              <a:gd name="T47" fmla="*/ 83820 h 163068"/>
                              <a:gd name="T48" fmla="*/ 3048 w 114300"/>
                              <a:gd name="T49" fmla="*/ 4572 h 163068"/>
                              <a:gd name="T50" fmla="*/ 3048 w 114300"/>
                              <a:gd name="T51" fmla="*/ 0 h 163068"/>
                              <a:gd name="T52" fmla="*/ 0 w 114300"/>
                              <a:gd name="T53" fmla="*/ 0 h 163068"/>
                              <a:gd name="T54" fmla="*/ 114300 w 114300"/>
                              <a:gd name="T55" fmla="*/ 163068 h 163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14300" h="163068">
                                <a:moveTo>
                                  <a:pt x="3048" y="0"/>
                                </a:moveTo>
                                <a:lnTo>
                                  <a:pt x="112776" y="0"/>
                                </a:lnTo>
                                <a:lnTo>
                                  <a:pt x="112776" y="38100"/>
                                </a:lnTo>
                                <a:lnTo>
                                  <a:pt x="102108" y="38100"/>
                                </a:lnTo>
                                <a:lnTo>
                                  <a:pt x="97536" y="24384"/>
                                </a:lnTo>
                                <a:lnTo>
                                  <a:pt x="94488" y="16764"/>
                                </a:lnTo>
                                <a:lnTo>
                                  <a:pt x="89916" y="12192"/>
                                </a:lnTo>
                                <a:lnTo>
                                  <a:pt x="85344" y="10668"/>
                                </a:lnTo>
                                <a:lnTo>
                                  <a:pt x="77724" y="9144"/>
                                </a:lnTo>
                                <a:lnTo>
                                  <a:pt x="27432" y="9144"/>
                                </a:lnTo>
                                <a:lnTo>
                                  <a:pt x="71628" y="74676"/>
                                </a:lnTo>
                                <a:lnTo>
                                  <a:pt x="71628" y="80772"/>
                                </a:lnTo>
                                <a:lnTo>
                                  <a:pt x="22860" y="146304"/>
                                </a:lnTo>
                                <a:lnTo>
                                  <a:pt x="80772" y="146304"/>
                                </a:lnTo>
                                <a:lnTo>
                                  <a:pt x="89916" y="146304"/>
                                </a:lnTo>
                                <a:lnTo>
                                  <a:pt x="94488" y="143256"/>
                                </a:lnTo>
                                <a:lnTo>
                                  <a:pt x="97536" y="140208"/>
                                </a:lnTo>
                                <a:lnTo>
                                  <a:pt x="100584" y="132588"/>
                                </a:lnTo>
                                <a:lnTo>
                                  <a:pt x="103632" y="120396"/>
                                </a:lnTo>
                                <a:lnTo>
                                  <a:pt x="114300" y="120396"/>
                                </a:lnTo>
                                <a:lnTo>
                                  <a:pt x="111252" y="163068"/>
                                </a:lnTo>
                                <a:lnTo>
                                  <a:pt x="0" y="163068"/>
                                </a:lnTo>
                                <a:lnTo>
                                  <a:pt x="0" y="158496"/>
                                </a:lnTo>
                                <a:lnTo>
                                  <a:pt x="54864" y="83820"/>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60" name="Shape 1136"/>
                        <wps:cNvSpPr>
                          <a:spLocks/>
                        </wps:cNvSpPr>
                        <wps:spPr bwMode="auto">
                          <a:xfrm>
                            <a:off x="24795" y="137"/>
                            <a:ext cx="975" cy="1188"/>
                          </a:xfrm>
                          <a:custGeom>
                            <a:avLst/>
                            <a:gdLst>
                              <a:gd name="T0" fmla="*/ 1524 w 97536"/>
                              <a:gd name="T1" fmla="*/ 0 h 118872"/>
                              <a:gd name="T2" fmla="*/ 35052 w 97536"/>
                              <a:gd name="T3" fmla="*/ 0 h 118872"/>
                              <a:gd name="T4" fmla="*/ 33528 w 97536"/>
                              <a:gd name="T5" fmla="*/ 4572 h 118872"/>
                              <a:gd name="T6" fmla="*/ 27432 w 97536"/>
                              <a:gd name="T7" fmla="*/ 6096 h 118872"/>
                              <a:gd name="T8" fmla="*/ 25908 w 97536"/>
                              <a:gd name="T9" fmla="*/ 12192 h 118872"/>
                              <a:gd name="T10" fmla="*/ 28956 w 97536"/>
                              <a:gd name="T11" fmla="*/ 25908 h 118872"/>
                              <a:gd name="T12" fmla="*/ 38100 w 97536"/>
                              <a:gd name="T13" fmla="*/ 57912 h 118872"/>
                              <a:gd name="T14" fmla="*/ 59436 w 97536"/>
                              <a:gd name="T15" fmla="*/ 30480 h 118872"/>
                              <a:gd name="T16" fmla="*/ 64008 w 97536"/>
                              <a:gd name="T17" fmla="*/ 22860 h 118872"/>
                              <a:gd name="T18" fmla="*/ 68580 w 97536"/>
                              <a:gd name="T19" fmla="*/ 16764 h 118872"/>
                              <a:gd name="T20" fmla="*/ 70104 w 97536"/>
                              <a:gd name="T21" fmla="*/ 10668 h 118872"/>
                              <a:gd name="T22" fmla="*/ 68580 w 97536"/>
                              <a:gd name="T23" fmla="*/ 6096 h 118872"/>
                              <a:gd name="T24" fmla="*/ 64008 w 97536"/>
                              <a:gd name="T25" fmla="*/ 4572 h 118872"/>
                              <a:gd name="T26" fmla="*/ 64008 w 97536"/>
                              <a:gd name="T27" fmla="*/ 0 h 118872"/>
                              <a:gd name="T28" fmla="*/ 97536 w 97536"/>
                              <a:gd name="T29" fmla="*/ 0 h 118872"/>
                              <a:gd name="T30" fmla="*/ 96012 w 97536"/>
                              <a:gd name="T31" fmla="*/ 4572 h 118872"/>
                              <a:gd name="T32" fmla="*/ 92964 w 97536"/>
                              <a:gd name="T33" fmla="*/ 6096 h 118872"/>
                              <a:gd name="T34" fmla="*/ 88392 w 97536"/>
                              <a:gd name="T35" fmla="*/ 9144 h 118872"/>
                              <a:gd name="T36" fmla="*/ 83820 w 97536"/>
                              <a:gd name="T37" fmla="*/ 13716 h 118872"/>
                              <a:gd name="T38" fmla="*/ 74676 w 97536"/>
                              <a:gd name="T39" fmla="*/ 24384 h 118872"/>
                              <a:gd name="T40" fmla="*/ 41148 w 97536"/>
                              <a:gd name="T41" fmla="*/ 68580 h 118872"/>
                              <a:gd name="T42" fmla="*/ 35052 w 97536"/>
                              <a:gd name="T43" fmla="*/ 92964 h 118872"/>
                              <a:gd name="T44" fmla="*/ 35052 w 97536"/>
                              <a:gd name="T45" fmla="*/ 99060 h 118872"/>
                              <a:gd name="T46" fmla="*/ 33528 w 97536"/>
                              <a:gd name="T47" fmla="*/ 103632 h 118872"/>
                              <a:gd name="T48" fmla="*/ 33528 w 97536"/>
                              <a:gd name="T49" fmla="*/ 106680 h 118872"/>
                              <a:gd name="T50" fmla="*/ 35052 w 97536"/>
                              <a:gd name="T51" fmla="*/ 111252 h 118872"/>
                              <a:gd name="T52" fmla="*/ 38100 w 97536"/>
                              <a:gd name="T53" fmla="*/ 112776 h 118872"/>
                              <a:gd name="T54" fmla="*/ 44196 w 97536"/>
                              <a:gd name="T55" fmla="*/ 114300 h 118872"/>
                              <a:gd name="T56" fmla="*/ 42672 w 97536"/>
                              <a:gd name="T57" fmla="*/ 118872 h 118872"/>
                              <a:gd name="T58" fmla="*/ 6096 w 97536"/>
                              <a:gd name="T59" fmla="*/ 118872 h 118872"/>
                              <a:gd name="T60" fmla="*/ 6096 w 97536"/>
                              <a:gd name="T61" fmla="*/ 114300 h 118872"/>
                              <a:gd name="T62" fmla="*/ 12192 w 97536"/>
                              <a:gd name="T63" fmla="*/ 112776 h 118872"/>
                              <a:gd name="T64" fmla="*/ 15240 w 97536"/>
                              <a:gd name="T65" fmla="*/ 109728 h 118872"/>
                              <a:gd name="T66" fmla="*/ 16764 w 97536"/>
                              <a:gd name="T67" fmla="*/ 105156 h 118872"/>
                              <a:gd name="T68" fmla="*/ 18288 w 97536"/>
                              <a:gd name="T69" fmla="*/ 99060 h 118872"/>
                              <a:gd name="T70" fmla="*/ 19812 w 97536"/>
                              <a:gd name="T71" fmla="*/ 92964 h 118872"/>
                              <a:gd name="T72" fmla="*/ 25908 w 97536"/>
                              <a:gd name="T73" fmla="*/ 68580 h 118872"/>
                              <a:gd name="T74" fmla="*/ 12192 w 97536"/>
                              <a:gd name="T75" fmla="*/ 24384 h 118872"/>
                              <a:gd name="T76" fmla="*/ 10668 w 97536"/>
                              <a:gd name="T77" fmla="*/ 16764 h 118872"/>
                              <a:gd name="T78" fmla="*/ 9144 w 97536"/>
                              <a:gd name="T79" fmla="*/ 12192 h 118872"/>
                              <a:gd name="T80" fmla="*/ 4572 w 97536"/>
                              <a:gd name="T81" fmla="*/ 6096 h 118872"/>
                              <a:gd name="T82" fmla="*/ 0 w 97536"/>
                              <a:gd name="T83" fmla="*/ 4572 h 118872"/>
                              <a:gd name="T84" fmla="*/ 1524 w 97536"/>
                              <a:gd name="T85" fmla="*/ 0 h 118872"/>
                              <a:gd name="T86" fmla="*/ 0 w 97536"/>
                              <a:gd name="T87" fmla="*/ 0 h 118872"/>
                              <a:gd name="T88" fmla="*/ 97536 w 97536"/>
                              <a:gd name="T8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97536" h="118872">
                                <a:moveTo>
                                  <a:pt x="1524" y="0"/>
                                </a:moveTo>
                                <a:lnTo>
                                  <a:pt x="35052" y="0"/>
                                </a:lnTo>
                                <a:lnTo>
                                  <a:pt x="33528" y="4572"/>
                                </a:lnTo>
                                <a:lnTo>
                                  <a:pt x="27432" y="6096"/>
                                </a:lnTo>
                                <a:lnTo>
                                  <a:pt x="25908" y="12192"/>
                                </a:lnTo>
                                <a:lnTo>
                                  <a:pt x="28956" y="25908"/>
                                </a:lnTo>
                                <a:lnTo>
                                  <a:pt x="38100" y="57912"/>
                                </a:lnTo>
                                <a:lnTo>
                                  <a:pt x="59436" y="30480"/>
                                </a:lnTo>
                                <a:lnTo>
                                  <a:pt x="64008" y="22860"/>
                                </a:lnTo>
                                <a:lnTo>
                                  <a:pt x="68580" y="16764"/>
                                </a:lnTo>
                                <a:lnTo>
                                  <a:pt x="70104" y="10668"/>
                                </a:lnTo>
                                <a:lnTo>
                                  <a:pt x="68580" y="6096"/>
                                </a:lnTo>
                                <a:lnTo>
                                  <a:pt x="64008" y="4572"/>
                                </a:lnTo>
                                <a:lnTo>
                                  <a:pt x="64008" y="0"/>
                                </a:lnTo>
                                <a:lnTo>
                                  <a:pt x="97536" y="0"/>
                                </a:lnTo>
                                <a:lnTo>
                                  <a:pt x="96012" y="4572"/>
                                </a:lnTo>
                                <a:lnTo>
                                  <a:pt x="92964" y="6096"/>
                                </a:lnTo>
                                <a:lnTo>
                                  <a:pt x="88392" y="9144"/>
                                </a:lnTo>
                                <a:lnTo>
                                  <a:pt x="83820" y="13716"/>
                                </a:lnTo>
                                <a:lnTo>
                                  <a:pt x="74676" y="24384"/>
                                </a:lnTo>
                                <a:lnTo>
                                  <a:pt x="41148" y="68580"/>
                                </a:lnTo>
                                <a:lnTo>
                                  <a:pt x="35052" y="92964"/>
                                </a:lnTo>
                                <a:lnTo>
                                  <a:pt x="35052" y="99060"/>
                                </a:lnTo>
                                <a:lnTo>
                                  <a:pt x="33528" y="103632"/>
                                </a:lnTo>
                                <a:lnTo>
                                  <a:pt x="33528" y="106680"/>
                                </a:lnTo>
                                <a:lnTo>
                                  <a:pt x="35052" y="111252"/>
                                </a:lnTo>
                                <a:lnTo>
                                  <a:pt x="38100" y="112776"/>
                                </a:lnTo>
                                <a:lnTo>
                                  <a:pt x="44196" y="114300"/>
                                </a:lnTo>
                                <a:lnTo>
                                  <a:pt x="42672" y="118872"/>
                                </a:lnTo>
                                <a:lnTo>
                                  <a:pt x="6096" y="118872"/>
                                </a:lnTo>
                                <a:lnTo>
                                  <a:pt x="6096" y="114300"/>
                                </a:lnTo>
                                <a:lnTo>
                                  <a:pt x="12192" y="112776"/>
                                </a:lnTo>
                                <a:lnTo>
                                  <a:pt x="15240" y="109728"/>
                                </a:lnTo>
                                <a:lnTo>
                                  <a:pt x="16764" y="105156"/>
                                </a:lnTo>
                                <a:lnTo>
                                  <a:pt x="18288" y="99060"/>
                                </a:lnTo>
                                <a:lnTo>
                                  <a:pt x="19812" y="92964"/>
                                </a:lnTo>
                                <a:lnTo>
                                  <a:pt x="25908" y="68580"/>
                                </a:lnTo>
                                <a:lnTo>
                                  <a:pt x="12192" y="24384"/>
                                </a:lnTo>
                                <a:lnTo>
                                  <a:pt x="10668" y="16764"/>
                                </a:lnTo>
                                <a:lnTo>
                                  <a:pt x="9144" y="12192"/>
                                </a:lnTo>
                                <a:lnTo>
                                  <a:pt x="4572"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61" name="Shape 1137"/>
                        <wps:cNvSpPr>
                          <a:spLocks/>
                        </wps:cNvSpPr>
                        <wps:spPr bwMode="auto">
                          <a:xfrm>
                            <a:off x="25603" y="1066"/>
                            <a:ext cx="305"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62" name="Shape 1138"/>
                        <wps:cNvSpPr>
                          <a:spLocks/>
                        </wps:cNvSpPr>
                        <wps:spPr bwMode="auto">
                          <a:xfrm>
                            <a:off x="25725" y="807"/>
                            <a:ext cx="152"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63" name="Shape 1139"/>
                        <wps:cNvSpPr>
                          <a:spLocks/>
                        </wps:cNvSpPr>
                        <wps:spPr bwMode="auto">
                          <a:xfrm>
                            <a:off x="26090" y="0"/>
                            <a:ext cx="549" cy="1661"/>
                          </a:xfrm>
                          <a:custGeom>
                            <a:avLst/>
                            <a:gdLst>
                              <a:gd name="T0" fmla="*/ 1524 w 54864"/>
                              <a:gd name="T1" fmla="*/ 0 h 166116"/>
                              <a:gd name="T2" fmla="*/ 13716 w 54864"/>
                              <a:gd name="T3" fmla="*/ 4572 h 166116"/>
                              <a:gd name="T4" fmla="*/ 24384 w 54864"/>
                              <a:gd name="T5" fmla="*/ 10668 h 166116"/>
                              <a:gd name="T6" fmla="*/ 33528 w 54864"/>
                              <a:gd name="T7" fmla="*/ 19812 h 166116"/>
                              <a:gd name="T8" fmla="*/ 41148 w 54864"/>
                              <a:gd name="T9" fmla="*/ 28956 h 166116"/>
                              <a:gd name="T10" fmla="*/ 47244 w 54864"/>
                              <a:gd name="T11" fmla="*/ 41148 h 166116"/>
                              <a:gd name="T12" fmla="*/ 51816 w 54864"/>
                              <a:gd name="T13" fmla="*/ 53340 h 166116"/>
                              <a:gd name="T14" fmla="*/ 53340 w 54864"/>
                              <a:gd name="T15" fmla="*/ 68580 h 166116"/>
                              <a:gd name="T16" fmla="*/ 54864 w 54864"/>
                              <a:gd name="T17" fmla="*/ 83820 h 166116"/>
                              <a:gd name="T18" fmla="*/ 53340 w 54864"/>
                              <a:gd name="T19" fmla="*/ 99060 h 166116"/>
                              <a:gd name="T20" fmla="*/ 51816 w 54864"/>
                              <a:gd name="T21" fmla="*/ 112776 h 166116"/>
                              <a:gd name="T22" fmla="*/ 47244 w 54864"/>
                              <a:gd name="T23" fmla="*/ 124968 h 166116"/>
                              <a:gd name="T24" fmla="*/ 41148 w 54864"/>
                              <a:gd name="T25" fmla="*/ 137160 h 166116"/>
                              <a:gd name="T26" fmla="*/ 33528 w 54864"/>
                              <a:gd name="T27" fmla="*/ 147828 h 166116"/>
                              <a:gd name="T28" fmla="*/ 24384 w 54864"/>
                              <a:gd name="T29" fmla="*/ 155448 h 166116"/>
                              <a:gd name="T30" fmla="*/ 13716 w 54864"/>
                              <a:gd name="T31" fmla="*/ 161544 h 166116"/>
                              <a:gd name="T32" fmla="*/ 1524 w 54864"/>
                              <a:gd name="T33" fmla="*/ 166116 h 166116"/>
                              <a:gd name="T34" fmla="*/ 0 w 54864"/>
                              <a:gd name="T35" fmla="*/ 160020 h 166116"/>
                              <a:gd name="T36" fmla="*/ 9144 w 54864"/>
                              <a:gd name="T37" fmla="*/ 155448 h 166116"/>
                              <a:gd name="T38" fmla="*/ 16764 w 54864"/>
                              <a:gd name="T39" fmla="*/ 149352 h 166116"/>
                              <a:gd name="T40" fmla="*/ 24384 w 54864"/>
                              <a:gd name="T41" fmla="*/ 141732 h 166116"/>
                              <a:gd name="T42" fmla="*/ 30480 w 54864"/>
                              <a:gd name="T43" fmla="*/ 132588 h 166116"/>
                              <a:gd name="T44" fmla="*/ 36576 w 54864"/>
                              <a:gd name="T45" fmla="*/ 109728 h 166116"/>
                              <a:gd name="T46" fmla="*/ 39624 w 54864"/>
                              <a:gd name="T47" fmla="*/ 82296 h 166116"/>
                              <a:gd name="T48" fmla="*/ 36576 w 54864"/>
                              <a:gd name="T49" fmla="*/ 54864 h 166116"/>
                              <a:gd name="T50" fmla="*/ 30480 w 54864"/>
                              <a:gd name="T51" fmla="*/ 33528 h 166116"/>
                              <a:gd name="T52" fmla="*/ 24384 w 54864"/>
                              <a:gd name="T53" fmla="*/ 24384 h 166116"/>
                              <a:gd name="T54" fmla="*/ 18288 w 54864"/>
                              <a:gd name="T55" fmla="*/ 16764 h 166116"/>
                              <a:gd name="T56" fmla="*/ 9144 w 54864"/>
                              <a:gd name="T57" fmla="*/ 10668 h 166116"/>
                              <a:gd name="T58" fmla="*/ 0 w 54864"/>
                              <a:gd name="T59" fmla="*/ 6096 h 166116"/>
                              <a:gd name="T60" fmla="*/ 1524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1524" y="0"/>
                                </a:moveTo>
                                <a:lnTo>
                                  <a:pt x="13716" y="4572"/>
                                </a:lnTo>
                                <a:lnTo>
                                  <a:pt x="24384" y="10668"/>
                                </a:lnTo>
                                <a:lnTo>
                                  <a:pt x="33528" y="19812"/>
                                </a:lnTo>
                                <a:lnTo>
                                  <a:pt x="41148" y="28956"/>
                                </a:lnTo>
                                <a:lnTo>
                                  <a:pt x="47244" y="41148"/>
                                </a:lnTo>
                                <a:lnTo>
                                  <a:pt x="51816" y="53340"/>
                                </a:lnTo>
                                <a:lnTo>
                                  <a:pt x="53340" y="68580"/>
                                </a:lnTo>
                                <a:lnTo>
                                  <a:pt x="54864" y="83820"/>
                                </a:lnTo>
                                <a:lnTo>
                                  <a:pt x="53340" y="99060"/>
                                </a:lnTo>
                                <a:lnTo>
                                  <a:pt x="51816" y="112776"/>
                                </a:lnTo>
                                <a:lnTo>
                                  <a:pt x="47244" y="124968"/>
                                </a:lnTo>
                                <a:lnTo>
                                  <a:pt x="41148" y="137160"/>
                                </a:lnTo>
                                <a:lnTo>
                                  <a:pt x="33528" y="147828"/>
                                </a:lnTo>
                                <a:lnTo>
                                  <a:pt x="24384" y="155448"/>
                                </a:lnTo>
                                <a:lnTo>
                                  <a:pt x="13716" y="161544"/>
                                </a:lnTo>
                                <a:lnTo>
                                  <a:pt x="1524" y="166116"/>
                                </a:lnTo>
                                <a:lnTo>
                                  <a:pt x="0" y="160020"/>
                                </a:lnTo>
                                <a:lnTo>
                                  <a:pt x="9144" y="155448"/>
                                </a:lnTo>
                                <a:lnTo>
                                  <a:pt x="16764" y="149352"/>
                                </a:lnTo>
                                <a:lnTo>
                                  <a:pt x="24384" y="141732"/>
                                </a:lnTo>
                                <a:lnTo>
                                  <a:pt x="30480" y="132588"/>
                                </a:lnTo>
                                <a:lnTo>
                                  <a:pt x="36576" y="109728"/>
                                </a:lnTo>
                                <a:lnTo>
                                  <a:pt x="39624" y="82296"/>
                                </a:lnTo>
                                <a:lnTo>
                                  <a:pt x="36576" y="54864"/>
                                </a:lnTo>
                                <a:lnTo>
                                  <a:pt x="30480" y="33528"/>
                                </a:lnTo>
                                <a:lnTo>
                                  <a:pt x="24384" y="24384"/>
                                </a:lnTo>
                                <a:lnTo>
                                  <a:pt x="18288" y="16764"/>
                                </a:lnTo>
                                <a:lnTo>
                                  <a:pt x="9144" y="10668"/>
                                </a:lnTo>
                                <a:lnTo>
                                  <a:pt x="0" y="6096"/>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64" name="Shape 1140"/>
                        <wps:cNvSpPr>
                          <a:spLocks/>
                        </wps:cNvSpPr>
                        <wps:spPr bwMode="auto">
                          <a:xfrm>
                            <a:off x="3215" y="2575"/>
                            <a:ext cx="1372" cy="3978"/>
                          </a:xfrm>
                          <a:custGeom>
                            <a:avLst/>
                            <a:gdLst>
                              <a:gd name="T0" fmla="*/ 109728 w 137160"/>
                              <a:gd name="T1" fmla="*/ 0 h 397764"/>
                              <a:gd name="T2" fmla="*/ 137160 w 137160"/>
                              <a:gd name="T3" fmla="*/ 0 h 397764"/>
                              <a:gd name="T4" fmla="*/ 137160 w 137160"/>
                              <a:gd name="T5" fmla="*/ 12192 h 397764"/>
                              <a:gd name="T6" fmla="*/ 120396 w 137160"/>
                              <a:gd name="T7" fmla="*/ 12192 h 397764"/>
                              <a:gd name="T8" fmla="*/ 80772 w 137160"/>
                              <a:gd name="T9" fmla="*/ 397764 h 397764"/>
                              <a:gd name="T10" fmla="*/ 73152 w 137160"/>
                              <a:gd name="T11" fmla="*/ 397764 h 397764"/>
                              <a:gd name="T12" fmla="*/ 19812 w 137160"/>
                              <a:gd name="T13" fmla="*/ 298704 h 397764"/>
                              <a:gd name="T14" fmla="*/ 3048 w 137160"/>
                              <a:gd name="T15" fmla="*/ 307848 h 397764"/>
                              <a:gd name="T16" fmla="*/ 0 w 137160"/>
                              <a:gd name="T17" fmla="*/ 301752 h 397764"/>
                              <a:gd name="T18" fmla="*/ 30480 w 137160"/>
                              <a:gd name="T19" fmla="*/ 284988 h 397764"/>
                              <a:gd name="T20" fmla="*/ 74676 w 137160"/>
                              <a:gd name="T21" fmla="*/ 365760 h 397764"/>
                              <a:gd name="T22" fmla="*/ 109728 w 137160"/>
                              <a:gd name="T23" fmla="*/ 0 h 397764"/>
                              <a:gd name="T24" fmla="*/ 0 w 137160"/>
                              <a:gd name="T25" fmla="*/ 0 h 397764"/>
                              <a:gd name="T26" fmla="*/ 137160 w 137160"/>
                              <a:gd name="T27" fmla="*/ 397764 h 3977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137160" h="397764">
                                <a:moveTo>
                                  <a:pt x="109728" y="0"/>
                                </a:moveTo>
                                <a:lnTo>
                                  <a:pt x="137160" y="0"/>
                                </a:lnTo>
                                <a:lnTo>
                                  <a:pt x="137160" y="12192"/>
                                </a:lnTo>
                                <a:lnTo>
                                  <a:pt x="120396" y="12192"/>
                                </a:lnTo>
                                <a:lnTo>
                                  <a:pt x="80772" y="397764"/>
                                </a:lnTo>
                                <a:lnTo>
                                  <a:pt x="73152" y="397764"/>
                                </a:lnTo>
                                <a:lnTo>
                                  <a:pt x="19812" y="298704"/>
                                </a:lnTo>
                                <a:lnTo>
                                  <a:pt x="3048" y="307848"/>
                                </a:lnTo>
                                <a:lnTo>
                                  <a:pt x="0" y="301752"/>
                                </a:lnTo>
                                <a:lnTo>
                                  <a:pt x="30480" y="284988"/>
                                </a:lnTo>
                                <a:lnTo>
                                  <a:pt x="74676" y="365760"/>
                                </a:lnTo>
                                <a:lnTo>
                                  <a:pt x="10972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65" name="Shape 1141"/>
                        <wps:cNvSpPr>
                          <a:spLocks/>
                        </wps:cNvSpPr>
                        <wps:spPr bwMode="auto">
                          <a:xfrm>
                            <a:off x="4602" y="3840"/>
                            <a:ext cx="564" cy="1661"/>
                          </a:xfrm>
                          <a:custGeom>
                            <a:avLst/>
                            <a:gdLst>
                              <a:gd name="T0" fmla="*/ 53340 w 56388"/>
                              <a:gd name="T1" fmla="*/ 0 h 166116"/>
                              <a:gd name="T2" fmla="*/ 54864 w 56388"/>
                              <a:gd name="T3" fmla="*/ 0 h 166116"/>
                              <a:gd name="T4" fmla="*/ 54864 w 56388"/>
                              <a:gd name="T5" fmla="*/ 6096 h 166116"/>
                              <a:gd name="T6" fmla="*/ 42672 w 56388"/>
                              <a:gd name="T7" fmla="*/ 7620 h 166116"/>
                              <a:gd name="T8" fmla="*/ 35052 w 56388"/>
                              <a:gd name="T9" fmla="*/ 12192 h 166116"/>
                              <a:gd name="T10" fmla="*/ 28956 w 56388"/>
                              <a:gd name="T11" fmla="*/ 21336 h 166116"/>
                              <a:gd name="T12" fmla="*/ 27432 w 56388"/>
                              <a:gd name="T13" fmla="*/ 35052 h 166116"/>
                              <a:gd name="T14" fmla="*/ 28956 w 56388"/>
                              <a:gd name="T15" fmla="*/ 50292 h 166116"/>
                              <a:gd name="T16" fmla="*/ 30480 w 56388"/>
                              <a:gd name="T17" fmla="*/ 57912 h 166116"/>
                              <a:gd name="T18" fmla="*/ 30480 w 56388"/>
                              <a:gd name="T19" fmla="*/ 62484 h 166116"/>
                              <a:gd name="T20" fmla="*/ 28956 w 56388"/>
                              <a:gd name="T21" fmla="*/ 70104 h 166116"/>
                              <a:gd name="T22" fmla="*/ 25908 w 56388"/>
                              <a:gd name="T23" fmla="*/ 74676 h 166116"/>
                              <a:gd name="T24" fmla="*/ 15240 w 56388"/>
                              <a:gd name="T25" fmla="*/ 82296 h 166116"/>
                              <a:gd name="T26" fmla="*/ 15240 w 56388"/>
                              <a:gd name="T27" fmla="*/ 83820 h 166116"/>
                              <a:gd name="T28" fmla="*/ 25908 w 56388"/>
                              <a:gd name="T29" fmla="*/ 91440 h 166116"/>
                              <a:gd name="T30" fmla="*/ 28956 w 56388"/>
                              <a:gd name="T31" fmla="*/ 96012 h 166116"/>
                              <a:gd name="T32" fmla="*/ 30480 w 56388"/>
                              <a:gd name="T33" fmla="*/ 103632 h 166116"/>
                              <a:gd name="T34" fmla="*/ 30480 w 56388"/>
                              <a:gd name="T35" fmla="*/ 108204 h 166116"/>
                              <a:gd name="T36" fmla="*/ 28956 w 56388"/>
                              <a:gd name="T37" fmla="*/ 115824 h 166116"/>
                              <a:gd name="T38" fmla="*/ 27432 w 56388"/>
                              <a:gd name="T39" fmla="*/ 124968 h 166116"/>
                              <a:gd name="T40" fmla="*/ 27432 w 56388"/>
                              <a:gd name="T41" fmla="*/ 131064 h 166116"/>
                              <a:gd name="T42" fmla="*/ 28956 w 56388"/>
                              <a:gd name="T43" fmla="*/ 144780 h 166116"/>
                              <a:gd name="T44" fmla="*/ 35052 w 56388"/>
                              <a:gd name="T45" fmla="*/ 153924 h 166116"/>
                              <a:gd name="T46" fmla="*/ 42672 w 56388"/>
                              <a:gd name="T47" fmla="*/ 158496 h 166116"/>
                              <a:gd name="T48" fmla="*/ 54864 w 56388"/>
                              <a:gd name="T49" fmla="*/ 160020 h 166116"/>
                              <a:gd name="T50" fmla="*/ 56388 w 56388"/>
                              <a:gd name="T51" fmla="*/ 160020 h 166116"/>
                              <a:gd name="T52" fmla="*/ 56388 w 56388"/>
                              <a:gd name="T53" fmla="*/ 166116 h 166116"/>
                              <a:gd name="T54" fmla="*/ 53340 w 56388"/>
                              <a:gd name="T55" fmla="*/ 166116 h 166116"/>
                              <a:gd name="T56" fmla="*/ 36576 w 56388"/>
                              <a:gd name="T57" fmla="*/ 163068 h 166116"/>
                              <a:gd name="T58" fmla="*/ 22860 w 56388"/>
                              <a:gd name="T59" fmla="*/ 156972 h 166116"/>
                              <a:gd name="T60" fmla="*/ 15240 w 56388"/>
                              <a:gd name="T61" fmla="*/ 146304 h 166116"/>
                              <a:gd name="T62" fmla="*/ 12192 w 56388"/>
                              <a:gd name="T63" fmla="*/ 129540 h 166116"/>
                              <a:gd name="T64" fmla="*/ 15240 w 56388"/>
                              <a:gd name="T65" fmla="*/ 112776 h 166116"/>
                              <a:gd name="T66" fmla="*/ 16764 w 56388"/>
                              <a:gd name="T67" fmla="*/ 105156 h 166116"/>
                              <a:gd name="T68" fmla="*/ 16764 w 56388"/>
                              <a:gd name="T69" fmla="*/ 100584 h 166116"/>
                              <a:gd name="T70" fmla="*/ 15240 w 56388"/>
                              <a:gd name="T71" fmla="*/ 96012 h 166116"/>
                              <a:gd name="T72" fmla="*/ 12192 w 56388"/>
                              <a:gd name="T73" fmla="*/ 91440 h 166116"/>
                              <a:gd name="T74" fmla="*/ 7620 w 56388"/>
                              <a:gd name="T75" fmla="*/ 88392 h 166116"/>
                              <a:gd name="T76" fmla="*/ 0 w 56388"/>
                              <a:gd name="T77" fmla="*/ 86868 h 166116"/>
                              <a:gd name="T78" fmla="*/ 0 w 56388"/>
                              <a:gd name="T79" fmla="*/ 79248 h 166116"/>
                              <a:gd name="T80" fmla="*/ 7620 w 56388"/>
                              <a:gd name="T81" fmla="*/ 77724 h 166116"/>
                              <a:gd name="T82" fmla="*/ 12192 w 56388"/>
                              <a:gd name="T83" fmla="*/ 74676 h 166116"/>
                              <a:gd name="T84" fmla="*/ 15240 w 56388"/>
                              <a:gd name="T85" fmla="*/ 71628 h 166116"/>
                              <a:gd name="T86" fmla="*/ 16764 w 56388"/>
                              <a:gd name="T87" fmla="*/ 65532 h 166116"/>
                              <a:gd name="T88" fmla="*/ 16764 w 56388"/>
                              <a:gd name="T89" fmla="*/ 60960 h 166116"/>
                              <a:gd name="T90" fmla="*/ 15240 w 56388"/>
                              <a:gd name="T91" fmla="*/ 53340 h 166116"/>
                              <a:gd name="T92" fmla="*/ 12192 w 56388"/>
                              <a:gd name="T93" fmla="*/ 36576 h 166116"/>
                              <a:gd name="T94" fmla="*/ 15240 w 56388"/>
                              <a:gd name="T95" fmla="*/ 21336 h 166116"/>
                              <a:gd name="T96" fmla="*/ 22860 w 56388"/>
                              <a:gd name="T97" fmla="*/ 9144 h 166116"/>
                              <a:gd name="T98" fmla="*/ 35052 w 56388"/>
                              <a:gd name="T99" fmla="*/ 3048 h 166116"/>
                              <a:gd name="T100" fmla="*/ 53340 w 56388"/>
                              <a:gd name="T101" fmla="*/ 0 h 166116"/>
                              <a:gd name="T102" fmla="*/ 0 w 56388"/>
                              <a:gd name="T103" fmla="*/ 0 h 166116"/>
                              <a:gd name="T104" fmla="*/ 56388 w 56388"/>
                              <a:gd name="T10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T102" t="T103" r="T104" b="T105"/>
                            <a:pathLst>
                              <a:path w="56388" h="166116">
                                <a:moveTo>
                                  <a:pt x="53340" y="0"/>
                                </a:moveTo>
                                <a:lnTo>
                                  <a:pt x="54864" y="0"/>
                                </a:lnTo>
                                <a:lnTo>
                                  <a:pt x="54864" y="6096"/>
                                </a:lnTo>
                                <a:lnTo>
                                  <a:pt x="42672" y="7620"/>
                                </a:lnTo>
                                <a:lnTo>
                                  <a:pt x="35052" y="12192"/>
                                </a:lnTo>
                                <a:lnTo>
                                  <a:pt x="28956" y="21336"/>
                                </a:lnTo>
                                <a:lnTo>
                                  <a:pt x="27432" y="35052"/>
                                </a:lnTo>
                                <a:lnTo>
                                  <a:pt x="28956" y="50292"/>
                                </a:lnTo>
                                <a:lnTo>
                                  <a:pt x="30480" y="57912"/>
                                </a:lnTo>
                                <a:lnTo>
                                  <a:pt x="30480" y="62484"/>
                                </a:lnTo>
                                <a:lnTo>
                                  <a:pt x="28956" y="70104"/>
                                </a:lnTo>
                                <a:lnTo>
                                  <a:pt x="25908" y="74676"/>
                                </a:lnTo>
                                <a:lnTo>
                                  <a:pt x="15240" y="82296"/>
                                </a:lnTo>
                                <a:lnTo>
                                  <a:pt x="15240" y="83820"/>
                                </a:lnTo>
                                <a:lnTo>
                                  <a:pt x="25908" y="91440"/>
                                </a:lnTo>
                                <a:lnTo>
                                  <a:pt x="28956" y="96012"/>
                                </a:lnTo>
                                <a:lnTo>
                                  <a:pt x="30480" y="103632"/>
                                </a:lnTo>
                                <a:lnTo>
                                  <a:pt x="30480" y="108204"/>
                                </a:lnTo>
                                <a:lnTo>
                                  <a:pt x="28956" y="115824"/>
                                </a:lnTo>
                                <a:lnTo>
                                  <a:pt x="27432" y="124968"/>
                                </a:lnTo>
                                <a:lnTo>
                                  <a:pt x="27432" y="131064"/>
                                </a:lnTo>
                                <a:lnTo>
                                  <a:pt x="28956" y="144780"/>
                                </a:lnTo>
                                <a:lnTo>
                                  <a:pt x="35052" y="153924"/>
                                </a:lnTo>
                                <a:lnTo>
                                  <a:pt x="42672" y="158496"/>
                                </a:lnTo>
                                <a:lnTo>
                                  <a:pt x="54864" y="160020"/>
                                </a:lnTo>
                                <a:lnTo>
                                  <a:pt x="56388" y="160020"/>
                                </a:lnTo>
                                <a:lnTo>
                                  <a:pt x="56388" y="166116"/>
                                </a:lnTo>
                                <a:lnTo>
                                  <a:pt x="53340" y="166116"/>
                                </a:lnTo>
                                <a:lnTo>
                                  <a:pt x="36576" y="163068"/>
                                </a:lnTo>
                                <a:lnTo>
                                  <a:pt x="22860" y="156972"/>
                                </a:lnTo>
                                <a:lnTo>
                                  <a:pt x="15240" y="146304"/>
                                </a:lnTo>
                                <a:lnTo>
                                  <a:pt x="12192" y="129540"/>
                                </a:lnTo>
                                <a:lnTo>
                                  <a:pt x="15240" y="112776"/>
                                </a:lnTo>
                                <a:lnTo>
                                  <a:pt x="16764" y="105156"/>
                                </a:lnTo>
                                <a:lnTo>
                                  <a:pt x="16764" y="100584"/>
                                </a:lnTo>
                                <a:lnTo>
                                  <a:pt x="15240" y="96012"/>
                                </a:lnTo>
                                <a:lnTo>
                                  <a:pt x="12192" y="91440"/>
                                </a:lnTo>
                                <a:lnTo>
                                  <a:pt x="7620" y="88392"/>
                                </a:lnTo>
                                <a:lnTo>
                                  <a:pt x="0" y="86868"/>
                                </a:lnTo>
                                <a:lnTo>
                                  <a:pt x="0" y="79248"/>
                                </a:lnTo>
                                <a:lnTo>
                                  <a:pt x="7620" y="77724"/>
                                </a:lnTo>
                                <a:lnTo>
                                  <a:pt x="12192" y="74676"/>
                                </a:lnTo>
                                <a:lnTo>
                                  <a:pt x="15240" y="71628"/>
                                </a:lnTo>
                                <a:lnTo>
                                  <a:pt x="16764" y="65532"/>
                                </a:lnTo>
                                <a:lnTo>
                                  <a:pt x="16764" y="60960"/>
                                </a:lnTo>
                                <a:lnTo>
                                  <a:pt x="15240" y="53340"/>
                                </a:lnTo>
                                <a:lnTo>
                                  <a:pt x="12192" y="36576"/>
                                </a:lnTo>
                                <a:lnTo>
                                  <a:pt x="15240" y="21336"/>
                                </a:lnTo>
                                <a:lnTo>
                                  <a:pt x="22860" y="9144"/>
                                </a:lnTo>
                                <a:lnTo>
                                  <a:pt x="35052" y="3048"/>
                                </a:lnTo>
                                <a:lnTo>
                                  <a:pt x="5334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66" name="Shape 1142"/>
                        <wps:cNvSpPr>
                          <a:spLocks/>
                        </wps:cNvSpPr>
                        <wps:spPr bwMode="auto">
                          <a:xfrm>
                            <a:off x="5227" y="4312"/>
                            <a:ext cx="990" cy="869"/>
                          </a:xfrm>
                          <a:custGeom>
                            <a:avLst/>
                            <a:gdLst>
                              <a:gd name="T0" fmla="*/ 25908 w 99060"/>
                              <a:gd name="T1" fmla="*/ 0 h 86868"/>
                              <a:gd name="T2" fmla="*/ 30480 w 99060"/>
                              <a:gd name="T3" fmla="*/ 1524 h 86868"/>
                              <a:gd name="T4" fmla="*/ 35052 w 99060"/>
                              <a:gd name="T5" fmla="*/ 3048 h 86868"/>
                              <a:gd name="T6" fmla="*/ 36576 w 99060"/>
                              <a:gd name="T7" fmla="*/ 7620 h 86868"/>
                              <a:gd name="T8" fmla="*/ 38100 w 99060"/>
                              <a:gd name="T9" fmla="*/ 12192 h 86868"/>
                              <a:gd name="T10" fmla="*/ 35052 w 99060"/>
                              <a:gd name="T11" fmla="*/ 22860 h 86868"/>
                              <a:gd name="T12" fmla="*/ 36576 w 99060"/>
                              <a:gd name="T13" fmla="*/ 24384 h 86868"/>
                              <a:gd name="T14" fmla="*/ 45720 w 99060"/>
                              <a:gd name="T15" fmla="*/ 13716 h 86868"/>
                              <a:gd name="T16" fmla="*/ 53340 w 99060"/>
                              <a:gd name="T17" fmla="*/ 6096 h 86868"/>
                              <a:gd name="T18" fmla="*/ 60960 w 99060"/>
                              <a:gd name="T19" fmla="*/ 1524 h 86868"/>
                              <a:gd name="T20" fmla="*/ 68580 w 99060"/>
                              <a:gd name="T21" fmla="*/ 0 h 86868"/>
                              <a:gd name="T22" fmla="*/ 76200 w 99060"/>
                              <a:gd name="T23" fmla="*/ 1524 h 86868"/>
                              <a:gd name="T24" fmla="*/ 80772 w 99060"/>
                              <a:gd name="T25" fmla="*/ 4572 h 86868"/>
                              <a:gd name="T26" fmla="*/ 85344 w 99060"/>
                              <a:gd name="T27" fmla="*/ 10668 h 86868"/>
                              <a:gd name="T28" fmla="*/ 85344 w 99060"/>
                              <a:gd name="T29" fmla="*/ 18288 h 86868"/>
                              <a:gd name="T30" fmla="*/ 85344 w 99060"/>
                              <a:gd name="T31" fmla="*/ 24384 h 86868"/>
                              <a:gd name="T32" fmla="*/ 83820 w 99060"/>
                              <a:gd name="T33" fmla="*/ 33528 h 86868"/>
                              <a:gd name="T34" fmla="*/ 77724 w 99060"/>
                              <a:gd name="T35" fmla="*/ 57912 h 86868"/>
                              <a:gd name="T36" fmla="*/ 76200 w 99060"/>
                              <a:gd name="T37" fmla="*/ 65532 h 86868"/>
                              <a:gd name="T38" fmla="*/ 74676 w 99060"/>
                              <a:gd name="T39" fmla="*/ 71628 h 86868"/>
                              <a:gd name="T40" fmla="*/ 76200 w 99060"/>
                              <a:gd name="T41" fmla="*/ 76200 h 86868"/>
                              <a:gd name="T42" fmla="*/ 79248 w 99060"/>
                              <a:gd name="T43" fmla="*/ 77724 h 86868"/>
                              <a:gd name="T44" fmla="*/ 85344 w 99060"/>
                              <a:gd name="T45" fmla="*/ 76200 h 86868"/>
                              <a:gd name="T46" fmla="*/ 88392 w 99060"/>
                              <a:gd name="T47" fmla="*/ 73152 h 86868"/>
                              <a:gd name="T48" fmla="*/ 94488 w 99060"/>
                              <a:gd name="T49" fmla="*/ 67056 h 86868"/>
                              <a:gd name="T50" fmla="*/ 99060 w 99060"/>
                              <a:gd name="T51" fmla="*/ 71628 h 86868"/>
                              <a:gd name="T52" fmla="*/ 91440 w 99060"/>
                              <a:gd name="T53" fmla="*/ 79248 h 86868"/>
                              <a:gd name="T54" fmla="*/ 85344 w 99060"/>
                              <a:gd name="T55" fmla="*/ 83820 h 86868"/>
                              <a:gd name="T56" fmla="*/ 79248 w 99060"/>
                              <a:gd name="T57" fmla="*/ 85344 h 86868"/>
                              <a:gd name="T58" fmla="*/ 73152 w 99060"/>
                              <a:gd name="T59" fmla="*/ 86868 h 86868"/>
                              <a:gd name="T60" fmla="*/ 68580 w 99060"/>
                              <a:gd name="T61" fmla="*/ 85344 h 86868"/>
                              <a:gd name="T62" fmla="*/ 64008 w 99060"/>
                              <a:gd name="T63" fmla="*/ 82296 h 86868"/>
                              <a:gd name="T64" fmla="*/ 60960 w 99060"/>
                              <a:gd name="T65" fmla="*/ 77724 h 86868"/>
                              <a:gd name="T66" fmla="*/ 60960 w 99060"/>
                              <a:gd name="T67" fmla="*/ 73152 h 86868"/>
                              <a:gd name="T68" fmla="*/ 60960 w 99060"/>
                              <a:gd name="T69" fmla="*/ 65532 h 86868"/>
                              <a:gd name="T70" fmla="*/ 64008 w 99060"/>
                              <a:gd name="T71" fmla="*/ 56388 h 86868"/>
                              <a:gd name="T72" fmla="*/ 67056 w 99060"/>
                              <a:gd name="T73" fmla="*/ 41148 h 86868"/>
                              <a:gd name="T74" fmla="*/ 68580 w 99060"/>
                              <a:gd name="T75" fmla="*/ 33528 h 86868"/>
                              <a:gd name="T76" fmla="*/ 70104 w 99060"/>
                              <a:gd name="T77" fmla="*/ 28956 h 86868"/>
                              <a:gd name="T78" fmla="*/ 70104 w 99060"/>
                              <a:gd name="T79" fmla="*/ 22860 h 86868"/>
                              <a:gd name="T80" fmla="*/ 70104 w 99060"/>
                              <a:gd name="T81" fmla="*/ 16764 h 86868"/>
                              <a:gd name="T82" fmla="*/ 68580 w 99060"/>
                              <a:gd name="T83" fmla="*/ 13716 h 86868"/>
                              <a:gd name="T84" fmla="*/ 62484 w 99060"/>
                              <a:gd name="T85" fmla="*/ 10668 h 86868"/>
                              <a:gd name="T86" fmla="*/ 54864 w 99060"/>
                              <a:gd name="T87" fmla="*/ 13716 h 86868"/>
                              <a:gd name="T88" fmla="*/ 45720 w 99060"/>
                              <a:gd name="T89" fmla="*/ 22860 h 86868"/>
                              <a:gd name="T90" fmla="*/ 38100 w 99060"/>
                              <a:gd name="T91" fmla="*/ 33528 h 86868"/>
                              <a:gd name="T92" fmla="*/ 33528 w 99060"/>
                              <a:gd name="T93" fmla="*/ 47244 h 86868"/>
                              <a:gd name="T94" fmla="*/ 24384 w 99060"/>
                              <a:gd name="T95" fmla="*/ 85344 h 86868"/>
                              <a:gd name="T96" fmla="*/ 9144 w 99060"/>
                              <a:gd name="T97" fmla="*/ 85344 h 86868"/>
                              <a:gd name="T98" fmla="*/ 22860 w 99060"/>
                              <a:gd name="T99" fmla="*/ 28956 h 86868"/>
                              <a:gd name="T100" fmla="*/ 24384 w 99060"/>
                              <a:gd name="T101" fmla="*/ 21336 h 86868"/>
                              <a:gd name="T102" fmla="*/ 24384 w 99060"/>
                              <a:gd name="T103" fmla="*/ 15240 h 86868"/>
                              <a:gd name="T104" fmla="*/ 22860 w 99060"/>
                              <a:gd name="T105" fmla="*/ 10668 h 86868"/>
                              <a:gd name="T106" fmla="*/ 19812 w 99060"/>
                              <a:gd name="T107" fmla="*/ 9144 h 86868"/>
                              <a:gd name="T108" fmla="*/ 13716 w 99060"/>
                              <a:gd name="T109" fmla="*/ 12192 h 86868"/>
                              <a:gd name="T110" fmla="*/ 10668 w 99060"/>
                              <a:gd name="T111" fmla="*/ 15240 h 86868"/>
                              <a:gd name="T112" fmla="*/ 6096 w 99060"/>
                              <a:gd name="T113" fmla="*/ 19812 h 86868"/>
                              <a:gd name="T114" fmla="*/ 0 w 99060"/>
                              <a:gd name="T115" fmla="*/ 15240 h 86868"/>
                              <a:gd name="T116" fmla="*/ 7620 w 99060"/>
                              <a:gd name="T117" fmla="*/ 7620 h 86868"/>
                              <a:gd name="T118" fmla="*/ 13716 w 99060"/>
                              <a:gd name="T119" fmla="*/ 3048 h 86868"/>
                              <a:gd name="T120" fmla="*/ 19812 w 99060"/>
                              <a:gd name="T121" fmla="*/ 1524 h 86868"/>
                              <a:gd name="T122" fmla="*/ 25908 w 99060"/>
                              <a:gd name="T123" fmla="*/ 0 h 86868"/>
                              <a:gd name="T124" fmla="*/ 0 w 99060"/>
                              <a:gd name="T125" fmla="*/ 0 h 86868"/>
                              <a:gd name="T126" fmla="*/ 99060 w 99060"/>
                              <a:gd name="T127"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T124" t="T125" r="T126" b="T127"/>
                            <a:pathLst>
                              <a:path w="99060" h="86868">
                                <a:moveTo>
                                  <a:pt x="25908" y="0"/>
                                </a:moveTo>
                                <a:lnTo>
                                  <a:pt x="30480" y="1524"/>
                                </a:lnTo>
                                <a:lnTo>
                                  <a:pt x="35052" y="3048"/>
                                </a:lnTo>
                                <a:lnTo>
                                  <a:pt x="36576" y="7620"/>
                                </a:lnTo>
                                <a:lnTo>
                                  <a:pt x="38100" y="12192"/>
                                </a:lnTo>
                                <a:lnTo>
                                  <a:pt x="35052" y="22860"/>
                                </a:lnTo>
                                <a:lnTo>
                                  <a:pt x="36576" y="24384"/>
                                </a:lnTo>
                                <a:lnTo>
                                  <a:pt x="45720" y="13716"/>
                                </a:lnTo>
                                <a:lnTo>
                                  <a:pt x="53340" y="6096"/>
                                </a:lnTo>
                                <a:lnTo>
                                  <a:pt x="60960" y="1524"/>
                                </a:lnTo>
                                <a:lnTo>
                                  <a:pt x="68580" y="0"/>
                                </a:lnTo>
                                <a:lnTo>
                                  <a:pt x="76200" y="1524"/>
                                </a:lnTo>
                                <a:lnTo>
                                  <a:pt x="80772" y="4572"/>
                                </a:lnTo>
                                <a:lnTo>
                                  <a:pt x="85344" y="10668"/>
                                </a:lnTo>
                                <a:lnTo>
                                  <a:pt x="85344" y="18288"/>
                                </a:lnTo>
                                <a:lnTo>
                                  <a:pt x="85344" y="24384"/>
                                </a:lnTo>
                                <a:lnTo>
                                  <a:pt x="83820" y="33528"/>
                                </a:lnTo>
                                <a:lnTo>
                                  <a:pt x="77724" y="57912"/>
                                </a:lnTo>
                                <a:lnTo>
                                  <a:pt x="76200" y="65532"/>
                                </a:lnTo>
                                <a:lnTo>
                                  <a:pt x="74676" y="71628"/>
                                </a:lnTo>
                                <a:lnTo>
                                  <a:pt x="76200" y="76200"/>
                                </a:lnTo>
                                <a:lnTo>
                                  <a:pt x="79248" y="77724"/>
                                </a:lnTo>
                                <a:lnTo>
                                  <a:pt x="85344" y="76200"/>
                                </a:lnTo>
                                <a:lnTo>
                                  <a:pt x="88392" y="73152"/>
                                </a:lnTo>
                                <a:lnTo>
                                  <a:pt x="94488" y="67056"/>
                                </a:lnTo>
                                <a:lnTo>
                                  <a:pt x="99060" y="71628"/>
                                </a:lnTo>
                                <a:lnTo>
                                  <a:pt x="91440" y="79248"/>
                                </a:lnTo>
                                <a:lnTo>
                                  <a:pt x="85344" y="83820"/>
                                </a:lnTo>
                                <a:lnTo>
                                  <a:pt x="79248" y="85344"/>
                                </a:lnTo>
                                <a:lnTo>
                                  <a:pt x="73152" y="86868"/>
                                </a:lnTo>
                                <a:lnTo>
                                  <a:pt x="68580" y="85344"/>
                                </a:lnTo>
                                <a:lnTo>
                                  <a:pt x="64008" y="82296"/>
                                </a:lnTo>
                                <a:lnTo>
                                  <a:pt x="60960" y="77724"/>
                                </a:lnTo>
                                <a:lnTo>
                                  <a:pt x="60960" y="73152"/>
                                </a:lnTo>
                                <a:lnTo>
                                  <a:pt x="60960" y="65532"/>
                                </a:lnTo>
                                <a:lnTo>
                                  <a:pt x="64008" y="56388"/>
                                </a:lnTo>
                                <a:lnTo>
                                  <a:pt x="67056" y="41148"/>
                                </a:lnTo>
                                <a:lnTo>
                                  <a:pt x="68580" y="33528"/>
                                </a:lnTo>
                                <a:lnTo>
                                  <a:pt x="70104" y="28956"/>
                                </a:lnTo>
                                <a:lnTo>
                                  <a:pt x="70104" y="22860"/>
                                </a:lnTo>
                                <a:lnTo>
                                  <a:pt x="70104" y="16764"/>
                                </a:lnTo>
                                <a:lnTo>
                                  <a:pt x="68580" y="13716"/>
                                </a:lnTo>
                                <a:lnTo>
                                  <a:pt x="62484" y="10668"/>
                                </a:lnTo>
                                <a:lnTo>
                                  <a:pt x="54864" y="13716"/>
                                </a:lnTo>
                                <a:lnTo>
                                  <a:pt x="45720" y="22860"/>
                                </a:lnTo>
                                <a:lnTo>
                                  <a:pt x="38100" y="33528"/>
                                </a:lnTo>
                                <a:lnTo>
                                  <a:pt x="33528" y="47244"/>
                                </a:lnTo>
                                <a:lnTo>
                                  <a:pt x="24384" y="85344"/>
                                </a:lnTo>
                                <a:lnTo>
                                  <a:pt x="9144" y="85344"/>
                                </a:lnTo>
                                <a:lnTo>
                                  <a:pt x="22860" y="28956"/>
                                </a:lnTo>
                                <a:lnTo>
                                  <a:pt x="24384" y="21336"/>
                                </a:lnTo>
                                <a:lnTo>
                                  <a:pt x="24384" y="15240"/>
                                </a:lnTo>
                                <a:lnTo>
                                  <a:pt x="22860" y="10668"/>
                                </a:lnTo>
                                <a:lnTo>
                                  <a:pt x="19812" y="9144"/>
                                </a:lnTo>
                                <a:lnTo>
                                  <a:pt x="13716" y="12192"/>
                                </a:lnTo>
                                <a:lnTo>
                                  <a:pt x="10668" y="15240"/>
                                </a:lnTo>
                                <a:lnTo>
                                  <a:pt x="6096" y="19812"/>
                                </a:lnTo>
                                <a:lnTo>
                                  <a:pt x="0" y="15240"/>
                                </a:lnTo>
                                <a:lnTo>
                                  <a:pt x="7620" y="7620"/>
                                </a:lnTo>
                                <a:lnTo>
                                  <a:pt x="13716" y="3048"/>
                                </a:lnTo>
                                <a:lnTo>
                                  <a:pt x="19812" y="1524"/>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67" name="Shape 1143"/>
                        <wps:cNvSpPr>
                          <a:spLocks/>
                        </wps:cNvSpPr>
                        <wps:spPr bwMode="auto">
                          <a:xfrm>
                            <a:off x="6568" y="3855"/>
                            <a:ext cx="1143" cy="1631"/>
                          </a:xfrm>
                          <a:custGeom>
                            <a:avLst/>
                            <a:gdLst>
                              <a:gd name="T0" fmla="*/ 3048 w 114300"/>
                              <a:gd name="T1" fmla="*/ 0 h 163068"/>
                              <a:gd name="T2" fmla="*/ 112776 w 114300"/>
                              <a:gd name="T3" fmla="*/ 0 h 163068"/>
                              <a:gd name="T4" fmla="*/ 112776 w 114300"/>
                              <a:gd name="T5" fmla="*/ 38100 h 163068"/>
                              <a:gd name="T6" fmla="*/ 102108 w 114300"/>
                              <a:gd name="T7" fmla="*/ 38100 h 163068"/>
                              <a:gd name="T8" fmla="*/ 97536 w 114300"/>
                              <a:gd name="T9" fmla="*/ 24384 h 163068"/>
                              <a:gd name="T10" fmla="*/ 94488 w 114300"/>
                              <a:gd name="T11" fmla="*/ 16764 h 163068"/>
                              <a:gd name="T12" fmla="*/ 89916 w 114300"/>
                              <a:gd name="T13" fmla="*/ 12192 h 163068"/>
                              <a:gd name="T14" fmla="*/ 85344 w 114300"/>
                              <a:gd name="T15" fmla="*/ 10668 h 163068"/>
                              <a:gd name="T16" fmla="*/ 77724 w 114300"/>
                              <a:gd name="T17" fmla="*/ 9144 h 163068"/>
                              <a:gd name="T18" fmla="*/ 27432 w 114300"/>
                              <a:gd name="T19" fmla="*/ 9144 h 163068"/>
                              <a:gd name="T20" fmla="*/ 71628 w 114300"/>
                              <a:gd name="T21" fmla="*/ 74676 h 163068"/>
                              <a:gd name="T22" fmla="*/ 71628 w 114300"/>
                              <a:gd name="T23" fmla="*/ 80772 h 163068"/>
                              <a:gd name="T24" fmla="*/ 22860 w 114300"/>
                              <a:gd name="T25" fmla="*/ 146304 h 163068"/>
                              <a:gd name="T26" fmla="*/ 80772 w 114300"/>
                              <a:gd name="T27" fmla="*/ 146304 h 163068"/>
                              <a:gd name="T28" fmla="*/ 89916 w 114300"/>
                              <a:gd name="T29" fmla="*/ 146304 h 163068"/>
                              <a:gd name="T30" fmla="*/ 94488 w 114300"/>
                              <a:gd name="T31" fmla="*/ 143256 h 163068"/>
                              <a:gd name="T32" fmla="*/ 97536 w 114300"/>
                              <a:gd name="T33" fmla="*/ 140208 h 163068"/>
                              <a:gd name="T34" fmla="*/ 100584 w 114300"/>
                              <a:gd name="T35" fmla="*/ 132588 h 163068"/>
                              <a:gd name="T36" fmla="*/ 103632 w 114300"/>
                              <a:gd name="T37" fmla="*/ 120396 h 163068"/>
                              <a:gd name="T38" fmla="*/ 114300 w 114300"/>
                              <a:gd name="T39" fmla="*/ 120396 h 163068"/>
                              <a:gd name="T40" fmla="*/ 111252 w 114300"/>
                              <a:gd name="T41" fmla="*/ 163068 h 163068"/>
                              <a:gd name="T42" fmla="*/ 0 w 114300"/>
                              <a:gd name="T43" fmla="*/ 163068 h 163068"/>
                              <a:gd name="T44" fmla="*/ 0 w 114300"/>
                              <a:gd name="T45" fmla="*/ 158496 h 163068"/>
                              <a:gd name="T46" fmla="*/ 54864 w 114300"/>
                              <a:gd name="T47" fmla="*/ 83820 h 163068"/>
                              <a:gd name="T48" fmla="*/ 3048 w 114300"/>
                              <a:gd name="T49" fmla="*/ 4572 h 163068"/>
                              <a:gd name="T50" fmla="*/ 3048 w 114300"/>
                              <a:gd name="T51" fmla="*/ 0 h 163068"/>
                              <a:gd name="T52" fmla="*/ 0 w 114300"/>
                              <a:gd name="T53" fmla="*/ 0 h 163068"/>
                              <a:gd name="T54" fmla="*/ 114300 w 114300"/>
                              <a:gd name="T55" fmla="*/ 163068 h 163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14300" h="163068">
                                <a:moveTo>
                                  <a:pt x="3048" y="0"/>
                                </a:moveTo>
                                <a:lnTo>
                                  <a:pt x="112776" y="0"/>
                                </a:lnTo>
                                <a:lnTo>
                                  <a:pt x="112776" y="38100"/>
                                </a:lnTo>
                                <a:lnTo>
                                  <a:pt x="102108" y="38100"/>
                                </a:lnTo>
                                <a:lnTo>
                                  <a:pt x="97536" y="24384"/>
                                </a:lnTo>
                                <a:lnTo>
                                  <a:pt x="94488" y="16764"/>
                                </a:lnTo>
                                <a:lnTo>
                                  <a:pt x="89916" y="12192"/>
                                </a:lnTo>
                                <a:lnTo>
                                  <a:pt x="85344" y="10668"/>
                                </a:lnTo>
                                <a:lnTo>
                                  <a:pt x="77724" y="9144"/>
                                </a:lnTo>
                                <a:lnTo>
                                  <a:pt x="27432" y="9144"/>
                                </a:lnTo>
                                <a:lnTo>
                                  <a:pt x="71628" y="74676"/>
                                </a:lnTo>
                                <a:lnTo>
                                  <a:pt x="71628" y="80772"/>
                                </a:lnTo>
                                <a:lnTo>
                                  <a:pt x="22860" y="146304"/>
                                </a:lnTo>
                                <a:lnTo>
                                  <a:pt x="80772" y="146304"/>
                                </a:lnTo>
                                <a:lnTo>
                                  <a:pt x="89916" y="146304"/>
                                </a:lnTo>
                                <a:lnTo>
                                  <a:pt x="94488" y="143256"/>
                                </a:lnTo>
                                <a:lnTo>
                                  <a:pt x="97536" y="140208"/>
                                </a:lnTo>
                                <a:lnTo>
                                  <a:pt x="100584" y="132588"/>
                                </a:lnTo>
                                <a:lnTo>
                                  <a:pt x="103632" y="120396"/>
                                </a:lnTo>
                                <a:lnTo>
                                  <a:pt x="114300" y="120396"/>
                                </a:lnTo>
                                <a:lnTo>
                                  <a:pt x="111252" y="163068"/>
                                </a:lnTo>
                                <a:lnTo>
                                  <a:pt x="0" y="163068"/>
                                </a:lnTo>
                                <a:lnTo>
                                  <a:pt x="0" y="158496"/>
                                </a:lnTo>
                                <a:lnTo>
                                  <a:pt x="54864" y="83820"/>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68" name="Shape 1144"/>
                        <wps:cNvSpPr>
                          <a:spLocks/>
                        </wps:cNvSpPr>
                        <wps:spPr bwMode="auto">
                          <a:xfrm>
                            <a:off x="8092" y="3977"/>
                            <a:ext cx="1158" cy="1189"/>
                          </a:xfrm>
                          <a:custGeom>
                            <a:avLst/>
                            <a:gdLst>
                              <a:gd name="T0" fmla="*/ 25908 w 115824"/>
                              <a:gd name="T1" fmla="*/ 0 h 118872"/>
                              <a:gd name="T2" fmla="*/ 60960 w 115824"/>
                              <a:gd name="T3" fmla="*/ 0 h 118872"/>
                              <a:gd name="T4" fmla="*/ 60960 w 115824"/>
                              <a:gd name="T5" fmla="*/ 4572 h 118872"/>
                              <a:gd name="T6" fmla="*/ 54864 w 115824"/>
                              <a:gd name="T7" fmla="*/ 7620 h 118872"/>
                              <a:gd name="T8" fmla="*/ 51816 w 115824"/>
                              <a:gd name="T9" fmla="*/ 12192 h 118872"/>
                              <a:gd name="T10" fmla="*/ 54864 w 115824"/>
                              <a:gd name="T11" fmla="*/ 27432 h 118872"/>
                              <a:gd name="T12" fmla="*/ 62484 w 115824"/>
                              <a:gd name="T13" fmla="*/ 47244 h 118872"/>
                              <a:gd name="T14" fmla="*/ 77724 w 115824"/>
                              <a:gd name="T15" fmla="*/ 27432 h 118872"/>
                              <a:gd name="T16" fmla="*/ 83820 w 115824"/>
                              <a:gd name="T17" fmla="*/ 19812 h 118872"/>
                              <a:gd name="T18" fmla="*/ 86868 w 115824"/>
                              <a:gd name="T19" fmla="*/ 15240 h 118872"/>
                              <a:gd name="T20" fmla="*/ 88392 w 115824"/>
                              <a:gd name="T21" fmla="*/ 10668 h 118872"/>
                              <a:gd name="T22" fmla="*/ 86868 w 115824"/>
                              <a:gd name="T23" fmla="*/ 6096 h 118872"/>
                              <a:gd name="T24" fmla="*/ 82296 w 115824"/>
                              <a:gd name="T25" fmla="*/ 4572 h 118872"/>
                              <a:gd name="T26" fmla="*/ 82296 w 115824"/>
                              <a:gd name="T27" fmla="*/ 0 h 118872"/>
                              <a:gd name="T28" fmla="*/ 115824 w 115824"/>
                              <a:gd name="T29" fmla="*/ 0 h 118872"/>
                              <a:gd name="T30" fmla="*/ 114300 w 115824"/>
                              <a:gd name="T31" fmla="*/ 4572 h 118872"/>
                              <a:gd name="T32" fmla="*/ 109728 w 115824"/>
                              <a:gd name="T33" fmla="*/ 7620 h 118872"/>
                              <a:gd name="T34" fmla="*/ 103632 w 115824"/>
                              <a:gd name="T35" fmla="*/ 12192 h 118872"/>
                              <a:gd name="T36" fmla="*/ 99060 w 115824"/>
                              <a:gd name="T37" fmla="*/ 18288 h 118872"/>
                              <a:gd name="T38" fmla="*/ 91440 w 115824"/>
                              <a:gd name="T39" fmla="*/ 25908 h 118872"/>
                              <a:gd name="T40" fmla="*/ 65532 w 115824"/>
                              <a:gd name="T41" fmla="*/ 56388 h 118872"/>
                              <a:gd name="T42" fmla="*/ 79248 w 115824"/>
                              <a:gd name="T43" fmla="*/ 92964 h 118872"/>
                              <a:gd name="T44" fmla="*/ 80772 w 115824"/>
                              <a:gd name="T45" fmla="*/ 99060 h 118872"/>
                              <a:gd name="T46" fmla="*/ 83820 w 115824"/>
                              <a:gd name="T47" fmla="*/ 105156 h 118872"/>
                              <a:gd name="T48" fmla="*/ 86868 w 115824"/>
                              <a:gd name="T49" fmla="*/ 111252 h 118872"/>
                              <a:gd name="T50" fmla="*/ 88392 w 115824"/>
                              <a:gd name="T51" fmla="*/ 112776 h 118872"/>
                              <a:gd name="T52" fmla="*/ 92964 w 115824"/>
                              <a:gd name="T53" fmla="*/ 114300 h 118872"/>
                              <a:gd name="T54" fmla="*/ 92964 w 115824"/>
                              <a:gd name="T55" fmla="*/ 118872 h 118872"/>
                              <a:gd name="T56" fmla="*/ 57912 w 115824"/>
                              <a:gd name="T57" fmla="*/ 118872 h 118872"/>
                              <a:gd name="T58" fmla="*/ 57912 w 115824"/>
                              <a:gd name="T59" fmla="*/ 114300 h 118872"/>
                              <a:gd name="T60" fmla="*/ 64008 w 115824"/>
                              <a:gd name="T61" fmla="*/ 111252 h 118872"/>
                              <a:gd name="T62" fmla="*/ 67056 w 115824"/>
                              <a:gd name="T63" fmla="*/ 106680 h 118872"/>
                              <a:gd name="T64" fmla="*/ 64008 w 115824"/>
                              <a:gd name="T65" fmla="*/ 94488 h 118872"/>
                              <a:gd name="T66" fmla="*/ 54864 w 115824"/>
                              <a:gd name="T67" fmla="*/ 68580 h 118872"/>
                              <a:gd name="T68" fmla="*/ 35052 w 115824"/>
                              <a:gd name="T69" fmla="*/ 92964 h 118872"/>
                              <a:gd name="T70" fmla="*/ 28956 w 115824"/>
                              <a:gd name="T71" fmla="*/ 102108 h 118872"/>
                              <a:gd name="T72" fmla="*/ 27432 w 115824"/>
                              <a:gd name="T73" fmla="*/ 108204 h 118872"/>
                              <a:gd name="T74" fmla="*/ 28956 w 115824"/>
                              <a:gd name="T75" fmla="*/ 112776 h 118872"/>
                              <a:gd name="T76" fmla="*/ 33528 w 115824"/>
                              <a:gd name="T77" fmla="*/ 114300 h 118872"/>
                              <a:gd name="T78" fmla="*/ 32004 w 115824"/>
                              <a:gd name="T79" fmla="*/ 118872 h 118872"/>
                              <a:gd name="T80" fmla="*/ 0 w 115824"/>
                              <a:gd name="T81" fmla="*/ 118872 h 118872"/>
                              <a:gd name="T82" fmla="*/ 0 w 115824"/>
                              <a:gd name="T83" fmla="*/ 114300 h 118872"/>
                              <a:gd name="T84" fmla="*/ 6096 w 115824"/>
                              <a:gd name="T85" fmla="*/ 112776 h 118872"/>
                              <a:gd name="T86" fmla="*/ 10668 w 115824"/>
                              <a:gd name="T87" fmla="*/ 106680 h 118872"/>
                              <a:gd name="T88" fmla="*/ 16764 w 115824"/>
                              <a:gd name="T89" fmla="*/ 100584 h 118872"/>
                              <a:gd name="T90" fmla="*/ 22860 w 115824"/>
                              <a:gd name="T91" fmla="*/ 91440 h 118872"/>
                              <a:gd name="T92" fmla="*/ 51816 w 115824"/>
                              <a:gd name="T93" fmla="*/ 59436 h 118872"/>
                              <a:gd name="T94" fmla="*/ 38100 w 115824"/>
                              <a:gd name="T95" fmla="*/ 22860 h 118872"/>
                              <a:gd name="T96" fmla="*/ 35052 w 115824"/>
                              <a:gd name="T97" fmla="*/ 15240 h 118872"/>
                              <a:gd name="T98" fmla="*/ 33528 w 115824"/>
                              <a:gd name="T99" fmla="*/ 10668 h 118872"/>
                              <a:gd name="T100" fmla="*/ 28956 w 115824"/>
                              <a:gd name="T101" fmla="*/ 6096 h 118872"/>
                              <a:gd name="T102" fmla="*/ 24384 w 115824"/>
                              <a:gd name="T103" fmla="*/ 4572 h 118872"/>
                              <a:gd name="T104" fmla="*/ 25908 w 115824"/>
                              <a:gd name="T105" fmla="*/ 0 h 118872"/>
                              <a:gd name="T106" fmla="*/ 0 w 115824"/>
                              <a:gd name="T107" fmla="*/ 0 h 118872"/>
                              <a:gd name="T108" fmla="*/ 115824 w 115824"/>
                              <a:gd name="T10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T106" t="T107" r="T108" b="T109"/>
                            <a:pathLst>
                              <a:path w="115824" h="118872">
                                <a:moveTo>
                                  <a:pt x="25908" y="0"/>
                                </a:moveTo>
                                <a:lnTo>
                                  <a:pt x="60960" y="0"/>
                                </a:lnTo>
                                <a:lnTo>
                                  <a:pt x="60960" y="4572"/>
                                </a:lnTo>
                                <a:lnTo>
                                  <a:pt x="54864" y="7620"/>
                                </a:lnTo>
                                <a:lnTo>
                                  <a:pt x="51816" y="12192"/>
                                </a:lnTo>
                                <a:lnTo>
                                  <a:pt x="54864" y="27432"/>
                                </a:lnTo>
                                <a:lnTo>
                                  <a:pt x="62484" y="47244"/>
                                </a:lnTo>
                                <a:lnTo>
                                  <a:pt x="77724" y="27432"/>
                                </a:lnTo>
                                <a:lnTo>
                                  <a:pt x="83820" y="19812"/>
                                </a:lnTo>
                                <a:lnTo>
                                  <a:pt x="86868" y="15240"/>
                                </a:lnTo>
                                <a:lnTo>
                                  <a:pt x="88392" y="10668"/>
                                </a:lnTo>
                                <a:lnTo>
                                  <a:pt x="86868" y="6096"/>
                                </a:lnTo>
                                <a:lnTo>
                                  <a:pt x="82296" y="4572"/>
                                </a:lnTo>
                                <a:lnTo>
                                  <a:pt x="82296" y="0"/>
                                </a:lnTo>
                                <a:lnTo>
                                  <a:pt x="115824" y="0"/>
                                </a:lnTo>
                                <a:lnTo>
                                  <a:pt x="114300" y="4572"/>
                                </a:lnTo>
                                <a:lnTo>
                                  <a:pt x="109728" y="7620"/>
                                </a:lnTo>
                                <a:lnTo>
                                  <a:pt x="103632" y="12192"/>
                                </a:lnTo>
                                <a:lnTo>
                                  <a:pt x="99060" y="18288"/>
                                </a:lnTo>
                                <a:lnTo>
                                  <a:pt x="91440" y="25908"/>
                                </a:lnTo>
                                <a:lnTo>
                                  <a:pt x="65532" y="56388"/>
                                </a:lnTo>
                                <a:lnTo>
                                  <a:pt x="79248" y="92964"/>
                                </a:lnTo>
                                <a:lnTo>
                                  <a:pt x="80772" y="99060"/>
                                </a:lnTo>
                                <a:lnTo>
                                  <a:pt x="83820" y="105156"/>
                                </a:lnTo>
                                <a:lnTo>
                                  <a:pt x="86868" y="111252"/>
                                </a:lnTo>
                                <a:lnTo>
                                  <a:pt x="88392" y="112776"/>
                                </a:lnTo>
                                <a:lnTo>
                                  <a:pt x="92964" y="114300"/>
                                </a:lnTo>
                                <a:lnTo>
                                  <a:pt x="92964" y="118872"/>
                                </a:lnTo>
                                <a:lnTo>
                                  <a:pt x="57912" y="118872"/>
                                </a:lnTo>
                                <a:lnTo>
                                  <a:pt x="57912" y="114300"/>
                                </a:lnTo>
                                <a:lnTo>
                                  <a:pt x="64008" y="111252"/>
                                </a:lnTo>
                                <a:lnTo>
                                  <a:pt x="67056" y="106680"/>
                                </a:lnTo>
                                <a:lnTo>
                                  <a:pt x="64008" y="94488"/>
                                </a:lnTo>
                                <a:lnTo>
                                  <a:pt x="54864" y="68580"/>
                                </a:lnTo>
                                <a:lnTo>
                                  <a:pt x="35052" y="92964"/>
                                </a:lnTo>
                                <a:lnTo>
                                  <a:pt x="28956" y="102108"/>
                                </a:lnTo>
                                <a:lnTo>
                                  <a:pt x="27432" y="108204"/>
                                </a:lnTo>
                                <a:lnTo>
                                  <a:pt x="28956" y="112776"/>
                                </a:lnTo>
                                <a:lnTo>
                                  <a:pt x="33528" y="114300"/>
                                </a:lnTo>
                                <a:lnTo>
                                  <a:pt x="32004" y="118872"/>
                                </a:lnTo>
                                <a:lnTo>
                                  <a:pt x="0" y="118872"/>
                                </a:lnTo>
                                <a:lnTo>
                                  <a:pt x="0" y="114300"/>
                                </a:lnTo>
                                <a:lnTo>
                                  <a:pt x="6096" y="112776"/>
                                </a:lnTo>
                                <a:lnTo>
                                  <a:pt x="10668" y="106680"/>
                                </a:lnTo>
                                <a:lnTo>
                                  <a:pt x="16764" y="100584"/>
                                </a:lnTo>
                                <a:lnTo>
                                  <a:pt x="22860" y="91440"/>
                                </a:lnTo>
                                <a:lnTo>
                                  <a:pt x="51816" y="59436"/>
                                </a:lnTo>
                                <a:lnTo>
                                  <a:pt x="38100" y="22860"/>
                                </a:lnTo>
                                <a:lnTo>
                                  <a:pt x="35052" y="15240"/>
                                </a:lnTo>
                                <a:lnTo>
                                  <a:pt x="33528" y="10668"/>
                                </a:lnTo>
                                <a:lnTo>
                                  <a:pt x="28956" y="6096"/>
                                </a:lnTo>
                                <a:lnTo>
                                  <a:pt x="24384" y="4572"/>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69" name="Shape 1145"/>
                        <wps:cNvSpPr>
                          <a:spLocks/>
                        </wps:cNvSpPr>
                        <wps:spPr bwMode="auto">
                          <a:xfrm>
                            <a:off x="9281" y="5029"/>
                            <a:ext cx="304"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70" name="Shape 1146"/>
                        <wps:cNvSpPr>
                          <a:spLocks/>
                        </wps:cNvSpPr>
                        <wps:spPr bwMode="auto">
                          <a:xfrm>
                            <a:off x="9403" y="4770"/>
                            <a:ext cx="152"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71" name="Shape 1147"/>
                        <wps:cNvSpPr>
                          <a:spLocks/>
                        </wps:cNvSpPr>
                        <wps:spPr bwMode="auto">
                          <a:xfrm>
                            <a:off x="9433" y="3703"/>
                            <a:ext cx="533" cy="792"/>
                          </a:xfrm>
                          <a:custGeom>
                            <a:avLst/>
                            <a:gdLst>
                              <a:gd name="T0" fmla="*/ 27432 w 53340"/>
                              <a:gd name="T1" fmla="*/ 0 h 79248"/>
                              <a:gd name="T2" fmla="*/ 38100 w 53340"/>
                              <a:gd name="T3" fmla="*/ 1524 h 79248"/>
                              <a:gd name="T4" fmla="*/ 45720 w 53340"/>
                              <a:gd name="T5" fmla="*/ 6096 h 79248"/>
                              <a:gd name="T6" fmla="*/ 50292 w 53340"/>
                              <a:gd name="T7" fmla="*/ 10668 h 79248"/>
                              <a:gd name="T8" fmla="*/ 51816 w 53340"/>
                              <a:gd name="T9" fmla="*/ 18288 h 79248"/>
                              <a:gd name="T10" fmla="*/ 51816 w 53340"/>
                              <a:gd name="T11" fmla="*/ 22860 h 79248"/>
                              <a:gd name="T12" fmla="*/ 50292 w 53340"/>
                              <a:gd name="T13" fmla="*/ 27432 h 79248"/>
                              <a:gd name="T14" fmla="*/ 47244 w 53340"/>
                              <a:gd name="T15" fmla="*/ 30480 h 79248"/>
                              <a:gd name="T16" fmla="*/ 44196 w 53340"/>
                              <a:gd name="T17" fmla="*/ 35052 h 79248"/>
                              <a:gd name="T18" fmla="*/ 39624 w 53340"/>
                              <a:gd name="T19" fmla="*/ 39624 h 79248"/>
                              <a:gd name="T20" fmla="*/ 35052 w 53340"/>
                              <a:gd name="T21" fmla="*/ 45720 h 79248"/>
                              <a:gd name="T22" fmla="*/ 28956 w 53340"/>
                              <a:gd name="T23" fmla="*/ 51816 h 79248"/>
                              <a:gd name="T24" fmla="*/ 22860 w 53340"/>
                              <a:gd name="T25" fmla="*/ 57912 h 79248"/>
                              <a:gd name="T26" fmla="*/ 16764 w 53340"/>
                              <a:gd name="T27" fmla="*/ 64008 h 79248"/>
                              <a:gd name="T28" fmla="*/ 12192 w 53340"/>
                              <a:gd name="T29" fmla="*/ 68580 h 79248"/>
                              <a:gd name="T30" fmla="*/ 35052 w 53340"/>
                              <a:gd name="T31" fmla="*/ 68580 h 79248"/>
                              <a:gd name="T32" fmla="*/ 39624 w 53340"/>
                              <a:gd name="T33" fmla="*/ 68580 h 79248"/>
                              <a:gd name="T34" fmla="*/ 42672 w 53340"/>
                              <a:gd name="T35" fmla="*/ 67056 h 79248"/>
                              <a:gd name="T36" fmla="*/ 45720 w 53340"/>
                              <a:gd name="T37" fmla="*/ 65532 h 79248"/>
                              <a:gd name="T38" fmla="*/ 47244 w 53340"/>
                              <a:gd name="T39" fmla="*/ 60960 h 79248"/>
                              <a:gd name="T40" fmla="*/ 53340 w 53340"/>
                              <a:gd name="T41" fmla="*/ 60960 h 79248"/>
                              <a:gd name="T42" fmla="*/ 51816 w 53340"/>
                              <a:gd name="T43" fmla="*/ 70104 h 79248"/>
                              <a:gd name="T44" fmla="*/ 51816 w 53340"/>
                              <a:gd name="T45" fmla="*/ 79248 h 79248"/>
                              <a:gd name="T46" fmla="*/ 0 w 53340"/>
                              <a:gd name="T47" fmla="*/ 79248 h 79248"/>
                              <a:gd name="T48" fmla="*/ 0 w 53340"/>
                              <a:gd name="T49" fmla="*/ 76200 h 79248"/>
                              <a:gd name="T50" fmla="*/ 3048 w 53340"/>
                              <a:gd name="T51" fmla="*/ 70104 h 79248"/>
                              <a:gd name="T52" fmla="*/ 7620 w 53340"/>
                              <a:gd name="T53" fmla="*/ 62484 h 79248"/>
                              <a:gd name="T54" fmla="*/ 12192 w 53340"/>
                              <a:gd name="T55" fmla="*/ 56388 h 79248"/>
                              <a:gd name="T56" fmla="*/ 19812 w 53340"/>
                              <a:gd name="T57" fmla="*/ 48768 h 79248"/>
                              <a:gd name="T58" fmla="*/ 28956 w 53340"/>
                              <a:gd name="T59" fmla="*/ 39624 h 79248"/>
                              <a:gd name="T60" fmla="*/ 35052 w 53340"/>
                              <a:gd name="T61" fmla="*/ 32004 h 79248"/>
                              <a:gd name="T62" fmla="*/ 38100 w 53340"/>
                              <a:gd name="T63" fmla="*/ 25908 h 79248"/>
                              <a:gd name="T64" fmla="*/ 38100 w 53340"/>
                              <a:gd name="T65" fmla="*/ 19812 h 79248"/>
                              <a:gd name="T66" fmla="*/ 38100 w 53340"/>
                              <a:gd name="T67" fmla="*/ 15240 h 79248"/>
                              <a:gd name="T68" fmla="*/ 35052 w 53340"/>
                              <a:gd name="T69" fmla="*/ 10668 h 79248"/>
                              <a:gd name="T70" fmla="*/ 30480 w 53340"/>
                              <a:gd name="T71" fmla="*/ 7620 h 79248"/>
                              <a:gd name="T72" fmla="*/ 24384 w 53340"/>
                              <a:gd name="T73" fmla="*/ 6096 h 79248"/>
                              <a:gd name="T74" fmla="*/ 19812 w 53340"/>
                              <a:gd name="T75" fmla="*/ 7620 h 79248"/>
                              <a:gd name="T76" fmla="*/ 15240 w 53340"/>
                              <a:gd name="T77" fmla="*/ 9144 h 79248"/>
                              <a:gd name="T78" fmla="*/ 9144 w 53340"/>
                              <a:gd name="T79" fmla="*/ 18288 h 79248"/>
                              <a:gd name="T80" fmla="*/ 1524 w 53340"/>
                              <a:gd name="T81" fmla="*/ 18288 h 79248"/>
                              <a:gd name="T82" fmla="*/ 1524 w 53340"/>
                              <a:gd name="T83" fmla="*/ 6096 h 79248"/>
                              <a:gd name="T84" fmla="*/ 15240 w 53340"/>
                              <a:gd name="T85" fmla="*/ 1524 h 79248"/>
                              <a:gd name="T86" fmla="*/ 27432 w 53340"/>
                              <a:gd name="T87" fmla="*/ 0 h 79248"/>
                              <a:gd name="T88" fmla="*/ 0 w 53340"/>
                              <a:gd name="T89" fmla="*/ 0 h 79248"/>
                              <a:gd name="T90" fmla="*/ 53340 w 53340"/>
                              <a:gd name="T91" fmla="*/ 79248 h 79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T88" t="T89" r="T90" b="T91"/>
                            <a:pathLst>
                              <a:path w="53340" h="79248">
                                <a:moveTo>
                                  <a:pt x="27432" y="0"/>
                                </a:moveTo>
                                <a:lnTo>
                                  <a:pt x="38100" y="1524"/>
                                </a:lnTo>
                                <a:lnTo>
                                  <a:pt x="45720" y="6096"/>
                                </a:lnTo>
                                <a:lnTo>
                                  <a:pt x="50292" y="10668"/>
                                </a:lnTo>
                                <a:lnTo>
                                  <a:pt x="51816" y="18288"/>
                                </a:lnTo>
                                <a:lnTo>
                                  <a:pt x="51816" y="22860"/>
                                </a:lnTo>
                                <a:lnTo>
                                  <a:pt x="50292" y="27432"/>
                                </a:lnTo>
                                <a:lnTo>
                                  <a:pt x="47244" y="30480"/>
                                </a:lnTo>
                                <a:lnTo>
                                  <a:pt x="44196" y="35052"/>
                                </a:lnTo>
                                <a:lnTo>
                                  <a:pt x="39624" y="39624"/>
                                </a:lnTo>
                                <a:lnTo>
                                  <a:pt x="35052" y="45720"/>
                                </a:lnTo>
                                <a:lnTo>
                                  <a:pt x="28956" y="51816"/>
                                </a:lnTo>
                                <a:lnTo>
                                  <a:pt x="22860" y="57912"/>
                                </a:lnTo>
                                <a:lnTo>
                                  <a:pt x="16764" y="64008"/>
                                </a:lnTo>
                                <a:lnTo>
                                  <a:pt x="12192" y="68580"/>
                                </a:lnTo>
                                <a:lnTo>
                                  <a:pt x="35052" y="68580"/>
                                </a:lnTo>
                                <a:lnTo>
                                  <a:pt x="39624" y="68580"/>
                                </a:lnTo>
                                <a:lnTo>
                                  <a:pt x="42672" y="67056"/>
                                </a:lnTo>
                                <a:lnTo>
                                  <a:pt x="45720" y="65532"/>
                                </a:lnTo>
                                <a:lnTo>
                                  <a:pt x="47244" y="60960"/>
                                </a:lnTo>
                                <a:lnTo>
                                  <a:pt x="53340" y="60960"/>
                                </a:lnTo>
                                <a:lnTo>
                                  <a:pt x="51816" y="70104"/>
                                </a:lnTo>
                                <a:lnTo>
                                  <a:pt x="51816" y="79248"/>
                                </a:lnTo>
                                <a:lnTo>
                                  <a:pt x="0" y="79248"/>
                                </a:lnTo>
                                <a:lnTo>
                                  <a:pt x="0" y="76200"/>
                                </a:lnTo>
                                <a:lnTo>
                                  <a:pt x="3048" y="70104"/>
                                </a:lnTo>
                                <a:lnTo>
                                  <a:pt x="7620" y="62484"/>
                                </a:lnTo>
                                <a:lnTo>
                                  <a:pt x="12192" y="56388"/>
                                </a:lnTo>
                                <a:lnTo>
                                  <a:pt x="19812" y="48768"/>
                                </a:lnTo>
                                <a:lnTo>
                                  <a:pt x="28956" y="39624"/>
                                </a:lnTo>
                                <a:lnTo>
                                  <a:pt x="35052" y="32004"/>
                                </a:lnTo>
                                <a:lnTo>
                                  <a:pt x="38100" y="25908"/>
                                </a:lnTo>
                                <a:lnTo>
                                  <a:pt x="38100" y="19812"/>
                                </a:lnTo>
                                <a:lnTo>
                                  <a:pt x="38100" y="15240"/>
                                </a:lnTo>
                                <a:lnTo>
                                  <a:pt x="35052" y="10668"/>
                                </a:lnTo>
                                <a:lnTo>
                                  <a:pt x="30480" y="7620"/>
                                </a:lnTo>
                                <a:lnTo>
                                  <a:pt x="24384" y="6096"/>
                                </a:lnTo>
                                <a:lnTo>
                                  <a:pt x="19812" y="7620"/>
                                </a:lnTo>
                                <a:lnTo>
                                  <a:pt x="15240" y="9144"/>
                                </a:lnTo>
                                <a:lnTo>
                                  <a:pt x="9144" y="18288"/>
                                </a:lnTo>
                                <a:lnTo>
                                  <a:pt x="1524" y="18288"/>
                                </a:lnTo>
                                <a:lnTo>
                                  <a:pt x="1524" y="6096"/>
                                </a:lnTo>
                                <a:lnTo>
                                  <a:pt x="15240" y="1524"/>
                                </a:lnTo>
                                <a:lnTo>
                                  <a:pt x="2743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72" name="Shape 11603"/>
                        <wps:cNvSpPr>
                          <a:spLocks/>
                        </wps:cNvSpPr>
                        <wps:spPr bwMode="auto">
                          <a:xfrm>
                            <a:off x="10683" y="4587"/>
                            <a:ext cx="1067" cy="122"/>
                          </a:xfrm>
                          <a:custGeom>
                            <a:avLst/>
                            <a:gdLst>
                              <a:gd name="T0" fmla="*/ 0 w 106680"/>
                              <a:gd name="T1" fmla="*/ 0 h 12192"/>
                              <a:gd name="T2" fmla="*/ 106680 w 106680"/>
                              <a:gd name="T3" fmla="*/ 0 h 12192"/>
                              <a:gd name="T4" fmla="*/ 106680 w 106680"/>
                              <a:gd name="T5" fmla="*/ 12192 h 12192"/>
                              <a:gd name="T6" fmla="*/ 0 w 106680"/>
                              <a:gd name="T7" fmla="*/ 12192 h 12192"/>
                              <a:gd name="T8" fmla="*/ 0 w 106680"/>
                              <a:gd name="T9" fmla="*/ 0 h 12192"/>
                              <a:gd name="T10" fmla="*/ 0 w 106680"/>
                              <a:gd name="T11" fmla="*/ 0 h 12192"/>
                              <a:gd name="T12" fmla="*/ 106680 w 106680"/>
                              <a:gd name="T13" fmla="*/ 12192 h 12192"/>
                            </a:gdLst>
                            <a:ahLst/>
                            <a:cxnLst>
                              <a:cxn ang="0">
                                <a:pos x="T0" y="T1"/>
                              </a:cxn>
                              <a:cxn ang="0">
                                <a:pos x="T2" y="T3"/>
                              </a:cxn>
                              <a:cxn ang="0">
                                <a:pos x="T4" y="T5"/>
                              </a:cxn>
                              <a:cxn ang="0">
                                <a:pos x="T6" y="T7"/>
                              </a:cxn>
                              <a:cxn ang="0">
                                <a:pos x="T8" y="T9"/>
                              </a:cxn>
                            </a:cxnLst>
                            <a:rect l="T10" t="T11" r="T12" b="T13"/>
                            <a:pathLst>
                              <a:path w="106680" h="12192">
                                <a:moveTo>
                                  <a:pt x="0" y="0"/>
                                </a:moveTo>
                                <a:lnTo>
                                  <a:pt x="106680" y="0"/>
                                </a:lnTo>
                                <a:lnTo>
                                  <a:pt x="106680"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73" name="Shape 1149"/>
                        <wps:cNvSpPr>
                          <a:spLocks/>
                        </wps:cNvSpPr>
                        <wps:spPr bwMode="auto">
                          <a:xfrm>
                            <a:off x="12420" y="3901"/>
                            <a:ext cx="549" cy="1661"/>
                          </a:xfrm>
                          <a:custGeom>
                            <a:avLst/>
                            <a:gdLst>
                              <a:gd name="T0" fmla="*/ 53340 w 54864"/>
                              <a:gd name="T1" fmla="*/ 0 h 166116"/>
                              <a:gd name="T2" fmla="*/ 54864 w 54864"/>
                              <a:gd name="T3" fmla="*/ 6096 h 166116"/>
                              <a:gd name="T4" fmla="*/ 45720 w 54864"/>
                              <a:gd name="T5" fmla="*/ 10668 h 166116"/>
                              <a:gd name="T6" fmla="*/ 38100 w 54864"/>
                              <a:gd name="T7" fmla="*/ 16764 h 166116"/>
                              <a:gd name="T8" fmla="*/ 30480 w 54864"/>
                              <a:gd name="T9" fmla="*/ 24384 h 166116"/>
                              <a:gd name="T10" fmla="*/ 24384 w 54864"/>
                              <a:gd name="T11" fmla="*/ 33528 h 166116"/>
                              <a:gd name="T12" fmla="*/ 18288 w 54864"/>
                              <a:gd name="T13" fmla="*/ 54864 h 166116"/>
                              <a:gd name="T14" fmla="*/ 15240 w 54864"/>
                              <a:gd name="T15" fmla="*/ 82296 h 166116"/>
                              <a:gd name="T16" fmla="*/ 18288 w 54864"/>
                              <a:gd name="T17" fmla="*/ 109728 h 166116"/>
                              <a:gd name="T18" fmla="*/ 24384 w 54864"/>
                              <a:gd name="T19" fmla="*/ 132588 h 166116"/>
                              <a:gd name="T20" fmla="*/ 30480 w 54864"/>
                              <a:gd name="T21" fmla="*/ 141732 h 166116"/>
                              <a:gd name="T22" fmla="*/ 38100 w 54864"/>
                              <a:gd name="T23" fmla="*/ 149352 h 166116"/>
                              <a:gd name="T24" fmla="*/ 45720 w 54864"/>
                              <a:gd name="T25" fmla="*/ 155448 h 166116"/>
                              <a:gd name="T26" fmla="*/ 54864 w 54864"/>
                              <a:gd name="T27" fmla="*/ 160020 h 166116"/>
                              <a:gd name="T28" fmla="*/ 53340 w 54864"/>
                              <a:gd name="T29" fmla="*/ 166116 h 166116"/>
                              <a:gd name="T30" fmla="*/ 41148 w 54864"/>
                              <a:gd name="T31" fmla="*/ 161544 h 166116"/>
                              <a:gd name="T32" fmla="*/ 30480 w 54864"/>
                              <a:gd name="T33" fmla="*/ 155448 h 166116"/>
                              <a:gd name="T34" fmla="*/ 21336 w 54864"/>
                              <a:gd name="T35" fmla="*/ 147828 h 166116"/>
                              <a:gd name="T36" fmla="*/ 13716 w 54864"/>
                              <a:gd name="T37" fmla="*/ 137160 h 166116"/>
                              <a:gd name="T38" fmla="*/ 7620 w 54864"/>
                              <a:gd name="T39" fmla="*/ 124968 h 166116"/>
                              <a:gd name="T40" fmla="*/ 3048 w 54864"/>
                              <a:gd name="T41" fmla="*/ 112776 h 166116"/>
                              <a:gd name="T42" fmla="*/ 1524 w 54864"/>
                              <a:gd name="T43" fmla="*/ 99060 h 166116"/>
                              <a:gd name="T44" fmla="*/ 0 w 54864"/>
                              <a:gd name="T45" fmla="*/ 83820 h 166116"/>
                              <a:gd name="T46" fmla="*/ 1524 w 54864"/>
                              <a:gd name="T47" fmla="*/ 68580 h 166116"/>
                              <a:gd name="T48" fmla="*/ 3048 w 54864"/>
                              <a:gd name="T49" fmla="*/ 53340 h 166116"/>
                              <a:gd name="T50" fmla="*/ 7620 w 54864"/>
                              <a:gd name="T51" fmla="*/ 41148 h 166116"/>
                              <a:gd name="T52" fmla="*/ 13716 w 54864"/>
                              <a:gd name="T53" fmla="*/ 28956 h 166116"/>
                              <a:gd name="T54" fmla="*/ 21336 w 54864"/>
                              <a:gd name="T55" fmla="*/ 19812 h 166116"/>
                              <a:gd name="T56" fmla="*/ 30480 w 54864"/>
                              <a:gd name="T57" fmla="*/ 10668 h 166116"/>
                              <a:gd name="T58" fmla="*/ 41148 w 54864"/>
                              <a:gd name="T59" fmla="*/ 4572 h 166116"/>
                              <a:gd name="T60" fmla="*/ 53340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53340" y="0"/>
                                </a:moveTo>
                                <a:lnTo>
                                  <a:pt x="54864" y="6096"/>
                                </a:lnTo>
                                <a:lnTo>
                                  <a:pt x="45720" y="10668"/>
                                </a:lnTo>
                                <a:lnTo>
                                  <a:pt x="38100" y="16764"/>
                                </a:lnTo>
                                <a:lnTo>
                                  <a:pt x="30480" y="24384"/>
                                </a:lnTo>
                                <a:lnTo>
                                  <a:pt x="24384" y="33528"/>
                                </a:lnTo>
                                <a:lnTo>
                                  <a:pt x="18288" y="54864"/>
                                </a:lnTo>
                                <a:lnTo>
                                  <a:pt x="15240" y="82296"/>
                                </a:lnTo>
                                <a:lnTo>
                                  <a:pt x="18288" y="109728"/>
                                </a:lnTo>
                                <a:lnTo>
                                  <a:pt x="24384" y="132588"/>
                                </a:lnTo>
                                <a:lnTo>
                                  <a:pt x="30480" y="141732"/>
                                </a:lnTo>
                                <a:lnTo>
                                  <a:pt x="38100" y="149352"/>
                                </a:lnTo>
                                <a:lnTo>
                                  <a:pt x="45720" y="155448"/>
                                </a:lnTo>
                                <a:lnTo>
                                  <a:pt x="54864" y="160020"/>
                                </a:lnTo>
                                <a:lnTo>
                                  <a:pt x="53340" y="166116"/>
                                </a:lnTo>
                                <a:lnTo>
                                  <a:pt x="41148" y="161544"/>
                                </a:lnTo>
                                <a:lnTo>
                                  <a:pt x="30480" y="155448"/>
                                </a:lnTo>
                                <a:lnTo>
                                  <a:pt x="21336" y="147828"/>
                                </a:lnTo>
                                <a:lnTo>
                                  <a:pt x="13716" y="137160"/>
                                </a:lnTo>
                                <a:lnTo>
                                  <a:pt x="7620" y="124968"/>
                                </a:lnTo>
                                <a:lnTo>
                                  <a:pt x="3048" y="112776"/>
                                </a:lnTo>
                                <a:lnTo>
                                  <a:pt x="1524" y="99060"/>
                                </a:lnTo>
                                <a:lnTo>
                                  <a:pt x="0" y="83820"/>
                                </a:lnTo>
                                <a:lnTo>
                                  <a:pt x="1524" y="68580"/>
                                </a:lnTo>
                                <a:lnTo>
                                  <a:pt x="3048" y="53340"/>
                                </a:lnTo>
                                <a:lnTo>
                                  <a:pt x="7620" y="41148"/>
                                </a:lnTo>
                                <a:lnTo>
                                  <a:pt x="13716" y="28956"/>
                                </a:lnTo>
                                <a:lnTo>
                                  <a:pt x="21336" y="19812"/>
                                </a:lnTo>
                                <a:lnTo>
                                  <a:pt x="30480" y="10668"/>
                                </a:lnTo>
                                <a:lnTo>
                                  <a:pt x="41148" y="4572"/>
                                </a:lnTo>
                                <a:lnTo>
                                  <a:pt x="5334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74" name="Shape 1150"/>
                        <wps:cNvSpPr>
                          <a:spLocks/>
                        </wps:cNvSpPr>
                        <wps:spPr bwMode="auto">
                          <a:xfrm>
                            <a:off x="13030" y="3855"/>
                            <a:ext cx="1143" cy="1631"/>
                          </a:xfrm>
                          <a:custGeom>
                            <a:avLst/>
                            <a:gdLst>
                              <a:gd name="T0" fmla="*/ 3048 w 114300"/>
                              <a:gd name="T1" fmla="*/ 0 h 163068"/>
                              <a:gd name="T2" fmla="*/ 112776 w 114300"/>
                              <a:gd name="T3" fmla="*/ 0 h 163068"/>
                              <a:gd name="T4" fmla="*/ 112776 w 114300"/>
                              <a:gd name="T5" fmla="*/ 38100 h 163068"/>
                              <a:gd name="T6" fmla="*/ 102108 w 114300"/>
                              <a:gd name="T7" fmla="*/ 38100 h 163068"/>
                              <a:gd name="T8" fmla="*/ 97536 w 114300"/>
                              <a:gd name="T9" fmla="*/ 24384 h 163068"/>
                              <a:gd name="T10" fmla="*/ 94488 w 114300"/>
                              <a:gd name="T11" fmla="*/ 16764 h 163068"/>
                              <a:gd name="T12" fmla="*/ 89916 w 114300"/>
                              <a:gd name="T13" fmla="*/ 12192 h 163068"/>
                              <a:gd name="T14" fmla="*/ 85344 w 114300"/>
                              <a:gd name="T15" fmla="*/ 10668 h 163068"/>
                              <a:gd name="T16" fmla="*/ 77724 w 114300"/>
                              <a:gd name="T17" fmla="*/ 9144 h 163068"/>
                              <a:gd name="T18" fmla="*/ 27432 w 114300"/>
                              <a:gd name="T19" fmla="*/ 9144 h 163068"/>
                              <a:gd name="T20" fmla="*/ 71628 w 114300"/>
                              <a:gd name="T21" fmla="*/ 74676 h 163068"/>
                              <a:gd name="T22" fmla="*/ 71628 w 114300"/>
                              <a:gd name="T23" fmla="*/ 80772 h 163068"/>
                              <a:gd name="T24" fmla="*/ 22860 w 114300"/>
                              <a:gd name="T25" fmla="*/ 146304 h 163068"/>
                              <a:gd name="T26" fmla="*/ 80772 w 114300"/>
                              <a:gd name="T27" fmla="*/ 146304 h 163068"/>
                              <a:gd name="T28" fmla="*/ 89916 w 114300"/>
                              <a:gd name="T29" fmla="*/ 146304 h 163068"/>
                              <a:gd name="T30" fmla="*/ 94488 w 114300"/>
                              <a:gd name="T31" fmla="*/ 143256 h 163068"/>
                              <a:gd name="T32" fmla="*/ 97536 w 114300"/>
                              <a:gd name="T33" fmla="*/ 140208 h 163068"/>
                              <a:gd name="T34" fmla="*/ 100584 w 114300"/>
                              <a:gd name="T35" fmla="*/ 132588 h 163068"/>
                              <a:gd name="T36" fmla="*/ 103632 w 114300"/>
                              <a:gd name="T37" fmla="*/ 120396 h 163068"/>
                              <a:gd name="T38" fmla="*/ 114300 w 114300"/>
                              <a:gd name="T39" fmla="*/ 120396 h 163068"/>
                              <a:gd name="T40" fmla="*/ 111252 w 114300"/>
                              <a:gd name="T41" fmla="*/ 163068 h 163068"/>
                              <a:gd name="T42" fmla="*/ 0 w 114300"/>
                              <a:gd name="T43" fmla="*/ 163068 h 163068"/>
                              <a:gd name="T44" fmla="*/ 0 w 114300"/>
                              <a:gd name="T45" fmla="*/ 158496 h 163068"/>
                              <a:gd name="T46" fmla="*/ 54864 w 114300"/>
                              <a:gd name="T47" fmla="*/ 83820 h 163068"/>
                              <a:gd name="T48" fmla="*/ 3048 w 114300"/>
                              <a:gd name="T49" fmla="*/ 4572 h 163068"/>
                              <a:gd name="T50" fmla="*/ 3048 w 114300"/>
                              <a:gd name="T51" fmla="*/ 0 h 163068"/>
                              <a:gd name="T52" fmla="*/ 0 w 114300"/>
                              <a:gd name="T53" fmla="*/ 0 h 163068"/>
                              <a:gd name="T54" fmla="*/ 114300 w 114300"/>
                              <a:gd name="T55" fmla="*/ 163068 h 163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14300" h="163068">
                                <a:moveTo>
                                  <a:pt x="3048" y="0"/>
                                </a:moveTo>
                                <a:lnTo>
                                  <a:pt x="112776" y="0"/>
                                </a:lnTo>
                                <a:lnTo>
                                  <a:pt x="112776" y="38100"/>
                                </a:lnTo>
                                <a:lnTo>
                                  <a:pt x="102108" y="38100"/>
                                </a:lnTo>
                                <a:lnTo>
                                  <a:pt x="97536" y="24384"/>
                                </a:lnTo>
                                <a:lnTo>
                                  <a:pt x="94488" y="16764"/>
                                </a:lnTo>
                                <a:lnTo>
                                  <a:pt x="89916" y="12192"/>
                                </a:lnTo>
                                <a:lnTo>
                                  <a:pt x="85344" y="10668"/>
                                </a:lnTo>
                                <a:lnTo>
                                  <a:pt x="77724" y="9144"/>
                                </a:lnTo>
                                <a:lnTo>
                                  <a:pt x="27432" y="9144"/>
                                </a:lnTo>
                                <a:lnTo>
                                  <a:pt x="71628" y="74676"/>
                                </a:lnTo>
                                <a:lnTo>
                                  <a:pt x="71628" y="80772"/>
                                </a:lnTo>
                                <a:lnTo>
                                  <a:pt x="22860" y="146304"/>
                                </a:lnTo>
                                <a:lnTo>
                                  <a:pt x="80772" y="146304"/>
                                </a:lnTo>
                                <a:lnTo>
                                  <a:pt x="89916" y="146304"/>
                                </a:lnTo>
                                <a:lnTo>
                                  <a:pt x="94488" y="143256"/>
                                </a:lnTo>
                                <a:lnTo>
                                  <a:pt x="97536" y="140208"/>
                                </a:lnTo>
                                <a:lnTo>
                                  <a:pt x="100584" y="132588"/>
                                </a:lnTo>
                                <a:lnTo>
                                  <a:pt x="103632" y="120396"/>
                                </a:lnTo>
                                <a:lnTo>
                                  <a:pt x="114300" y="120396"/>
                                </a:lnTo>
                                <a:lnTo>
                                  <a:pt x="111252" y="163068"/>
                                </a:lnTo>
                                <a:lnTo>
                                  <a:pt x="0" y="163068"/>
                                </a:lnTo>
                                <a:lnTo>
                                  <a:pt x="0" y="158496"/>
                                </a:lnTo>
                                <a:lnTo>
                                  <a:pt x="54864" y="83820"/>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75" name="Shape 1151"/>
                        <wps:cNvSpPr>
                          <a:spLocks/>
                        </wps:cNvSpPr>
                        <wps:spPr bwMode="auto">
                          <a:xfrm>
                            <a:off x="14554" y="3977"/>
                            <a:ext cx="1158" cy="1189"/>
                          </a:xfrm>
                          <a:custGeom>
                            <a:avLst/>
                            <a:gdLst>
                              <a:gd name="T0" fmla="*/ 25908 w 115824"/>
                              <a:gd name="T1" fmla="*/ 0 h 118872"/>
                              <a:gd name="T2" fmla="*/ 60960 w 115824"/>
                              <a:gd name="T3" fmla="*/ 0 h 118872"/>
                              <a:gd name="T4" fmla="*/ 60960 w 115824"/>
                              <a:gd name="T5" fmla="*/ 4572 h 118872"/>
                              <a:gd name="T6" fmla="*/ 54864 w 115824"/>
                              <a:gd name="T7" fmla="*/ 7620 h 118872"/>
                              <a:gd name="T8" fmla="*/ 51816 w 115824"/>
                              <a:gd name="T9" fmla="*/ 12192 h 118872"/>
                              <a:gd name="T10" fmla="*/ 54864 w 115824"/>
                              <a:gd name="T11" fmla="*/ 27432 h 118872"/>
                              <a:gd name="T12" fmla="*/ 62484 w 115824"/>
                              <a:gd name="T13" fmla="*/ 47244 h 118872"/>
                              <a:gd name="T14" fmla="*/ 77724 w 115824"/>
                              <a:gd name="T15" fmla="*/ 27432 h 118872"/>
                              <a:gd name="T16" fmla="*/ 83820 w 115824"/>
                              <a:gd name="T17" fmla="*/ 19812 h 118872"/>
                              <a:gd name="T18" fmla="*/ 86868 w 115824"/>
                              <a:gd name="T19" fmla="*/ 15240 h 118872"/>
                              <a:gd name="T20" fmla="*/ 88392 w 115824"/>
                              <a:gd name="T21" fmla="*/ 10668 h 118872"/>
                              <a:gd name="T22" fmla="*/ 86868 w 115824"/>
                              <a:gd name="T23" fmla="*/ 6096 h 118872"/>
                              <a:gd name="T24" fmla="*/ 82296 w 115824"/>
                              <a:gd name="T25" fmla="*/ 4572 h 118872"/>
                              <a:gd name="T26" fmla="*/ 82296 w 115824"/>
                              <a:gd name="T27" fmla="*/ 0 h 118872"/>
                              <a:gd name="T28" fmla="*/ 115824 w 115824"/>
                              <a:gd name="T29" fmla="*/ 0 h 118872"/>
                              <a:gd name="T30" fmla="*/ 114300 w 115824"/>
                              <a:gd name="T31" fmla="*/ 4572 h 118872"/>
                              <a:gd name="T32" fmla="*/ 109728 w 115824"/>
                              <a:gd name="T33" fmla="*/ 7620 h 118872"/>
                              <a:gd name="T34" fmla="*/ 103632 w 115824"/>
                              <a:gd name="T35" fmla="*/ 12192 h 118872"/>
                              <a:gd name="T36" fmla="*/ 99060 w 115824"/>
                              <a:gd name="T37" fmla="*/ 18288 h 118872"/>
                              <a:gd name="T38" fmla="*/ 91440 w 115824"/>
                              <a:gd name="T39" fmla="*/ 25908 h 118872"/>
                              <a:gd name="T40" fmla="*/ 65532 w 115824"/>
                              <a:gd name="T41" fmla="*/ 56388 h 118872"/>
                              <a:gd name="T42" fmla="*/ 79248 w 115824"/>
                              <a:gd name="T43" fmla="*/ 92964 h 118872"/>
                              <a:gd name="T44" fmla="*/ 80772 w 115824"/>
                              <a:gd name="T45" fmla="*/ 99060 h 118872"/>
                              <a:gd name="T46" fmla="*/ 83820 w 115824"/>
                              <a:gd name="T47" fmla="*/ 105156 h 118872"/>
                              <a:gd name="T48" fmla="*/ 86868 w 115824"/>
                              <a:gd name="T49" fmla="*/ 111252 h 118872"/>
                              <a:gd name="T50" fmla="*/ 88392 w 115824"/>
                              <a:gd name="T51" fmla="*/ 112776 h 118872"/>
                              <a:gd name="T52" fmla="*/ 92964 w 115824"/>
                              <a:gd name="T53" fmla="*/ 114300 h 118872"/>
                              <a:gd name="T54" fmla="*/ 92964 w 115824"/>
                              <a:gd name="T55" fmla="*/ 118872 h 118872"/>
                              <a:gd name="T56" fmla="*/ 57912 w 115824"/>
                              <a:gd name="T57" fmla="*/ 118872 h 118872"/>
                              <a:gd name="T58" fmla="*/ 57912 w 115824"/>
                              <a:gd name="T59" fmla="*/ 114300 h 118872"/>
                              <a:gd name="T60" fmla="*/ 64008 w 115824"/>
                              <a:gd name="T61" fmla="*/ 111252 h 118872"/>
                              <a:gd name="T62" fmla="*/ 67056 w 115824"/>
                              <a:gd name="T63" fmla="*/ 106680 h 118872"/>
                              <a:gd name="T64" fmla="*/ 64008 w 115824"/>
                              <a:gd name="T65" fmla="*/ 94488 h 118872"/>
                              <a:gd name="T66" fmla="*/ 54864 w 115824"/>
                              <a:gd name="T67" fmla="*/ 68580 h 118872"/>
                              <a:gd name="T68" fmla="*/ 35052 w 115824"/>
                              <a:gd name="T69" fmla="*/ 92964 h 118872"/>
                              <a:gd name="T70" fmla="*/ 28956 w 115824"/>
                              <a:gd name="T71" fmla="*/ 102108 h 118872"/>
                              <a:gd name="T72" fmla="*/ 27432 w 115824"/>
                              <a:gd name="T73" fmla="*/ 108204 h 118872"/>
                              <a:gd name="T74" fmla="*/ 28956 w 115824"/>
                              <a:gd name="T75" fmla="*/ 112776 h 118872"/>
                              <a:gd name="T76" fmla="*/ 33528 w 115824"/>
                              <a:gd name="T77" fmla="*/ 114300 h 118872"/>
                              <a:gd name="T78" fmla="*/ 32004 w 115824"/>
                              <a:gd name="T79" fmla="*/ 118872 h 118872"/>
                              <a:gd name="T80" fmla="*/ 0 w 115824"/>
                              <a:gd name="T81" fmla="*/ 118872 h 118872"/>
                              <a:gd name="T82" fmla="*/ 0 w 115824"/>
                              <a:gd name="T83" fmla="*/ 114300 h 118872"/>
                              <a:gd name="T84" fmla="*/ 6096 w 115824"/>
                              <a:gd name="T85" fmla="*/ 112776 h 118872"/>
                              <a:gd name="T86" fmla="*/ 10668 w 115824"/>
                              <a:gd name="T87" fmla="*/ 106680 h 118872"/>
                              <a:gd name="T88" fmla="*/ 16764 w 115824"/>
                              <a:gd name="T89" fmla="*/ 100584 h 118872"/>
                              <a:gd name="T90" fmla="*/ 22860 w 115824"/>
                              <a:gd name="T91" fmla="*/ 91440 h 118872"/>
                              <a:gd name="T92" fmla="*/ 51816 w 115824"/>
                              <a:gd name="T93" fmla="*/ 59436 h 118872"/>
                              <a:gd name="T94" fmla="*/ 38100 w 115824"/>
                              <a:gd name="T95" fmla="*/ 22860 h 118872"/>
                              <a:gd name="T96" fmla="*/ 35052 w 115824"/>
                              <a:gd name="T97" fmla="*/ 15240 h 118872"/>
                              <a:gd name="T98" fmla="*/ 33528 w 115824"/>
                              <a:gd name="T99" fmla="*/ 10668 h 118872"/>
                              <a:gd name="T100" fmla="*/ 28956 w 115824"/>
                              <a:gd name="T101" fmla="*/ 6096 h 118872"/>
                              <a:gd name="T102" fmla="*/ 24384 w 115824"/>
                              <a:gd name="T103" fmla="*/ 4572 h 118872"/>
                              <a:gd name="T104" fmla="*/ 25908 w 115824"/>
                              <a:gd name="T105" fmla="*/ 0 h 118872"/>
                              <a:gd name="T106" fmla="*/ 0 w 115824"/>
                              <a:gd name="T107" fmla="*/ 0 h 118872"/>
                              <a:gd name="T108" fmla="*/ 115824 w 115824"/>
                              <a:gd name="T10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T106" t="T107" r="T108" b="T109"/>
                            <a:pathLst>
                              <a:path w="115824" h="118872">
                                <a:moveTo>
                                  <a:pt x="25908" y="0"/>
                                </a:moveTo>
                                <a:lnTo>
                                  <a:pt x="60960" y="0"/>
                                </a:lnTo>
                                <a:lnTo>
                                  <a:pt x="60960" y="4572"/>
                                </a:lnTo>
                                <a:lnTo>
                                  <a:pt x="54864" y="7620"/>
                                </a:lnTo>
                                <a:lnTo>
                                  <a:pt x="51816" y="12192"/>
                                </a:lnTo>
                                <a:lnTo>
                                  <a:pt x="54864" y="27432"/>
                                </a:lnTo>
                                <a:lnTo>
                                  <a:pt x="62484" y="47244"/>
                                </a:lnTo>
                                <a:lnTo>
                                  <a:pt x="77724" y="27432"/>
                                </a:lnTo>
                                <a:lnTo>
                                  <a:pt x="83820" y="19812"/>
                                </a:lnTo>
                                <a:lnTo>
                                  <a:pt x="86868" y="15240"/>
                                </a:lnTo>
                                <a:lnTo>
                                  <a:pt x="88392" y="10668"/>
                                </a:lnTo>
                                <a:lnTo>
                                  <a:pt x="86868" y="6096"/>
                                </a:lnTo>
                                <a:lnTo>
                                  <a:pt x="82296" y="4572"/>
                                </a:lnTo>
                                <a:lnTo>
                                  <a:pt x="82296" y="0"/>
                                </a:lnTo>
                                <a:lnTo>
                                  <a:pt x="115824" y="0"/>
                                </a:lnTo>
                                <a:lnTo>
                                  <a:pt x="114300" y="4572"/>
                                </a:lnTo>
                                <a:lnTo>
                                  <a:pt x="109728" y="7620"/>
                                </a:lnTo>
                                <a:lnTo>
                                  <a:pt x="103632" y="12192"/>
                                </a:lnTo>
                                <a:lnTo>
                                  <a:pt x="99060" y="18288"/>
                                </a:lnTo>
                                <a:lnTo>
                                  <a:pt x="91440" y="25908"/>
                                </a:lnTo>
                                <a:lnTo>
                                  <a:pt x="65532" y="56388"/>
                                </a:lnTo>
                                <a:lnTo>
                                  <a:pt x="79248" y="92964"/>
                                </a:lnTo>
                                <a:lnTo>
                                  <a:pt x="80772" y="99060"/>
                                </a:lnTo>
                                <a:lnTo>
                                  <a:pt x="83820" y="105156"/>
                                </a:lnTo>
                                <a:lnTo>
                                  <a:pt x="86868" y="111252"/>
                                </a:lnTo>
                                <a:lnTo>
                                  <a:pt x="88392" y="112776"/>
                                </a:lnTo>
                                <a:lnTo>
                                  <a:pt x="92964" y="114300"/>
                                </a:lnTo>
                                <a:lnTo>
                                  <a:pt x="92964" y="118872"/>
                                </a:lnTo>
                                <a:lnTo>
                                  <a:pt x="57912" y="118872"/>
                                </a:lnTo>
                                <a:lnTo>
                                  <a:pt x="57912" y="114300"/>
                                </a:lnTo>
                                <a:lnTo>
                                  <a:pt x="64008" y="111252"/>
                                </a:lnTo>
                                <a:lnTo>
                                  <a:pt x="67056" y="106680"/>
                                </a:lnTo>
                                <a:lnTo>
                                  <a:pt x="64008" y="94488"/>
                                </a:lnTo>
                                <a:lnTo>
                                  <a:pt x="54864" y="68580"/>
                                </a:lnTo>
                                <a:lnTo>
                                  <a:pt x="35052" y="92964"/>
                                </a:lnTo>
                                <a:lnTo>
                                  <a:pt x="28956" y="102108"/>
                                </a:lnTo>
                                <a:lnTo>
                                  <a:pt x="27432" y="108204"/>
                                </a:lnTo>
                                <a:lnTo>
                                  <a:pt x="28956" y="112776"/>
                                </a:lnTo>
                                <a:lnTo>
                                  <a:pt x="33528" y="114300"/>
                                </a:lnTo>
                                <a:lnTo>
                                  <a:pt x="32004" y="118872"/>
                                </a:lnTo>
                                <a:lnTo>
                                  <a:pt x="0" y="118872"/>
                                </a:lnTo>
                                <a:lnTo>
                                  <a:pt x="0" y="114300"/>
                                </a:lnTo>
                                <a:lnTo>
                                  <a:pt x="6096" y="112776"/>
                                </a:lnTo>
                                <a:lnTo>
                                  <a:pt x="10668" y="106680"/>
                                </a:lnTo>
                                <a:lnTo>
                                  <a:pt x="16764" y="100584"/>
                                </a:lnTo>
                                <a:lnTo>
                                  <a:pt x="22860" y="91440"/>
                                </a:lnTo>
                                <a:lnTo>
                                  <a:pt x="51816" y="59436"/>
                                </a:lnTo>
                                <a:lnTo>
                                  <a:pt x="38100" y="22860"/>
                                </a:lnTo>
                                <a:lnTo>
                                  <a:pt x="35052" y="15240"/>
                                </a:lnTo>
                                <a:lnTo>
                                  <a:pt x="33528" y="10668"/>
                                </a:lnTo>
                                <a:lnTo>
                                  <a:pt x="28956" y="6096"/>
                                </a:lnTo>
                                <a:lnTo>
                                  <a:pt x="24384" y="4572"/>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76" name="Shape 1152"/>
                        <wps:cNvSpPr>
                          <a:spLocks/>
                        </wps:cNvSpPr>
                        <wps:spPr bwMode="auto">
                          <a:xfrm>
                            <a:off x="15742" y="4907"/>
                            <a:ext cx="305"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77" name="Shape 1153"/>
                        <wps:cNvSpPr>
                          <a:spLocks/>
                        </wps:cNvSpPr>
                        <wps:spPr bwMode="auto">
                          <a:xfrm>
                            <a:off x="15864" y="4648"/>
                            <a:ext cx="153"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78" name="Shape 1154"/>
                        <wps:cNvSpPr>
                          <a:spLocks/>
                        </wps:cNvSpPr>
                        <wps:spPr bwMode="auto">
                          <a:xfrm>
                            <a:off x="16230" y="3901"/>
                            <a:ext cx="549" cy="1661"/>
                          </a:xfrm>
                          <a:custGeom>
                            <a:avLst/>
                            <a:gdLst>
                              <a:gd name="T0" fmla="*/ 1524 w 54864"/>
                              <a:gd name="T1" fmla="*/ 0 h 166116"/>
                              <a:gd name="T2" fmla="*/ 13716 w 54864"/>
                              <a:gd name="T3" fmla="*/ 4572 h 166116"/>
                              <a:gd name="T4" fmla="*/ 24384 w 54864"/>
                              <a:gd name="T5" fmla="*/ 10668 h 166116"/>
                              <a:gd name="T6" fmla="*/ 33528 w 54864"/>
                              <a:gd name="T7" fmla="*/ 19812 h 166116"/>
                              <a:gd name="T8" fmla="*/ 41148 w 54864"/>
                              <a:gd name="T9" fmla="*/ 28956 h 166116"/>
                              <a:gd name="T10" fmla="*/ 47244 w 54864"/>
                              <a:gd name="T11" fmla="*/ 41148 h 166116"/>
                              <a:gd name="T12" fmla="*/ 51816 w 54864"/>
                              <a:gd name="T13" fmla="*/ 53340 h 166116"/>
                              <a:gd name="T14" fmla="*/ 53340 w 54864"/>
                              <a:gd name="T15" fmla="*/ 68580 h 166116"/>
                              <a:gd name="T16" fmla="*/ 54864 w 54864"/>
                              <a:gd name="T17" fmla="*/ 83820 h 166116"/>
                              <a:gd name="T18" fmla="*/ 53340 w 54864"/>
                              <a:gd name="T19" fmla="*/ 99060 h 166116"/>
                              <a:gd name="T20" fmla="*/ 51816 w 54864"/>
                              <a:gd name="T21" fmla="*/ 112776 h 166116"/>
                              <a:gd name="T22" fmla="*/ 47244 w 54864"/>
                              <a:gd name="T23" fmla="*/ 124968 h 166116"/>
                              <a:gd name="T24" fmla="*/ 41148 w 54864"/>
                              <a:gd name="T25" fmla="*/ 137160 h 166116"/>
                              <a:gd name="T26" fmla="*/ 33528 w 54864"/>
                              <a:gd name="T27" fmla="*/ 147828 h 166116"/>
                              <a:gd name="T28" fmla="*/ 24384 w 54864"/>
                              <a:gd name="T29" fmla="*/ 155448 h 166116"/>
                              <a:gd name="T30" fmla="*/ 13716 w 54864"/>
                              <a:gd name="T31" fmla="*/ 161544 h 166116"/>
                              <a:gd name="T32" fmla="*/ 1524 w 54864"/>
                              <a:gd name="T33" fmla="*/ 166116 h 166116"/>
                              <a:gd name="T34" fmla="*/ 0 w 54864"/>
                              <a:gd name="T35" fmla="*/ 160020 h 166116"/>
                              <a:gd name="T36" fmla="*/ 9144 w 54864"/>
                              <a:gd name="T37" fmla="*/ 155448 h 166116"/>
                              <a:gd name="T38" fmla="*/ 16764 w 54864"/>
                              <a:gd name="T39" fmla="*/ 149352 h 166116"/>
                              <a:gd name="T40" fmla="*/ 24384 w 54864"/>
                              <a:gd name="T41" fmla="*/ 141732 h 166116"/>
                              <a:gd name="T42" fmla="*/ 30480 w 54864"/>
                              <a:gd name="T43" fmla="*/ 132588 h 166116"/>
                              <a:gd name="T44" fmla="*/ 36576 w 54864"/>
                              <a:gd name="T45" fmla="*/ 109728 h 166116"/>
                              <a:gd name="T46" fmla="*/ 39624 w 54864"/>
                              <a:gd name="T47" fmla="*/ 82296 h 166116"/>
                              <a:gd name="T48" fmla="*/ 36576 w 54864"/>
                              <a:gd name="T49" fmla="*/ 54864 h 166116"/>
                              <a:gd name="T50" fmla="*/ 30480 w 54864"/>
                              <a:gd name="T51" fmla="*/ 33528 h 166116"/>
                              <a:gd name="T52" fmla="*/ 24384 w 54864"/>
                              <a:gd name="T53" fmla="*/ 24384 h 166116"/>
                              <a:gd name="T54" fmla="*/ 18288 w 54864"/>
                              <a:gd name="T55" fmla="*/ 16764 h 166116"/>
                              <a:gd name="T56" fmla="*/ 9144 w 54864"/>
                              <a:gd name="T57" fmla="*/ 10668 h 166116"/>
                              <a:gd name="T58" fmla="*/ 0 w 54864"/>
                              <a:gd name="T59" fmla="*/ 6096 h 166116"/>
                              <a:gd name="T60" fmla="*/ 1524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1524" y="0"/>
                                </a:moveTo>
                                <a:lnTo>
                                  <a:pt x="13716" y="4572"/>
                                </a:lnTo>
                                <a:lnTo>
                                  <a:pt x="24384" y="10668"/>
                                </a:lnTo>
                                <a:lnTo>
                                  <a:pt x="33528" y="19812"/>
                                </a:lnTo>
                                <a:lnTo>
                                  <a:pt x="41148" y="28956"/>
                                </a:lnTo>
                                <a:lnTo>
                                  <a:pt x="47244" y="41148"/>
                                </a:lnTo>
                                <a:lnTo>
                                  <a:pt x="51816" y="53340"/>
                                </a:lnTo>
                                <a:lnTo>
                                  <a:pt x="53340" y="68580"/>
                                </a:lnTo>
                                <a:lnTo>
                                  <a:pt x="54864" y="83820"/>
                                </a:lnTo>
                                <a:lnTo>
                                  <a:pt x="53340" y="99060"/>
                                </a:lnTo>
                                <a:lnTo>
                                  <a:pt x="51816" y="112776"/>
                                </a:lnTo>
                                <a:lnTo>
                                  <a:pt x="47244" y="124968"/>
                                </a:lnTo>
                                <a:lnTo>
                                  <a:pt x="41148" y="137160"/>
                                </a:lnTo>
                                <a:lnTo>
                                  <a:pt x="33528" y="147828"/>
                                </a:lnTo>
                                <a:lnTo>
                                  <a:pt x="24384" y="155448"/>
                                </a:lnTo>
                                <a:lnTo>
                                  <a:pt x="13716" y="161544"/>
                                </a:lnTo>
                                <a:lnTo>
                                  <a:pt x="1524" y="166116"/>
                                </a:lnTo>
                                <a:lnTo>
                                  <a:pt x="0" y="160020"/>
                                </a:lnTo>
                                <a:lnTo>
                                  <a:pt x="9144" y="155448"/>
                                </a:lnTo>
                                <a:lnTo>
                                  <a:pt x="16764" y="149352"/>
                                </a:lnTo>
                                <a:lnTo>
                                  <a:pt x="24384" y="141732"/>
                                </a:lnTo>
                                <a:lnTo>
                                  <a:pt x="30480" y="132588"/>
                                </a:lnTo>
                                <a:lnTo>
                                  <a:pt x="36576" y="109728"/>
                                </a:lnTo>
                                <a:lnTo>
                                  <a:pt x="39624" y="82296"/>
                                </a:lnTo>
                                <a:lnTo>
                                  <a:pt x="36576" y="54864"/>
                                </a:lnTo>
                                <a:lnTo>
                                  <a:pt x="30480" y="33528"/>
                                </a:lnTo>
                                <a:lnTo>
                                  <a:pt x="24384" y="24384"/>
                                </a:lnTo>
                                <a:lnTo>
                                  <a:pt x="18288" y="16764"/>
                                </a:lnTo>
                                <a:lnTo>
                                  <a:pt x="9144" y="10668"/>
                                </a:lnTo>
                                <a:lnTo>
                                  <a:pt x="0" y="6096"/>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79" name="Shape 1155"/>
                        <wps:cNvSpPr>
                          <a:spLocks/>
                        </wps:cNvSpPr>
                        <wps:spPr bwMode="auto">
                          <a:xfrm>
                            <a:off x="17038" y="3840"/>
                            <a:ext cx="533" cy="792"/>
                          </a:xfrm>
                          <a:custGeom>
                            <a:avLst/>
                            <a:gdLst>
                              <a:gd name="T0" fmla="*/ 27432 w 53340"/>
                              <a:gd name="T1" fmla="*/ 0 h 79248"/>
                              <a:gd name="T2" fmla="*/ 38100 w 53340"/>
                              <a:gd name="T3" fmla="*/ 1524 h 79248"/>
                              <a:gd name="T4" fmla="*/ 45720 w 53340"/>
                              <a:gd name="T5" fmla="*/ 6096 h 79248"/>
                              <a:gd name="T6" fmla="*/ 50292 w 53340"/>
                              <a:gd name="T7" fmla="*/ 10668 h 79248"/>
                              <a:gd name="T8" fmla="*/ 51816 w 53340"/>
                              <a:gd name="T9" fmla="*/ 18288 h 79248"/>
                              <a:gd name="T10" fmla="*/ 51816 w 53340"/>
                              <a:gd name="T11" fmla="*/ 22860 h 79248"/>
                              <a:gd name="T12" fmla="*/ 50292 w 53340"/>
                              <a:gd name="T13" fmla="*/ 27432 h 79248"/>
                              <a:gd name="T14" fmla="*/ 47244 w 53340"/>
                              <a:gd name="T15" fmla="*/ 30480 h 79248"/>
                              <a:gd name="T16" fmla="*/ 44196 w 53340"/>
                              <a:gd name="T17" fmla="*/ 35052 h 79248"/>
                              <a:gd name="T18" fmla="*/ 39624 w 53340"/>
                              <a:gd name="T19" fmla="*/ 39624 h 79248"/>
                              <a:gd name="T20" fmla="*/ 35052 w 53340"/>
                              <a:gd name="T21" fmla="*/ 45720 h 79248"/>
                              <a:gd name="T22" fmla="*/ 28956 w 53340"/>
                              <a:gd name="T23" fmla="*/ 51816 h 79248"/>
                              <a:gd name="T24" fmla="*/ 22860 w 53340"/>
                              <a:gd name="T25" fmla="*/ 57912 h 79248"/>
                              <a:gd name="T26" fmla="*/ 16764 w 53340"/>
                              <a:gd name="T27" fmla="*/ 64008 h 79248"/>
                              <a:gd name="T28" fmla="*/ 12192 w 53340"/>
                              <a:gd name="T29" fmla="*/ 68580 h 79248"/>
                              <a:gd name="T30" fmla="*/ 35052 w 53340"/>
                              <a:gd name="T31" fmla="*/ 68580 h 79248"/>
                              <a:gd name="T32" fmla="*/ 39624 w 53340"/>
                              <a:gd name="T33" fmla="*/ 68580 h 79248"/>
                              <a:gd name="T34" fmla="*/ 42672 w 53340"/>
                              <a:gd name="T35" fmla="*/ 67056 h 79248"/>
                              <a:gd name="T36" fmla="*/ 45720 w 53340"/>
                              <a:gd name="T37" fmla="*/ 65532 h 79248"/>
                              <a:gd name="T38" fmla="*/ 47244 w 53340"/>
                              <a:gd name="T39" fmla="*/ 60960 h 79248"/>
                              <a:gd name="T40" fmla="*/ 53340 w 53340"/>
                              <a:gd name="T41" fmla="*/ 60960 h 79248"/>
                              <a:gd name="T42" fmla="*/ 51816 w 53340"/>
                              <a:gd name="T43" fmla="*/ 70104 h 79248"/>
                              <a:gd name="T44" fmla="*/ 51816 w 53340"/>
                              <a:gd name="T45" fmla="*/ 79248 h 79248"/>
                              <a:gd name="T46" fmla="*/ 0 w 53340"/>
                              <a:gd name="T47" fmla="*/ 79248 h 79248"/>
                              <a:gd name="T48" fmla="*/ 0 w 53340"/>
                              <a:gd name="T49" fmla="*/ 76200 h 79248"/>
                              <a:gd name="T50" fmla="*/ 3048 w 53340"/>
                              <a:gd name="T51" fmla="*/ 70104 h 79248"/>
                              <a:gd name="T52" fmla="*/ 7620 w 53340"/>
                              <a:gd name="T53" fmla="*/ 62484 h 79248"/>
                              <a:gd name="T54" fmla="*/ 12192 w 53340"/>
                              <a:gd name="T55" fmla="*/ 56388 h 79248"/>
                              <a:gd name="T56" fmla="*/ 19812 w 53340"/>
                              <a:gd name="T57" fmla="*/ 48768 h 79248"/>
                              <a:gd name="T58" fmla="*/ 28956 w 53340"/>
                              <a:gd name="T59" fmla="*/ 39624 h 79248"/>
                              <a:gd name="T60" fmla="*/ 35052 w 53340"/>
                              <a:gd name="T61" fmla="*/ 32004 h 79248"/>
                              <a:gd name="T62" fmla="*/ 38100 w 53340"/>
                              <a:gd name="T63" fmla="*/ 25908 h 79248"/>
                              <a:gd name="T64" fmla="*/ 38100 w 53340"/>
                              <a:gd name="T65" fmla="*/ 19812 h 79248"/>
                              <a:gd name="T66" fmla="*/ 38100 w 53340"/>
                              <a:gd name="T67" fmla="*/ 15240 h 79248"/>
                              <a:gd name="T68" fmla="*/ 35052 w 53340"/>
                              <a:gd name="T69" fmla="*/ 10668 h 79248"/>
                              <a:gd name="T70" fmla="*/ 30480 w 53340"/>
                              <a:gd name="T71" fmla="*/ 7620 h 79248"/>
                              <a:gd name="T72" fmla="*/ 24384 w 53340"/>
                              <a:gd name="T73" fmla="*/ 6096 h 79248"/>
                              <a:gd name="T74" fmla="*/ 19812 w 53340"/>
                              <a:gd name="T75" fmla="*/ 7620 h 79248"/>
                              <a:gd name="T76" fmla="*/ 15240 w 53340"/>
                              <a:gd name="T77" fmla="*/ 9144 h 79248"/>
                              <a:gd name="T78" fmla="*/ 9144 w 53340"/>
                              <a:gd name="T79" fmla="*/ 18288 h 79248"/>
                              <a:gd name="T80" fmla="*/ 1524 w 53340"/>
                              <a:gd name="T81" fmla="*/ 18288 h 79248"/>
                              <a:gd name="T82" fmla="*/ 1524 w 53340"/>
                              <a:gd name="T83" fmla="*/ 6096 h 79248"/>
                              <a:gd name="T84" fmla="*/ 15240 w 53340"/>
                              <a:gd name="T85" fmla="*/ 1524 h 79248"/>
                              <a:gd name="T86" fmla="*/ 27432 w 53340"/>
                              <a:gd name="T87" fmla="*/ 0 h 79248"/>
                              <a:gd name="T88" fmla="*/ 0 w 53340"/>
                              <a:gd name="T89" fmla="*/ 0 h 79248"/>
                              <a:gd name="T90" fmla="*/ 53340 w 53340"/>
                              <a:gd name="T91" fmla="*/ 79248 h 79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T88" t="T89" r="T90" b="T91"/>
                            <a:pathLst>
                              <a:path w="53340" h="79248">
                                <a:moveTo>
                                  <a:pt x="27432" y="0"/>
                                </a:moveTo>
                                <a:lnTo>
                                  <a:pt x="38100" y="1524"/>
                                </a:lnTo>
                                <a:lnTo>
                                  <a:pt x="45720" y="6096"/>
                                </a:lnTo>
                                <a:lnTo>
                                  <a:pt x="50292" y="10668"/>
                                </a:lnTo>
                                <a:lnTo>
                                  <a:pt x="51816" y="18288"/>
                                </a:lnTo>
                                <a:lnTo>
                                  <a:pt x="51816" y="22860"/>
                                </a:lnTo>
                                <a:lnTo>
                                  <a:pt x="50292" y="27432"/>
                                </a:lnTo>
                                <a:lnTo>
                                  <a:pt x="47244" y="30480"/>
                                </a:lnTo>
                                <a:lnTo>
                                  <a:pt x="44196" y="35052"/>
                                </a:lnTo>
                                <a:lnTo>
                                  <a:pt x="39624" y="39624"/>
                                </a:lnTo>
                                <a:lnTo>
                                  <a:pt x="35052" y="45720"/>
                                </a:lnTo>
                                <a:lnTo>
                                  <a:pt x="28956" y="51816"/>
                                </a:lnTo>
                                <a:lnTo>
                                  <a:pt x="22860" y="57912"/>
                                </a:lnTo>
                                <a:lnTo>
                                  <a:pt x="16764" y="64008"/>
                                </a:lnTo>
                                <a:lnTo>
                                  <a:pt x="12192" y="68580"/>
                                </a:lnTo>
                                <a:lnTo>
                                  <a:pt x="35052" y="68580"/>
                                </a:lnTo>
                                <a:lnTo>
                                  <a:pt x="39624" y="68580"/>
                                </a:lnTo>
                                <a:lnTo>
                                  <a:pt x="42672" y="67056"/>
                                </a:lnTo>
                                <a:lnTo>
                                  <a:pt x="45720" y="65532"/>
                                </a:lnTo>
                                <a:lnTo>
                                  <a:pt x="47244" y="60960"/>
                                </a:lnTo>
                                <a:lnTo>
                                  <a:pt x="53340" y="60960"/>
                                </a:lnTo>
                                <a:lnTo>
                                  <a:pt x="51816" y="70104"/>
                                </a:lnTo>
                                <a:lnTo>
                                  <a:pt x="51816" y="79248"/>
                                </a:lnTo>
                                <a:lnTo>
                                  <a:pt x="0" y="79248"/>
                                </a:lnTo>
                                <a:lnTo>
                                  <a:pt x="0" y="76200"/>
                                </a:lnTo>
                                <a:lnTo>
                                  <a:pt x="3048" y="70104"/>
                                </a:lnTo>
                                <a:lnTo>
                                  <a:pt x="7620" y="62484"/>
                                </a:lnTo>
                                <a:lnTo>
                                  <a:pt x="12192" y="56388"/>
                                </a:lnTo>
                                <a:lnTo>
                                  <a:pt x="19812" y="48768"/>
                                </a:lnTo>
                                <a:lnTo>
                                  <a:pt x="28956" y="39624"/>
                                </a:lnTo>
                                <a:lnTo>
                                  <a:pt x="35052" y="32004"/>
                                </a:lnTo>
                                <a:lnTo>
                                  <a:pt x="38100" y="25908"/>
                                </a:lnTo>
                                <a:lnTo>
                                  <a:pt x="38100" y="19812"/>
                                </a:lnTo>
                                <a:lnTo>
                                  <a:pt x="38100" y="15240"/>
                                </a:lnTo>
                                <a:lnTo>
                                  <a:pt x="35052" y="10668"/>
                                </a:lnTo>
                                <a:lnTo>
                                  <a:pt x="30480" y="7620"/>
                                </a:lnTo>
                                <a:lnTo>
                                  <a:pt x="24384" y="6096"/>
                                </a:lnTo>
                                <a:lnTo>
                                  <a:pt x="19812" y="7620"/>
                                </a:lnTo>
                                <a:lnTo>
                                  <a:pt x="15240" y="9144"/>
                                </a:lnTo>
                                <a:lnTo>
                                  <a:pt x="9144" y="18288"/>
                                </a:lnTo>
                                <a:lnTo>
                                  <a:pt x="1524" y="18288"/>
                                </a:lnTo>
                                <a:lnTo>
                                  <a:pt x="1524" y="6096"/>
                                </a:lnTo>
                                <a:lnTo>
                                  <a:pt x="15240" y="1524"/>
                                </a:lnTo>
                                <a:lnTo>
                                  <a:pt x="2743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80" name="Shape 1156"/>
                        <wps:cNvSpPr>
                          <a:spLocks/>
                        </wps:cNvSpPr>
                        <wps:spPr bwMode="auto">
                          <a:xfrm>
                            <a:off x="17815" y="3840"/>
                            <a:ext cx="549" cy="1661"/>
                          </a:xfrm>
                          <a:custGeom>
                            <a:avLst/>
                            <a:gdLst>
                              <a:gd name="T0" fmla="*/ 0 w 54864"/>
                              <a:gd name="T1" fmla="*/ 0 h 166116"/>
                              <a:gd name="T2" fmla="*/ 1524 w 54864"/>
                              <a:gd name="T3" fmla="*/ 0 h 166116"/>
                              <a:gd name="T4" fmla="*/ 19812 w 54864"/>
                              <a:gd name="T5" fmla="*/ 3048 h 166116"/>
                              <a:gd name="T6" fmla="*/ 32004 w 54864"/>
                              <a:gd name="T7" fmla="*/ 9144 h 166116"/>
                              <a:gd name="T8" fmla="*/ 39624 w 54864"/>
                              <a:gd name="T9" fmla="*/ 21336 h 166116"/>
                              <a:gd name="T10" fmla="*/ 42672 w 54864"/>
                              <a:gd name="T11" fmla="*/ 36576 h 166116"/>
                              <a:gd name="T12" fmla="*/ 39624 w 54864"/>
                              <a:gd name="T13" fmla="*/ 53340 h 166116"/>
                              <a:gd name="T14" fmla="*/ 38100 w 54864"/>
                              <a:gd name="T15" fmla="*/ 60960 h 166116"/>
                              <a:gd name="T16" fmla="*/ 38100 w 54864"/>
                              <a:gd name="T17" fmla="*/ 65532 h 166116"/>
                              <a:gd name="T18" fmla="*/ 39624 w 54864"/>
                              <a:gd name="T19" fmla="*/ 71628 h 166116"/>
                              <a:gd name="T20" fmla="*/ 42672 w 54864"/>
                              <a:gd name="T21" fmla="*/ 74676 h 166116"/>
                              <a:gd name="T22" fmla="*/ 47244 w 54864"/>
                              <a:gd name="T23" fmla="*/ 77724 h 166116"/>
                              <a:gd name="T24" fmla="*/ 54864 w 54864"/>
                              <a:gd name="T25" fmla="*/ 79248 h 166116"/>
                              <a:gd name="T26" fmla="*/ 54864 w 54864"/>
                              <a:gd name="T27" fmla="*/ 86868 h 166116"/>
                              <a:gd name="T28" fmla="*/ 47244 w 54864"/>
                              <a:gd name="T29" fmla="*/ 88392 h 166116"/>
                              <a:gd name="T30" fmla="*/ 42672 w 54864"/>
                              <a:gd name="T31" fmla="*/ 91440 h 166116"/>
                              <a:gd name="T32" fmla="*/ 39624 w 54864"/>
                              <a:gd name="T33" fmla="*/ 96012 h 166116"/>
                              <a:gd name="T34" fmla="*/ 38100 w 54864"/>
                              <a:gd name="T35" fmla="*/ 100584 h 166116"/>
                              <a:gd name="T36" fmla="*/ 38100 w 54864"/>
                              <a:gd name="T37" fmla="*/ 105156 h 166116"/>
                              <a:gd name="T38" fmla="*/ 39624 w 54864"/>
                              <a:gd name="T39" fmla="*/ 112776 h 166116"/>
                              <a:gd name="T40" fmla="*/ 42672 w 54864"/>
                              <a:gd name="T41" fmla="*/ 129540 h 166116"/>
                              <a:gd name="T42" fmla="*/ 39624 w 54864"/>
                              <a:gd name="T43" fmla="*/ 146304 h 166116"/>
                              <a:gd name="T44" fmla="*/ 32004 w 54864"/>
                              <a:gd name="T45" fmla="*/ 156972 h 166116"/>
                              <a:gd name="T46" fmla="*/ 19812 w 54864"/>
                              <a:gd name="T47" fmla="*/ 163068 h 166116"/>
                              <a:gd name="T48" fmla="*/ 1524 w 54864"/>
                              <a:gd name="T49" fmla="*/ 166116 h 166116"/>
                              <a:gd name="T50" fmla="*/ 0 w 54864"/>
                              <a:gd name="T51" fmla="*/ 166116 h 166116"/>
                              <a:gd name="T52" fmla="*/ 0 w 54864"/>
                              <a:gd name="T53" fmla="*/ 160020 h 166116"/>
                              <a:gd name="T54" fmla="*/ 1524 w 54864"/>
                              <a:gd name="T55" fmla="*/ 160020 h 166116"/>
                              <a:gd name="T56" fmla="*/ 12192 w 54864"/>
                              <a:gd name="T57" fmla="*/ 158496 h 166116"/>
                              <a:gd name="T58" fmla="*/ 21336 w 54864"/>
                              <a:gd name="T59" fmla="*/ 153924 h 166116"/>
                              <a:gd name="T60" fmla="*/ 25908 w 54864"/>
                              <a:gd name="T61" fmla="*/ 144780 h 166116"/>
                              <a:gd name="T62" fmla="*/ 27432 w 54864"/>
                              <a:gd name="T63" fmla="*/ 131064 h 166116"/>
                              <a:gd name="T64" fmla="*/ 27432 w 54864"/>
                              <a:gd name="T65" fmla="*/ 124968 h 166116"/>
                              <a:gd name="T66" fmla="*/ 25908 w 54864"/>
                              <a:gd name="T67" fmla="*/ 115824 h 166116"/>
                              <a:gd name="T68" fmla="*/ 24384 w 54864"/>
                              <a:gd name="T69" fmla="*/ 108204 h 166116"/>
                              <a:gd name="T70" fmla="*/ 24384 w 54864"/>
                              <a:gd name="T71" fmla="*/ 103632 h 166116"/>
                              <a:gd name="T72" fmla="*/ 25908 w 54864"/>
                              <a:gd name="T73" fmla="*/ 96012 h 166116"/>
                              <a:gd name="T74" fmla="*/ 28956 w 54864"/>
                              <a:gd name="T75" fmla="*/ 91440 h 166116"/>
                              <a:gd name="T76" fmla="*/ 39624 w 54864"/>
                              <a:gd name="T77" fmla="*/ 83820 h 166116"/>
                              <a:gd name="T78" fmla="*/ 39624 w 54864"/>
                              <a:gd name="T79" fmla="*/ 82296 h 166116"/>
                              <a:gd name="T80" fmla="*/ 28956 w 54864"/>
                              <a:gd name="T81" fmla="*/ 74676 h 166116"/>
                              <a:gd name="T82" fmla="*/ 25908 w 54864"/>
                              <a:gd name="T83" fmla="*/ 70104 h 166116"/>
                              <a:gd name="T84" fmla="*/ 24384 w 54864"/>
                              <a:gd name="T85" fmla="*/ 62484 h 166116"/>
                              <a:gd name="T86" fmla="*/ 24384 w 54864"/>
                              <a:gd name="T87" fmla="*/ 57912 h 166116"/>
                              <a:gd name="T88" fmla="*/ 25908 w 54864"/>
                              <a:gd name="T89" fmla="*/ 50292 h 166116"/>
                              <a:gd name="T90" fmla="*/ 27432 w 54864"/>
                              <a:gd name="T91" fmla="*/ 35052 h 166116"/>
                              <a:gd name="T92" fmla="*/ 25908 w 54864"/>
                              <a:gd name="T93" fmla="*/ 21336 h 166116"/>
                              <a:gd name="T94" fmla="*/ 21336 w 54864"/>
                              <a:gd name="T95" fmla="*/ 12192 h 166116"/>
                              <a:gd name="T96" fmla="*/ 12192 w 54864"/>
                              <a:gd name="T97" fmla="*/ 7620 h 166116"/>
                              <a:gd name="T98" fmla="*/ 1524 w 54864"/>
                              <a:gd name="T99" fmla="*/ 6096 h 166116"/>
                              <a:gd name="T100" fmla="*/ 0 w 54864"/>
                              <a:gd name="T101" fmla="*/ 6096 h 166116"/>
                              <a:gd name="T102" fmla="*/ 0 w 54864"/>
                              <a:gd name="T103" fmla="*/ 0 h 166116"/>
                              <a:gd name="T104" fmla="*/ 0 w 54864"/>
                              <a:gd name="T105" fmla="*/ 0 h 166116"/>
                              <a:gd name="T106" fmla="*/ 54864 w 54864"/>
                              <a:gd name="T107"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T104" t="T105" r="T106" b="T107"/>
                            <a:pathLst>
                              <a:path w="54864" h="166116">
                                <a:moveTo>
                                  <a:pt x="0" y="0"/>
                                </a:moveTo>
                                <a:lnTo>
                                  <a:pt x="1524" y="0"/>
                                </a:lnTo>
                                <a:lnTo>
                                  <a:pt x="19812" y="3048"/>
                                </a:lnTo>
                                <a:lnTo>
                                  <a:pt x="32004" y="9144"/>
                                </a:lnTo>
                                <a:lnTo>
                                  <a:pt x="39624" y="21336"/>
                                </a:lnTo>
                                <a:lnTo>
                                  <a:pt x="42672" y="36576"/>
                                </a:lnTo>
                                <a:lnTo>
                                  <a:pt x="39624" y="53340"/>
                                </a:lnTo>
                                <a:lnTo>
                                  <a:pt x="38100" y="60960"/>
                                </a:lnTo>
                                <a:lnTo>
                                  <a:pt x="38100" y="65532"/>
                                </a:lnTo>
                                <a:lnTo>
                                  <a:pt x="39624" y="71628"/>
                                </a:lnTo>
                                <a:lnTo>
                                  <a:pt x="42672" y="74676"/>
                                </a:lnTo>
                                <a:lnTo>
                                  <a:pt x="47244" y="77724"/>
                                </a:lnTo>
                                <a:lnTo>
                                  <a:pt x="54864" y="79248"/>
                                </a:lnTo>
                                <a:lnTo>
                                  <a:pt x="54864" y="86868"/>
                                </a:lnTo>
                                <a:lnTo>
                                  <a:pt x="47244" y="88392"/>
                                </a:lnTo>
                                <a:lnTo>
                                  <a:pt x="42672" y="91440"/>
                                </a:lnTo>
                                <a:lnTo>
                                  <a:pt x="39624" y="96012"/>
                                </a:lnTo>
                                <a:lnTo>
                                  <a:pt x="38100" y="100584"/>
                                </a:lnTo>
                                <a:lnTo>
                                  <a:pt x="38100" y="105156"/>
                                </a:lnTo>
                                <a:lnTo>
                                  <a:pt x="39624" y="112776"/>
                                </a:lnTo>
                                <a:lnTo>
                                  <a:pt x="42672" y="129540"/>
                                </a:lnTo>
                                <a:lnTo>
                                  <a:pt x="39624" y="146304"/>
                                </a:lnTo>
                                <a:lnTo>
                                  <a:pt x="32004" y="156972"/>
                                </a:lnTo>
                                <a:lnTo>
                                  <a:pt x="19812" y="163068"/>
                                </a:lnTo>
                                <a:lnTo>
                                  <a:pt x="1524" y="166116"/>
                                </a:lnTo>
                                <a:lnTo>
                                  <a:pt x="0" y="166116"/>
                                </a:lnTo>
                                <a:lnTo>
                                  <a:pt x="0" y="160020"/>
                                </a:lnTo>
                                <a:lnTo>
                                  <a:pt x="1524" y="160020"/>
                                </a:lnTo>
                                <a:lnTo>
                                  <a:pt x="12192" y="158496"/>
                                </a:lnTo>
                                <a:lnTo>
                                  <a:pt x="21336" y="153924"/>
                                </a:lnTo>
                                <a:lnTo>
                                  <a:pt x="25908" y="144780"/>
                                </a:lnTo>
                                <a:lnTo>
                                  <a:pt x="27432" y="131064"/>
                                </a:lnTo>
                                <a:lnTo>
                                  <a:pt x="27432" y="124968"/>
                                </a:lnTo>
                                <a:lnTo>
                                  <a:pt x="25908" y="115824"/>
                                </a:lnTo>
                                <a:lnTo>
                                  <a:pt x="24384" y="108204"/>
                                </a:lnTo>
                                <a:lnTo>
                                  <a:pt x="24384" y="103632"/>
                                </a:lnTo>
                                <a:lnTo>
                                  <a:pt x="25908" y="96012"/>
                                </a:lnTo>
                                <a:lnTo>
                                  <a:pt x="28956" y="91440"/>
                                </a:lnTo>
                                <a:lnTo>
                                  <a:pt x="39624" y="83820"/>
                                </a:lnTo>
                                <a:lnTo>
                                  <a:pt x="39624" y="82296"/>
                                </a:lnTo>
                                <a:lnTo>
                                  <a:pt x="28956" y="74676"/>
                                </a:lnTo>
                                <a:lnTo>
                                  <a:pt x="25908" y="70104"/>
                                </a:lnTo>
                                <a:lnTo>
                                  <a:pt x="24384" y="62484"/>
                                </a:lnTo>
                                <a:lnTo>
                                  <a:pt x="24384" y="57912"/>
                                </a:lnTo>
                                <a:lnTo>
                                  <a:pt x="25908" y="50292"/>
                                </a:lnTo>
                                <a:lnTo>
                                  <a:pt x="27432" y="35052"/>
                                </a:lnTo>
                                <a:lnTo>
                                  <a:pt x="25908" y="21336"/>
                                </a:lnTo>
                                <a:lnTo>
                                  <a:pt x="21336" y="12192"/>
                                </a:lnTo>
                                <a:lnTo>
                                  <a:pt x="12192" y="7620"/>
                                </a:lnTo>
                                <a:lnTo>
                                  <a:pt x="1524" y="6096"/>
                                </a:lnTo>
                                <a:lnTo>
                                  <a:pt x="0" y="6096"/>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81" name="Shape 1157"/>
                        <wps:cNvSpPr>
                          <a:spLocks/>
                        </wps:cNvSpPr>
                        <wps:spPr bwMode="auto">
                          <a:xfrm>
                            <a:off x="18516" y="3840"/>
                            <a:ext cx="564" cy="1661"/>
                          </a:xfrm>
                          <a:custGeom>
                            <a:avLst/>
                            <a:gdLst>
                              <a:gd name="T0" fmla="*/ 53340 w 56388"/>
                              <a:gd name="T1" fmla="*/ 0 h 166116"/>
                              <a:gd name="T2" fmla="*/ 54864 w 56388"/>
                              <a:gd name="T3" fmla="*/ 0 h 166116"/>
                              <a:gd name="T4" fmla="*/ 54864 w 56388"/>
                              <a:gd name="T5" fmla="*/ 6096 h 166116"/>
                              <a:gd name="T6" fmla="*/ 42672 w 56388"/>
                              <a:gd name="T7" fmla="*/ 7620 h 166116"/>
                              <a:gd name="T8" fmla="*/ 35052 w 56388"/>
                              <a:gd name="T9" fmla="*/ 12192 h 166116"/>
                              <a:gd name="T10" fmla="*/ 28956 w 56388"/>
                              <a:gd name="T11" fmla="*/ 21336 h 166116"/>
                              <a:gd name="T12" fmla="*/ 27432 w 56388"/>
                              <a:gd name="T13" fmla="*/ 35052 h 166116"/>
                              <a:gd name="T14" fmla="*/ 28956 w 56388"/>
                              <a:gd name="T15" fmla="*/ 50292 h 166116"/>
                              <a:gd name="T16" fmla="*/ 30480 w 56388"/>
                              <a:gd name="T17" fmla="*/ 57912 h 166116"/>
                              <a:gd name="T18" fmla="*/ 30480 w 56388"/>
                              <a:gd name="T19" fmla="*/ 62484 h 166116"/>
                              <a:gd name="T20" fmla="*/ 28956 w 56388"/>
                              <a:gd name="T21" fmla="*/ 70104 h 166116"/>
                              <a:gd name="T22" fmla="*/ 25908 w 56388"/>
                              <a:gd name="T23" fmla="*/ 74676 h 166116"/>
                              <a:gd name="T24" fmla="*/ 15240 w 56388"/>
                              <a:gd name="T25" fmla="*/ 82296 h 166116"/>
                              <a:gd name="T26" fmla="*/ 15240 w 56388"/>
                              <a:gd name="T27" fmla="*/ 83820 h 166116"/>
                              <a:gd name="T28" fmla="*/ 25908 w 56388"/>
                              <a:gd name="T29" fmla="*/ 91440 h 166116"/>
                              <a:gd name="T30" fmla="*/ 28956 w 56388"/>
                              <a:gd name="T31" fmla="*/ 96012 h 166116"/>
                              <a:gd name="T32" fmla="*/ 30480 w 56388"/>
                              <a:gd name="T33" fmla="*/ 103632 h 166116"/>
                              <a:gd name="T34" fmla="*/ 30480 w 56388"/>
                              <a:gd name="T35" fmla="*/ 108204 h 166116"/>
                              <a:gd name="T36" fmla="*/ 28956 w 56388"/>
                              <a:gd name="T37" fmla="*/ 115824 h 166116"/>
                              <a:gd name="T38" fmla="*/ 27432 w 56388"/>
                              <a:gd name="T39" fmla="*/ 124968 h 166116"/>
                              <a:gd name="T40" fmla="*/ 27432 w 56388"/>
                              <a:gd name="T41" fmla="*/ 131064 h 166116"/>
                              <a:gd name="T42" fmla="*/ 28956 w 56388"/>
                              <a:gd name="T43" fmla="*/ 144780 h 166116"/>
                              <a:gd name="T44" fmla="*/ 35052 w 56388"/>
                              <a:gd name="T45" fmla="*/ 153924 h 166116"/>
                              <a:gd name="T46" fmla="*/ 42672 w 56388"/>
                              <a:gd name="T47" fmla="*/ 158496 h 166116"/>
                              <a:gd name="T48" fmla="*/ 54864 w 56388"/>
                              <a:gd name="T49" fmla="*/ 160020 h 166116"/>
                              <a:gd name="T50" fmla="*/ 56388 w 56388"/>
                              <a:gd name="T51" fmla="*/ 160020 h 166116"/>
                              <a:gd name="T52" fmla="*/ 56388 w 56388"/>
                              <a:gd name="T53" fmla="*/ 166116 h 166116"/>
                              <a:gd name="T54" fmla="*/ 53340 w 56388"/>
                              <a:gd name="T55" fmla="*/ 166116 h 166116"/>
                              <a:gd name="T56" fmla="*/ 36576 w 56388"/>
                              <a:gd name="T57" fmla="*/ 163068 h 166116"/>
                              <a:gd name="T58" fmla="*/ 22860 w 56388"/>
                              <a:gd name="T59" fmla="*/ 156972 h 166116"/>
                              <a:gd name="T60" fmla="*/ 15240 w 56388"/>
                              <a:gd name="T61" fmla="*/ 146304 h 166116"/>
                              <a:gd name="T62" fmla="*/ 12192 w 56388"/>
                              <a:gd name="T63" fmla="*/ 129540 h 166116"/>
                              <a:gd name="T64" fmla="*/ 15240 w 56388"/>
                              <a:gd name="T65" fmla="*/ 112776 h 166116"/>
                              <a:gd name="T66" fmla="*/ 16764 w 56388"/>
                              <a:gd name="T67" fmla="*/ 105156 h 166116"/>
                              <a:gd name="T68" fmla="*/ 16764 w 56388"/>
                              <a:gd name="T69" fmla="*/ 100584 h 166116"/>
                              <a:gd name="T70" fmla="*/ 15240 w 56388"/>
                              <a:gd name="T71" fmla="*/ 96012 h 166116"/>
                              <a:gd name="T72" fmla="*/ 12192 w 56388"/>
                              <a:gd name="T73" fmla="*/ 91440 h 166116"/>
                              <a:gd name="T74" fmla="*/ 7620 w 56388"/>
                              <a:gd name="T75" fmla="*/ 88392 h 166116"/>
                              <a:gd name="T76" fmla="*/ 0 w 56388"/>
                              <a:gd name="T77" fmla="*/ 86868 h 166116"/>
                              <a:gd name="T78" fmla="*/ 0 w 56388"/>
                              <a:gd name="T79" fmla="*/ 79248 h 166116"/>
                              <a:gd name="T80" fmla="*/ 7620 w 56388"/>
                              <a:gd name="T81" fmla="*/ 77724 h 166116"/>
                              <a:gd name="T82" fmla="*/ 12192 w 56388"/>
                              <a:gd name="T83" fmla="*/ 74676 h 166116"/>
                              <a:gd name="T84" fmla="*/ 15240 w 56388"/>
                              <a:gd name="T85" fmla="*/ 71628 h 166116"/>
                              <a:gd name="T86" fmla="*/ 16764 w 56388"/>
                              <a:gd name="T87" fmla="*/ 65532 h 166116"/>
                              <a:gd name="T88" fmla="*/ 16764 w 56388"/>
                              <a:gd name="T89" fmla="*/ 60960 h 166116"/>
                              <a:gd name="T90" fmla="*/ 15240 w 56388"/>
                              <a:gd name="T91" fmla="*/ 53340 h 166116"/>
                              <a:gd name="T92" fmla="*/ 12192 w 56388"/>
                              <a:gd name="T93" fmla="*/ 36576 h 166116"/>
                              <a:gd name="T94" fmla="*/ 15240 w 56388"/>
                              <a:gd name="T95" fmla="*/ 21336 h 166116"/>
                              <a:gd name="T96" fmla="*/ 22860 w 56388"/>
                              <a:gd name="T97" fmla="*/ 9144 h 166116"/>
                              <a:gd name="T98" fmla="*/ 35052 w 56388"/>
                              <a:gd name="T99" fmla="*/ 3048 h 166116"/>
                              <a:gd name="T100" fmla="*/ 53340 w 56388"/>
                              <a:gd name="T101" fmla="*/ 0 h 166116"/>
                              <a:gd name="T102" fmla="*/ 0 w 56388"/>
                              <a:gd name="T103" fmla="*/ 0 h 166116"/>
                              <a:gd name="T104" fmla="*/ 56388 w 56388"/>
                              <a:gd name="T10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T102" t="T103" r="T104" b="T105"/>
                            <a:pathLst>
                              <a:path w="56388" h="166116">
                                <a:moveTo>
                                  <a:pt x="53340" y="0"/>
                                </a:moveTo>
                                <a:lnTo>
                                  <a:pt x="54864" y="0"/>
                                </a:lnTo>
                                <a:lnTo>
                                  <a:pt x="54864" y="6096"/>
                                </a:lnTo>
                                <a:lnTo>
                                  <a:pt x="42672" y="7620"/>
                                </a:lnTo>
                                <a:lnTo>
                                  <a:pt x="35052" y="12192"/>
                                </a:lnTo>
                                <a:lnTo>
                                  <a:pt x="28956" y="21336"/>
                                </a:lnTo>
                                <a:lnTo>
                                  <a:pt x="27432" y="35052"/>
                                </a:lnTo>
                                <a:lnTo>
                                  <a:pt x="28956" y="50292"/>
                                </a:lnTo>
                                <a:lnTo>
                                  <a:pt x="30480" y="57912"/>
                                </a:lnTo>
                                <a:lnTo>
                                  <a:pt x="30480" y="62484"/>
                                </a:lnTo>
                                <a:lnTo>
                                  <a:pt x="28956" y="70104"/>
                                </a:lnTo>
                                <a:lnTo>
                                  <a:pt x="25908" y="74676"/>
                                </a:lnTo>
                                <a:lnTo>
                                  <a:pt x="15240" y="82296"/>
                                </a:lnTo>
                                <a:lnTo>
                                  <a:pt x="15240" y="83820"/>
                                </a:lnTo>
                                <a:lnTo>
                                  <a:pt x="25908" y="91440"/>
                                </a:lnTo>
                                <a:lnTo>
                                  <a:pt x="28956" y="96012"/>
                                </a:lnTo>
                                <a:lnTo>
                                  <a:pt x="30480" y="103632"/>
                                </a:lnTo>
                                <a:lnTo>
                                  <a:pt x="30480" y="108204"/>
                                </a:lnTo>
                                <a:lnTo>
                                  <a:pt x="28956" y="115824"/>
                                </a:lnTo>
                                <a:lnTo>
                                  <a:pt x="27432" y="124968"/>
                                </a:lnTo>
                                <a:lnTo>
                                  <a:pt x="27432" y="131064"/>
                                </a:lnTo>
                                <a:lnTo>
                                  <a:pt x="28956" y="144780"/>
                                </a:lnTo>
                                <a:lnTo>
                                  <a:pt x="35052" y="153924"/>
                                </a:lnTo>
                                <a:lnTo>
                                  <a:pt x="42672" y="158496"/>
                                </a:lnTo>
                                <a:lnTo>
                                  <a:pt x="54864" y="160020"/>
                                </a:lnTo>
                                <a:lnTo>
                                  <a:pt x="56388" y="160020"/>
                                </a:lnTo>
                                <a:lnTo>
                                  <a:pt x="56388" y="166116"/>
                                </a:lnTo>
                                <a:lnTo>
                                  <a:pt x="53340" y="166116"/>
                                </a:lnTo>
                                <a:lnTo>
                                  <a:pt x="36576" y="163068"/>
                                </a:lnTo>
                                <a:lnTo>
                                  <a:pt x="22860" y="156972"/>
                                </a:lnTo>
                                <a:lnTo>
                                  <a:pt x="15240" y="146304"/>
                                </a:lnTo>
                                <a:lnTo>
                                  <a:pt x="12192" y="129540"/>
                                </a:lnTo>
                                <a:lnTo>
                                  <a:pt x="15240" y="112776"/>
                                </a:lnTo>
                                <a:lnTo>
                                  <a:pt x="16764" y="105156"/>
                                </a:lnTo>
                                <a:lnTo>
                                  <a:pt x="16764" y="100584"/>
                                </a:lnTo>
                                <a:lnTo>
                                  <a:pt x="15240" y="96012"/>
                                </a:lnTo>
                                <a:lnTo>
                                  <a:pt x="12192" y="91440"/>
                                </a:lnTo>
                                <a:lnTo>
                                  <a:pt x="7620" y="88392"/>
                                </a:lnTo>
                                <a:lnTo>
                                  <a:pt x="0" y="86868"/>
                                </a:lnTo>
                                <a:lnTo>
                                  <a:pt x="0" y="79248"/>
                                </a:lnTo>
                                <a:lnTo>
                                  <a:pt x="7620" y="77724"/>
                                </a:lnTo>
                                <a:lnTo>
                                  <a:pt x="12192" y="74676"/>
                                </a:lnTo>
                                <a:lnTo>
                                  <a:pt x="15240" y="71628"/>
                                </a:lnTo>
                                <a:lnTo>
                                  <a:pt x="16764" y="65532"/>
                                </a:lnTo>
                                <a:lnTo>
                                  <a:pt x="16764" y="60960"/>
                                </a:lnTo>
                                <a:lnTo>
                                  <a:pt x="15240" y="53340"/>
                                </a:lnTo>
                                <a:lnTo>
                                  <a:pt x="12192" y="36576"/>
                                </a:lnTo>
                                <a:lnTo>
                                  <a:pt x="15240" y="21336"/>
                                </a:lnTo>
                                <a:lnTo>
                                  <a:pt x="22860" y="9144"/>
                                </a:lnTo>
                                <a:lnTo>
                                  <a:pt x="35052" y="3048"/>
                                </a:lnTo>
                                <a:lnTo>
                                  <a:pt x="5334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82" name="Shape 1158"/>
                        <wps:cNvSpPr>
                          <a:spLocks/>
                        </wps:cNvSpPr>
                        <wps:spPr bwMode="auto">
                          <a:xfrm>
                            <a:off x="19141" y="4312"/>
                            <a:ext cx="991" cy="869"/>
                          </a:xfrm>
                          <a:custGeom>
                            <a:avLst/>
                            <a:gdLst>
                              <a:gd name="T0" fmla="*/ 25908 w 99060"/>
                              <a:gd name="T1" fmla="*/ 0 h 86868"/>
                              <a:gd name="T2" fmla="*/ 30480 w 99060"/>
                              <a:gd name="T3" fmla="*/ 1524 h 86868"/>
                              <a:gd name="T4" fmla="*/ 35052 w 99060"/>
                              <a:gd name="T5" fmla="*/ 3048 h 86868"/>
                              <a:gd name="T6" fmla="*/ 36576 w 99060"/>
                              <a:gd name="T7" fmla="*/ 7620 h 86868"/>
                              <a:gd name="T8" fmla="*/ 38100 w 99060"/>
                              <a:gd name="T9" fmla="*/ 12192 h 86868"/>
                              <a:gd name="T10" fmla="*/ 35052 w 99060"/>
                              <a:gd name="T11" fmla="*/ 22860 h 86868"/>
                              <a:gd name="T12" fmla="*/ 36576 w 99060"/>
                              <a:gd name="T13" fmla="*/ 24384 h 86868"/>
                              <a:gd name="T14" fmla="*/ 45720 w 99060"/>
                              <a:gd name="T15" fmla="*/ 13716 h 86868"/>
                              <a:gd name="T16" fmla="*/ 53340 w 99060"/>
                              <a:gd name="T17" fmla="*/ 6096 h 86868"/>
                              <a:gd name="T18" fmla="*/ 60960 w 99060"/>
                              <a:gd name="T19" fmla="*/ 1524 h 86868"/>
                              <a:gd name="T20" fmla="*/ 68580 w 99060"/>
                              <a:gd name="T21" fmla="*/ 0 h 86868"/>
                              <a:gd name="T22" fmla="*/ 76200 w 99060"/>
                              <a:gd name="T23" fmla="*/ 1524 h 86868"/>
                              <a:gd name="T24" fmla="*/ 80772 w 99060"/>
                              <a:gd name="T25" fmla="*/ 4572 h 86868"/>
                              <a:gd name="T26" fmla="*/ 85344 w 99060"/>
                              <a:gd name="T27" fmla="*/ 10668 h 86868"/>
                              <a:gd name="T28" fmla="*/ 85344 w 99060"/>
                              <a:gd name="T29" fmla="*/ 18288 h 86868"/>
                              <a:gd name="T30" fmla="*/ 85344 w 99060"/>
                              <a:gd name="T31" fmla="*/ 24384 h 86868"/>
                              <a:gd name="T32" fmla="*/ 83820 w 99060"/>
                              <a:gd name="T33" fmla="*/ 33528 h 86868"/>
                              <a:gd name="T34" fmla="*/ 77724 w 99060"/>
                              <a:gd name="T35" fmla="*/ 57912 h 86868"/>
                              <a:gd name="T36" fmla="*/ 76200 w 99060"/>
                              <a:gd name="T37" fmla="*/ 65532 h 86868"/>
                              <a:gd name="T38" fmla="*/ 74676 w 99060"/>
                              <a:gd name="T39" fmla="*/ 71628 h 86868"/>
                              <a:gd name="T40" fmla="*/ 76200 w 99060"/>
                              <a:gd name="T41" fmla="*/ 76200 h 86868"/>
                              <a:gd name="T42" fmla="*/ 79248 w 99060"/>
                              <a:gd name="T43" fmla="*/ 77724 h 86868"/>
                              <a:gd name="T44" fmla="*/ 85344 w 99060"/>
                              <a:gd name="T45" fmla="*/ 76200 h 86868"/>
                              <a:gd name="T46" fmla="*/ 88392 w 99060"/>
                              <a:gd name="T47" fmla="*/ 73152 h 86868"/>
                              <a:gd name="T48" fmla="*/ 94488 w 99060"/>
                              <a:gd name="T49" fmla="*/ 67056 h 86868"/>
                              <a:gd name="T50" fmla="*/ 99060 w 99060"/>
                              <a:gd name="T51" fmla="*/ 71628 h 86868"/>
                              <a:gd name="T52" fmla="*/ 91440 w 99060"/>
                              <a:gd name="T53" fmla="*/ 79248 h 86868"/>
                              <a:gd name="T54" fmla="*/ 85344 w 99060"/>
                              <a:gd name="T55" fmla="*/ 83820 h 86868"/>
                              <a:gd name="T56" fmla="*/ 79248 w 99060"/>
                              <a:gd name="T57" fmla="*/ 85344 h 86868"/>
                              <a:gd name="T58" fmla="*/ 73152 w 99060"/>
                              <a:gd name="T59" fmla="*/ 86868 h 86868"/>
                              <a:gd name="T60" fmla="*/ 68580 w 99060"/>
                              <a:gd name="T61" fmla="*/ 85344 h 86868"/>
                              <a:gd name="T62" fmla="*/ 64008 w 99060"/>
                              <a:gd name="T63" fmla="*/ 82296 h 86868"/>
                              <a:gd name="T64" fmla="*/ 60960 w 99060"/>
                              <a:gd name="T65" fmla="*/ 77724 h 86868"/>
                              <a:gd name="T66" fmla="*/ 60960 w 99060"/>
                              <a:gd name="T67" fmla="*/ 73152 h 86868"/>
                              <a:gd name="T68" fmla="*/ 60960 w 99060"/>
                              <a:gd name="T69" fmla="*/ 65532 h 86868"/>
                              <a:gd name="T70" fmla="*/ 64008 w 99060"/>
                              <a:gd name="T71" fmla="*/ 56388 h 86868"/>
                              <a:gd name="T72" fmla="*/ 67056 w 99060"/>
                              <a:gd name="T73" fmla="*/ 41148 h 86868"/>
                              <a:gd name="T74" fmla="*/ 68580 w 99060"/>
                              <a:gd name="T75" fmla="*/ 33528 h 86868"/>
                              <a:gd name="T76" fmla="*/ 70104 w 99060"/>
                              <a:gd name="T77" fmla="*/ 28956 h 86868"/>
                              <a:gd name="T78" fmla="*/ 70104 w 99060"/>
                              <a:gd name="T79" fmla="*/ 22860 h 86868"/>
                              <a:gd name="T80" fmla="*/ 70104 w 99060"/>
                              <a:gd name="T81" fmla="*/ 16764 h 86868"/>
                              <a:gd name="T82" fmla="*/ 68580 w 99060"/>
                              <a:gd name="T83" fmla="*/ 13716 h 86868"/>
                              <a:gd name="T84" fmla="*/ 62484 w 99060"/>
                              <a:gd name="T85" fmla="*/ 10668 h 86868"/>
                              <a:gd name="T86" fmla="*/ 54864 w 99060"/>
                              <a:gd name="T87" fmla="*/ 13716 h 86868"/>
                              <a:gd name="T88" fmla="*/ 45720 w 99060"/>
                              <a:gd name="T89" fmla="*/ 22860 h 86868"/>
                              <a:gd name="T90" fmla="*/ 38100 w 99060"/>
                              <a:gd name="T91" fmla="*/ 33528 h 86868"/>
                              <a:gd name="T92" fmla="*/ 33528 w 99060"/>
                              <a:gd name="T93" fmla="*/ 47244 h 86868"/>
                              <a:gd name="T94" fmla="*/ 24384 w 99060"/>
                              <a:gd name="T95" fmla="*/ 85344 h 86868"/>
                              <a:gd name="T96" fmla="*/ 9144 w 99060"/>
                              <a:gd name="T97" fmla="*/ 85344 h 86868"/>
                              <a:gd name="T98" fmla="*/ 22860 w 99060"/>
                              <a:gd name="T99" fmla="*/ 28956 h 86868"/>
                              <a:gd name="T100" fmla="*/ 24384 w 99060"/>
                              <a:gd name="T101" fmla="*/ 21336 h 86868"/>
                              <a:gd name="T102" fmla="*/ 24384 w 99060"/>
                              <a:gd name="T103" fmla="*/ 15240 h 86868"/>
                              <a:gd name="T104" fmla="*/ 22860 w 99060"/>
                              <a:gd name="T105" fmla="*/ 10668 h 86868"/>
                              <a:gd name="T106" fmla="*/ 19812 w 99060"/>
                              <a:gd name="T107" fmla="*/ 9144 h 86868"/>
                              <a:gd name="T108" fmla="*/ 13716 w 99060"/>
                              <a:gd name="T109" fmla="*/ 12192 h 86868"/>
                              <a:gd name="T110" fmla="*/ 10668 w 99060"/>
                              <a:gd name="T111" fmla="*/ 15240 h 86868"/>
                              <a:gd name="T112" fmla="*/ 6096 w 99060"/>
                              <a:gd name="T113" fmla="*/ 19812 h 86868"/>
                              <a:gd name="T114" fmla="*/ 0 w 99060"/>
                              <a:gd name="T115" fmla="*/ 15240 h 86868"/>
                              <a:gd name="T116" fmla="*/ 7620 w 99060"/>
                              <a:gd name="T117" fmla="*/ 7620 h 86868"/>
                              <a:gd name="T118" fmla="*/ 13716 w 99060"/>
                              <a:gd name="T119" fmla="*/ 3048 h 86868"/>
                              <a:gd name="T120" fmla="*/ 19812 w 99060"/>
                              <a:gd name="T121" fmla="*/ 1524 h 86868"/>
                              <a:gd name="T122" fmla="*/ 25908 w 99060"/>
                              <a:gd name="T123" fmla="*/ 0 h 86868"/>
                              <a:gd name="T124" fmla="*/ 0 w 99060"/>
                              <a:gd name="T125" fmla="*/ 0 h 86868"/>
                              <a:gd name="T126" fmla="*/ 99060 w 99060"/>
                              <a:gd name="T127"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T124" t="T125" r="T126" b="T127"/>
                            <a:pathLst>
                              <a:path w="99060" h="86868">
                                <a:moveTo>
                                  <a:pt x="25908" y="0"/>
                                </a:moveTo>
                                <a:lnTo>
                                  <a:pt x="30480" y="1524"/>
                                </a:lnTo>
                                <a:lnTo>
                                  <a:pt x="35052" y="3048"/>
                                </a:lnTo>
                                <a:lnTo>
                                  <a:pt x="36576" y="7620"/>
                                </a:lnTo>
                                <a:lnTo>
                                  <a:pt x="38100" y="12192"/>
                                </a:lnTo>
                                <a:lnTo>
                                  <a:pt x="35052" y="22860"/>
                                </a:lnTo>
                                <a:lnTo>
                                  <a:pt x="36576" y="24384"/>
                                </a:lnTo>
                                <a:lnTo>
                                  <a:pt x="45720" y="13716"/>
                                </a:lnTo>
                                <a:lnTo>
                                  <a:pt x="53340" y="6096"/>
                                </a:lnTo>
                                <a:lnTo>
                                  <a:pt x="60960" y="1524"/>
                                </a:lnTo>
                                <a:lnTo>
                                  <a:pt x="68580" y="0"/>
                                </a:lnTo>
                                <a:lnTo>
                                  <a:pt x="76200" y="1524"/>
                                </a:lnTo>
                                <a:lnTo>
                                  <a:pt x="80772" y="4572"/>
                                </a:lnTo>
                                <a:lnTo>
                                  <a:pt x="85344" y="10668"/>
                                </a:lnTo>
                                <a:lnTo>
                                  <a:pt x="85344" y="18288"/>
                                </a:lnTo>
                                <a:lnTo>
                                  <a:pt x="85344" y="24384"/>
                                </a:lnTo>
                                <a:lnTo>
                                  <a:pt x="83820" y="33528"/>
                                </a:lnTo>
                                <a:lnTo>
                                  <a:pt x="77724" y="57912"/>
                                </a:lnTo>
                                <a:lnTo>
                                  <a:pt x="76200" y="65532"/>
                                </a:lnTo>
                                <a:lnTo>
                                  <a:pt x="74676" y="71628"/>
                                </a:lnTo>
                                <a:lnTo>
                                  <a:pt x="76200" y="76200"/>
                                </a:lnTo>
                                <a:lnTo>
                                  <a:pt x="79248" y="77724"/>
                                </a:lnTo>
                                <a:lnTo>
                                  <a:pt x="85344" y="76200"/>
                                </a:lnTo>
                                <a:lnTo>
                                  <a:pt x="88392" y="73152"/>
                                </a:lnTo>
                                <a:lnTo>
                                  <a:pt x="94488" y="67056"/>
                                </a:lnTo>
                                <a:lnTo>
                                  <a:pt x="99060" y="71628"/>
                                </a:lnTo>
                                <a:lnTo>
                                  <a:pt x="91440" y="79248"/>
                                </a:lnTo>
                                <a:lnTo>
                                  <a:pt x="85344" y="83820"/>
                                </a:lnTo>
                                <a:lnTo>
                                  <a:pt x="79248" y="85344"/>
                                </a:lnTo>
                                <a:lnTo>
                                  <a:pt x="73152" y="86868"/>
                                </a:lnTo>
                                <a:lnTo>
                                  <a:pt x="68580" y="85344"/>
                                </a:lnTo>
                                <a:lnTo>
                                  <a:pt x="64008" y="82296"/>
                                </a:lnTo>
                                <a:lnTo>
                                  <a:pt x="60960" y="77724"/>
                                </a:lnTo>
                                <a:lnTo>
                                  <a:pt x="60960" y="73152"/>
                                </a:lnTo>
                                <a:lnTo>
                                  <a:pt x="60960" y="65532"/>
                                </a:lnTo>
                                <a:lnTo>
                                  <a:pt x="64008" y="56388"/>
                                </a:lnTo>
                                <a:lnTo>
                                  <a:pt x="67056" y="41148"/>
                                </a:lnTo>
                                <a:lnTo>
                                  <a:pt x="68580" y="33528"/>
                                </a:lnTo>
                                <a:lnTo>
                                  <a:pt x="70104" y="28956"/>
                                </a:lnTo>
                                <a:lnTo>
                                  <a:pt x="70104" y="22860"/>
                                </a:lnTo>
                                <a:lnTo>
                                  <a:pt x="70104" y="16764"/>
                                </a:lnTo>
                                <a:lnTo>
                                  <a:pt x="68580" y="13716"/>
                                </a:lnTo>
                                <a:lnTo>
                                  <a:pt x="62484" y="10668"/>
                                </a:lnTo>
                                <a:lnTo>
                                  <a:pt x="54864" y="13716"/>
                                </a:lnTo>
                                <a:lnTo>
                                  <a:pt x="45720" y="22860"/>
                                </a:lnTo>
                                <a:lnTo>
                                  <a:pt x="38100" y="33528"/>
                                </a:lnTo>
                                <a:lnTo>
                                  <a:pt x="33528" y="47244"/>
                                </a:lnTo>
                                <a:lnTo>
                                  <a:pt x="24384" y="85344"/>
                                </a:lnTo>
                                <a:lnTo>
                                  <a:pt x="9144" y="85344"/>
                                </a:lnTo>
                                <a:lnTo>
                                  <a:pt x="22860" y="28956"/>
                                </a:lnTo>
                                <a:lnTo>
                                  <a:pt x="24384" y="21336"/>
                                </a:lnTo>
                                <a:lnTo>
                                  <a:pt x="24384" y="15240"/>
                                </a:lnTo>
                                <a:lnTo>
                                  <a:pt x="22860" y="10668"/>
                                </a:lnTo>
                                <a:lnTo>
                                  <a:pt x="19812" y="9144"/>
                                </a:lnTo>
                                <a:lnTo>
                                  <a:pt x="13716" y="12192"/>
                                </a:lnTo>
                                <a:lnTo>
                                  <a:pt x="10668" y="15240"/>
                                </a:lnTo>
                                <a:lnTo>
                                  <a:pt x="6096" y="19812"/>
                                </a:lnTo>
                                <a:lnTo>
                                  <a:pt x="0" y="15240"/>
                                </a:lnTo>
                                <a:lnTo>
                                  <a:pt x="7620" y="7620"/>
                                </a:lnTo>
                                <a:lnTo>
                                  <a:pt x="13716" y="3048"/>
                                </a:lnTo>
                                <a:lnTo>
                                  <a:pt x="19812" y="1524"/>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83" name="Shape 1159"/>
                        <wps:cNvSpPr>
                          <a:spLocks/>
                        </wps:cNvSpPr>
                        <wps:spPr bwMode="auto">
                          <a:xfrm>
                            <a:off x="20482" y="3855"/>
                            <a:ext cx="1143" cy="1631"/>
                          </a:xfrm>
                          <a:custGeom>
                            <a:avLst/>
                            <a:gdLst>
                              <a:gd name="T0" fmla="*/ 3048 w 114300"/>
                              <a:gd name="T1" fmla="*/ 0 h 163068"/>
                              <a:gd name="T2" fmla="*/ 112776 w 114300"/>
                              <a:gd name="T3" fmla="*/ 0 h 163068"/>
                              <a:gd name="T4" fmla="*/ 112776 w 114300"/>
                              <a:gd name="T5" fmla="*/ 38100 h 163068"/>
                              <a:gd name="T6" fmla="*/ 102108 w 114300"/>
                              <a:gd name="T7" fmla="*/ 38100 h 163068"/>
                              <a:gd name="T8" fmla="*/ 97536 w 114300"/>
                              <a:gd name="T9" fmla="*/ 24384 h 163068"/>
                              <a:gd name="T10" fmla="*/ 94488 w 114300"/>
                              <a:gd name="T11" fmla="*/ 16764 h 163068"/>
                              <a:gd name="T12" fmla="*/ 89916 w 114300"/>
                              <a:gd name="T13" fmla="*/ 12192 h 163068"/>
                              <a:gd name="T14" fmla="*/ 85344 w 114300"/>
                              <a:gd name="T15" fmla="*/ 10668 h 163068"/>
                              <a:gd name="T16" fmla="*/ 77724 w 114300"/>
                              <a:gd name="T17" fmla="*/ 9144 h 163068"/>
                              <a:gd name="T18" fmla="*/ 27432 w 114300"/>
                              <a:gd name="T19" fmla="*/ 9144 h 163068"/>
                              <a:gd name="T20" fmla="*/ 71628 w 114300"/>
                              <a:gd name="T21" fmla="*/ 74676 h 163068"/>
                              <a:gd name="T22" fmla="*/ 71628 w 114300"/>
                              <a:gd name="T23" fmla="*/ 80772 h 163068"/>
                              <a:gd name="T24" fmla="*/ 22860 w 114300"/>
                              <a:gd name="T25" fmla="*/ 146304 h 163068"/>
                              <a:gd name="T26" fmla="*/ 80772 w 114300"/>
                              <a:gd name="T27" fmla="*/ 146304 h 163068"/>
                              <a:gd name="T28" fmla="*/ 89916 w 114300"/>
                              <a:gd name="T29" fmla="*/ 146304 h 163068"/>
                              <a:gd name="T30" fmla="*/ 94488 w 114300"/>
                              <a:gd name="T31" fmla="*/ 143256 h 163068"/>
                              <a:gd name="T32" fmla="*/ 97536 w 114300"/>
                              <a:gd name="T33" fmla="*/ 140208 h 163068"/>
                              <a:gd name="T34" fmla="*/ 100584 w 114300"/>
                              <a:gd name="T35" fmla="*/ 132588 h 163068"/>
                              <a:gd name="T36" fmla="*/ 103632 w 114300"/>
                              <a:gd name="T37" fmla="*/ 120396 h 163068"/>
                              <a:gd name="T38" fmla="*/ 114300 w 114300"/>
                              <a:gd name="T39" fmla="*/ 120396 h 163068"/>
                              <a:gd name="T40" fmla="*/ 111252 w 114300"/>
                              <a:gd name="T41" fmla="*/ 163068 h 163068"/>
                              <a:gd name="T42" fmla="*/ 0 w 114300"/>
                              <a:gd name="T43" fmla="*/ 163068 h 163068"/>
                              <a:gd name="T44" fmla="*/ 0 w 114300"/>
                              <a:gd name="T45" fmla="*/ 158496 h 163068"/>
                              <a:gd name="T46" fmla="*/ 54864 w 114300"/>
                              <a:gd name="T47" fmla="*/ 83820 h 163068"/>
                              <a:gd name="T48" fmla="*/ 3048 w 114300"/>
                              <a:gd name="T49" fmla="*/ 4572 h 163068"/>
                              <a:gd name="T50" fmla="*/ 3048 w 114300"/>
                              <a:gd name="T51" fmla="*/ 0 h 163068"/>
                              <a:gd name="T52" fmla="*/ 0 w 114300"/>
                              <a:gd name="T53" fmla="*/ 0 h 163068"/>
                              <a:gd name="T54" fmla="*/ 114300 w 114300"/>
                              <a:gd name="T55" fmla="*/ 163068 h 163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14300" h="163068">
                                <a:moveTo>
                                  <a:pt x="3048" y="0"/>
                                </a:moveTo>
                                <a:lnTo>
                                  <a:pt x="112776" y="0"/>
                                </a:lnTo>
                                <a:lnTo>
                                  <a:pt x="112776" y="38100"/>
                                </a:lnTo>
                                <a:lnTo>
                                  <a:pt x="102108" y="38100"/>
                                </a:lnTo>
                                <a:lnTo>
                                  <a:pt x="97536" y="24384"/>
                                </a:lnTo>
                                <a:lnTo>
                                  <a:pt x="94488" y="16764"/>
                                </a:lnTo>
                                <a:lnTo>
                                  <a:pt x="89916" y="12192"/>
                                </a:lnTo>
                                <a:lnTo>
                                  <a:pt x="85344" y="10668"/>
                                </a:lnTo>
                                <a:lnTo>
                                  <a:pt x="77724" y="9144"/>
                                </a:lnTo>
                                <a:lnTo>
                                  <a:pt x="27432" y="9144"/>
                                </a:lnTo>
                                <a:lnTo>
                                  <a:pt x="71628" y="74676"/>
                                </a:lnTo>
                                <a:lnTo>
                                  <a:pt x="71628" y="80772"/>
                                </a:lnTo>
                                <a:lnTo>
                                  <a:pt x="22860" y="146304"/>
                                </a:lnTo>
                                <a:lnTo>
                                  <a:pt x="80772" y="146304"/>
                                </a:lnTo>
                                <a:lnTo>
                                  <a:pt x="89916" y="146304"/>
                                </a:lnTo>
                                <a:lnTo>
                                  <a:pt x="94488" y="143256"/>
                                </a:lnTo>
                                <a:lnTo>
                                  <a:pt x="97536" y="140208"/>
                                </a:lnTo>
                                <a:lnTo>
                                  <a:pt x="100584" y="132588"/>
                                </a:lnTo>
                                <a:lnTo>
                                  <a:pt x="103632" y="120396"/>
                                </a:lnTo>
                                <a:lnTo>
                                  <a:pt x="114300" y="120396"/>
                                </a:lnTo>
                                <a:lnTo>
                                  <a:pt x="111252" y="163068"/>
                                </a:lnTo>
                                <a:lnTo>
                                  <a:pt x="0" y="163068"/>
                                </a:lnTo>
                                <a:lnTo>
                                  <a:pt x="0" y="158496"/>
                                </a:lnTo>
                                <a:lnTo>
                                  <a:pt x="54864" y="83820"/>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84" name="Shape 1160"/>
                        <wps:cNvSpPr>
                          <a:spLocks/>
                        </wps:cNvSpPr>
                        <wps:spPr bwMode="auto">
                          <a:xfrm>
                            <a:off x="22113" y="3977"/>
                            <a:ext cx="975" cy="1189"/>
                          </a:xfrm>
                          <a:custGeom>
                            <a:avLst/>
                            <a:gdLst>
                              <a:gd name="T0" fmla="*/ 1524 w 97536"/>
                              <a:gd name="T1" fmla="*/ 0 h 118872"/>
                              <a:gd name="T2" fmla="*/ 35052 w 97536"/>
                              <a:gd name="T3" fmla="*/ 0 h 118872"/>
                              <a:gd name="T4" fmla="*/ 33528 w 97536"/>
                              <a:gd name="T5" fmla="*/ 4572 h 118872"/>
                              <a:gd name="T6" fmla="*/ 27432 w 97536"/>
                              <a:gd name="T7" fmla="*/ 6096 h 118872"/>
                              <a:gd name="T8" fmla="*/ 25908 w 97536"/>
                              <a:gd name="T9" fmla="*/ 12192 h 118872"/>
                              <a:gd name="T10" fmla="*/ 28956 w 97536"/>
                              <a:gd name="T11" fmla="*/ 25908 h 118872"/>
                              <a:gd name="T12" fmla="*/ 38100 w 97536"/>
                              <a:gd name="T13" fmla="*/ 57912 h 118872"/>
                              <a:gd name="T14" fmla="*/ 59436 w 97536"/>
                              <a:gd name="T15" fmla="*/ 30480 h 118872"/>
                              <a:gd name="T16" fmla="*/ 64008 w 97536"/>
                              <a:gd name="T17" fmla="*/ 22860 h 118872"/>
                              <a:gd name="T18" fmla="*/ 68580 w 97536"/>
                              <a:gd name="T19" fmla="*/ 16764 h 118872"/>
                              <a:gd name="T20" fmla="*/ 70104 w 97536"/>
                              <a:gd name="T21" fmla="*/ 10668 h 118872"/>
                              <a:gd name="T22" fmla="*/ 68580 w 97536"/>
                              <a:gd name="T23" fmla="*/ 6096 h 118872"/>
                              <a:gd name="T24" fmla="*/ 64008 w 97536"/>
                              <a:gd name="T25" fmla="*/ 4572 h 118872"/>
                              <a:gd name="T26" fmla="*/ 64008 w 97536"/>
                              <a:gd name="T27" fmla="*/ 0 h 118872"/>
                              <a:gd name="T28" fmla="*/ 97536 w 97536"/>
                              <a:gd name="T29" fmla="*/ 0 h 118872"/>
                              <a:gd name="T30" fmla="*/ 96012 w 97536"/>
                              <a:gd name="T31" fmla="*/ 4572 h 118872"/>
                              <a:gd name="T32" fmla="*/ 92964 w 97536"/>
                              <a:gd name="T33" fmla="*/ 6096 h 118872"/>
                              <a:gd name="T34" fmla="*/ 88392 w 97536"/>
                              <a:gd name="T35" fmla="*/ 9144 h 118872"/>
                              <a:gd name="T36" fmla="*/ 83820 w 97536"/>
                              <a:gd name="T37" fmla="*/ 13716 h 118872"/>
                              <a:gd name="T38" fmla="*/ 74676 w 97536"/>
                              <a:gd name="T39" fmla="*/ 24384 h 118872"/>
                              <a:gd name="T40" fmla="*/ 41148 w 97536"/>
                              <a:gd name="T41" fmla="*/ 68580 h 118872"/>
                              <a:gd name="T42" fmla="*/ 35052 w 97536"/>
                              <a:gd name="T43" fmla="*/ 92964 h 118872"/>
                              <a:gd name="T44" fmla="*/ 35052 w 97536"/>
                              <a:gd name="T45" fmla="*/ 99060 h 118872"/>
                              <a:gd name="T46" fmla="*/ 33528 w 97536"/>
                              <a:gd name="T47" fmla="*/ 103632 h 118872"/>
                              <a:gd name="T48" fmla="*/ 33528 w 97536"/>
                              <a:gd name="T49" fmla="*/ 106680 h 118872"/>
                              <a:gd name="T50" fmla="*/ 35052 w 97536"/>
                              <a:gd name="T51" fmla="*/ 111252 h 118872"/>
                              <a:gd name="T52" fmla="*/ 38100 w 97536"/>
                              <a:gd name="T53" fmla="*/ 112776 h 118872"/>
                              <a:gd name="T54" fmla="*/ 44196 w 97536"/>
                              <a:gd name="T55" fmla="*/ 114300 h 118872"/>
                              <a:gd name="T56" fmla="*/ 42672 w 97536"/>
                              <a:gd name="T57" fmla="*/ 118872 h 118872"/>
                              <a:gd name="T58" fmla="*/ 6096 w 97536"/>
                              <a:gd name="T59" fmla="*/ 118872 h 118872"/>
                              <a:gd name="T60" fmla="*/ 6096 w 97536"/>
                              <a:gd name="T61" fmla="*/ 114300 h 118872"/>
                              <a:gd name="T62" fmla="*/ 12192 w 97536"/>
                              <a:gd name="T63" fmla="*/ 112776 h 118872"/>
                              <a:gd name="T64" fmla="*/ 15240 w 97536"/>
                              <a:gd name="T65" fmla="*/ 109728 h 118872"/>
                              <a:gd name="T66" fmla="*/ 16764 w 97536"/>
                              <a:gd name="T67" fmla="*/ 105156 h 118872"/>
                              <a:gd name="T68" fmla="*/ 18288 w 97536"/>
                              <a:gd name="T69" fmla="*/ 99060 h 118872"/>
                              <a:gd name="T70" fmla="*/ 19812 w 97536"/>
                              <a:gd name="T71" fmla="*/ 92964 h 118872"/>
                              <a:gd name="T72" fmla="*/ 25908 w 97536"/>
                              <a:gd name="T73" fmla="*/ 68580 h 118872"/>
                              <a:gd name="T74" fmla="*/ 12192 w 97536"/>
                              <a:gd name="T75" fmla="*/ 24384 h 118872"/>
                              <a:gd name="T76" fmla="*/ 10668 w 97536"/>
                              <a:gd name="T77" fmla="*/ 16764 h 118872"/>
                              <a:gd name="T78" fmla="*/ 9144 w 97536"/>
                              <a:gd name="T79" fmla="*/ 12192 h 118872"/>
                              <a:gd name="T80" fmla="*/ 4572 w 97536"/>
                              <a:gd name="T81" fmla="*/ 6096 h 118872"/>
                              <a:gd name="T82" fmla="*/ 0 w 97536"/>
                              <a:gd name="T83" fmla="*/ 4572 h 118872"/>
                              <a:gd name="T84" fmla="*/ 1524 w 97536"/>
                              <a:gd name="T85" fmla="*/ 0 h 118872"/>
                              <a:gd name="T86" fmla="*/ 0 w 97536"/>
                              <a:gd name="T87" fmla="*/ 0 h 118872"/>
                              <a:gd name="T88" fmla="*/ 97536 w 97536"/>
                              <a:gd name="T8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97536" h="118872">
                                <a:moveTo>
                                  <a:pt x="1524" y="0"/>
                                </a:moveTo>
                                <a:lnTo>
                                  <a:pt x="35052" y="0"/>
                                </a:lnTo>
                                <a:lnTo>
                                  <a:pt x="33528" y="4572"/>
                                </a:lnTo>
                                <a:lnTo>
                                  <a:pt x="27432" y="6096"/>
                                </a:lnTo>
                                <a:lnTo>
                                  <a:pt x="25908" y="12192"/>
                                </a:lnTo>
                                <a:lnTo>
                                  <a:pt x="28956" y="25908"/>
                                </a:lnTo>
                                <a:lnTo>
                                  <a:pt x="38100" y="57912"/>
                                </a:lnTo>
                                <a:lnTo>
                                  <a:pt x="59436" y="30480"/>
                                </a:lnTo>
                                <a:lnTo>
                                  <a:pt x="64008" y="22860"/>
                                </a:lnTo>
                                <a:lnTo>
                                  <a:pt x="68580" y="16764"/>
                                </a:lnTo>
                                <a:lnTo>
                                  <a:pt x="70104" y="10668"/>
                                </a:lnTo>
                                <a:lnTo>
                                  <a:pt x="68580" y="6096"/>
                                </a:lnTo>
                                <a:lnTo>
                                  <a:pt x="64008" y="4572"/>
                                </a:lnTo>
                                <a:lnTo>
                                  <a:pt x="64008" y="0"/>
                                </a:lnTo>
                                <a:lnTo>
                                  <a:pt x="97536" y="0"/>
                                </a:lnTo>
                                <a:lnTo>
                                  <a:pt x="96012" y="4572"/>
                                </a:lnTo>
                                <a:lnTo>
                                  <a:pt x="92964" y="6096"/>
                                </a:lnTo>
                                <a:lnTo>
                                  <a:pt x="88392" y="9144"/>
                                </a:lnTo>
                                <a:lnTo>
                                  <a:pt x="83820" y="13716"/>
                                </a:lnTo>
                                <a:lnTo>
                                  <a:pt x="74676" y="24384"/>
                                </a:lnTo>
                                <a:lnTo>
                                  <a:pt x="41148" y="68580"/>
                                </a:lnTo>
                                <a:lnTo>
                                  <a:pt x="35052" y="92964"/>
                                </a:lnTo>
                                <a:lnTo>
                                  <a:pt x="35052" y="99060"/>
                                </a:lnTo>
                                <a:lnTo>
                                  <a:pt x="33528" y="103632"/>
                                </a:lnTo>
                                <a:lnTo>
                                  <a:pt x="33528" y="106680"/>
                                </a:lnTo>
                                <a:lnTo>
                                  <a:pt x="35052" y="111252"/>
                                </a:lnTo>
                                <a:lnTo>
                                  <a:pt x="38100" y="112776"/>
                                </a:lnTo>
                                <a:lnTo>
                                  <a:pt x="44196" y="114300"/>
                                </a:lnTo>
                                <a:lnTo>
                                  <a:pt x="42672" y="118872"/>
                                </a:lnTo>
                                <a:lnTo>
                                  <a:pt x="6096" y="118872"/>
                                </a:lnTo>
                                <a:lnTo>
                                  <a:pt x="6096" y="114300"/>
                                </a:lnTo>
                                <a:lnTo>
                                  <a:pt x="12192" y="112776"/>
                                </a:lnTo>
                                <a:lnTo>
                                  <a:pt x="15240" y="109728"/>
                                </a:lnTo>
                                <a:lnTo>
                                  <a:pt x="16764" y="105156"/>
                                </a:lnTo>
                                <a:lnTo>
                                  <a:pt x="18288" y="99060"/>
                                </a:lnTo>
                                <a:lnTo>
                                  <a:pt x="19812" y="92964"/>
                                </a:lnTo>
                                <a:lnTo>
                                  <a:pt x="25908" y="68580"/>
                                </a:lnTo>
                                <a:lnTo>
                                  <a:pt x="12192" y="24384"/>
                                </a:lnTo>
                                <a:lnTo>
                                  <a:pt x="10668" y="16764"/>
                                </a:lnTo>
                                <a:lnTo>
                                  <a:pt x="9144" y="12192"/>
                                </a:lnTo>
                                <a:lnTo>
                                  <a:pt x="4572"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85" name="Shape 1161"/>
                        <wps:cNvSpPr>
                          <a:spLocks/>
                        </wps:cNvSpPr>
                        <wps:spPr bwMode="auto">
                          <a:xfrm>
                            <a:off x="22920" y="5029"/>
                            <a:ext cx="305"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86" name="Shape 1162"/>
                        <wps:cNvSpPr>
                          <a:spLocks/>
                        </wps:cNvSpPr>
                        <wps:spPr bwMode="auto">
                          <a:xfrm>
                            <a:off x="23042" y="4770"/>
                            <a:ext cx="153"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87" name="Shape 1163"/>
                        <wps:cNvSpPr>
                          <a:spLocks/>
                        </wps:cNvSpPr>
                        <wps:spPr bwMode="auto">
                          <a:xfrm>
                            <a:off x="23271" y="3703"/>
                            <a:ext cx="533" cy="792"/>
                          </a:xfrm>
                          <a:custGeom>
                            <a:avLst/>
                            <a:gdLst>
                              <a:gd name="T0" fmla="*/ 27432 w 53340"/>
                              <a:gd name="T1" fmla="*/ 0 h 79248"/>
                              <a:gd name="T2" fmla="*/ 38100 w 53340"/>
                              <a:gd name="T3" fmla="*/ 1524 h 79248"/>
                              <a:gd name="T4" fmla="*/ 45720 w 53340"/>
                              <a:gd name="T5" fmla="*/ 6096 h 79248"/>
                              <a:gd name="T6" fmla="*/ 50292 w 53340"/>
                              <a:gd name="T7" fmla="*/ 10668 h 79248"/>
                              <a:gd name="T8" fmla="*/ 51816 w 53340"/>
                              <a:gd name="T9" fmla="*/ 18288 h 79248"/>
                              <a:gd name="T10" fmla="*/ 51816 w 53340"/>
                              <a:gd name="T11" fmla="*/ 22860 h 79248"/>
                              <a:gd name="T12" fmla="*/ 50292 w 53340"/>
                              <a:gd name="T13" fmla="*/ 27432 h 79248"/>
                              <a:gd name="T14" fmla="*/ 47244 w 53340"/>
                              <a:gd name="T15" fmla="*/ 30480 h 79248"/>
                              <a:gd name="T16" fmla="*/ 44196 w 53340"/>
                              <a:gd name="T17" fmla="*/ 35052 h 79248"/>
                              <a:gd name="T18" fmla="*/ 39624 w 53340"/>
                              <a:gd name="T19" fmla="*/ 39624 h 79248"/>
                              <a:gd name="T20" fmla="*/ 35052 w 53340"/>
                              <a:gd name="T21" fmla="*/ 45720 h 79248"/>
                              <a:gd name="T22" fmla="*/ 28956 w 53340"/>
                              <a:gd name="T23" fmla="*/ 51816 h 79248"/>
                              <a:gd name="T24" fmla="*/ 22860 w 53340"/>
                              <a:gd name="T25" fmla="*/ 57912 h 79248"/>
                              <a:gd name="T26" fmla="*/ 16764 w 53340"/>
                              <a:gd name="T27" fmla="*/ 64008 h 79248"/>
                              <a:gd name="T28" fmla="*/ 12192 w 53340"/>
                              <a:gd name="T29" fmla="*/ 68580 h 79248"/>
                              <a:gd name="T30" fmla="*/ 35052 w 53340"/>
                              <a:gd name="T31" fmla="*/ 68580 h 79248"/>
                              <a:gd name="T32" fmla="*/ 39624 w 53340"/>
                              <a:gd name="T33" fmla="*/ 68580 h 79248"/>
                              <a:gd name="T34" fmla="*/ 42672 w 53340"/>
                              <a:gd name="T35" fmla="*/ 67056 h 79248"/>
                              <a:gd name="T36" fmla="*/ 45720 w 53340"/>
                              <a:gd name="T37" fmla="*/ 65532 h 79248"/>
                              <a:gd name="T38" fmla="*/ 47244 w 53340"/>
                              <a:gd name="T39" fmla="*/ 60960 h 79248"/>
                              <a:gd name="T40" fmla="*/ 53340 w 53340"/>
                              <a:gd name="T41" fmla="*/ 60960 h 79248"/>
                              <a:gd name="T42" fmla="*/ 51816 w 53340"/>
                              <a:gd name="T43" fmla="*/ 70104 h 79248"/>
                              <a:gd name="T44" fmla="*/ 51816 w 53340"/>
                              <a:gd name="T45" fmla="*/ 79248 h 79248"/>
                              <a:gd name="T46" fmla="*/ 0 w 53340"/>
                              <a:gd name="T47" fmla="*/ 79248 h 79248"/>
                              <a:gd name="T48" fmla="*/ 0 w 53340"/>
                              <a:gd name="T49" fmla="*/ 76200 h 79248"/>
                              <a:gd name="T50" fmla="*/ 3048 w 53340"/>
                              <a:gd name="T51" fmla="*/ 70104 h 79248"/>
                              <a:gd name="T52" fmla="*/ 7620 w 53340"/>
                              <a:gd name="T53" fmla="*/ 62484 h 79248"/>
                              <a:gd name="T54" fmla="*/ 12192 w 53340"/>
                              <a:gd name="T55" fmla="*/ 56388 h 79248"/>
                              <a:gd name="T56" fmla="*/ 19812 w 53340"/>
                              <a:gd name="T57" fmla="*/ 48768 h 79248"/>
                              <a:gd name="T58" fmla="*/ 28956 w 53340"/>
                              <a:gd name="T59" fmla="*/ 39624 h 79248"/>
                              <a:gd name="T60" fmla="*/ 35052 w 53340"/>
                              <a:gd name="T61" fmla="*/ 32004 h 79248"/>
                              <a:gd name="T62" fmla="*/ 38100 w 53340"/>
                              <a:gd name="T63" fmla="*/ 25908 h 79248"/>
                              <a:gd name="T64" fmla="*/ 38100 w 53340"/>
                              <a:gd name="T65" fmla="*/ 19812 h 79248"/>
                              <a:gd name="T66" fmla="*/ 38100 w 53340"/>
                              <a:gd name="T67" fmla="*/ 15240 h 79248"/>
                              <a:gd name="T68" fmla="*/ 35052 w 53340"/>
                              <a:gd name="T69" fmla="*/ 10668 h 79248"/>
                              <a:gd name="T70" fmla="*/ 30480 w 53340"/>
                              <a:gd name="T71" fmla="*/ 7620 h 79248"/>
                              <a:gd name="T72" fmla="*/ 24384 w 53340"/>
                              <a:gd name="T73" fmla="*/ 6096 h 79248"/>
                              <a:gd name="T74" fmla="*/ 19812 w 53340"/>
                              <a:gd name="T75" fmla="*/ 7620 h 79248"/>
                              <a:gd name="T76" fmla="*/ 15240 w 53340"/>
                              <a:gd name="T77" fmla="*/ 9144 h 79248"/>
                              <a:gd name="T78" fmla="*/ 9144 w 53340"/>
                              <a:gd name="T79" fmla="*/ 18288 h 79248"/>
                              <a:gd name="T80" fmla="*/ 1524 w 53340"/>
                              <a:gd name="T81" fmla="*/ 18288 h 79248"/>
                              <a:gd name="T82" fmla="*/ 1524 w 53340"/>
                              <a:gd name="T83" fmla="*/ 6096 h 79248"/>
                              <a:gd name="T84" fmla="*/ 15240 w 53340"/>
                              <a:gd name="T85" fmla="*/ 1524 h 79248"/>
                              <a:gd name="T86" fmla="*/ 27432 w 53340"/>
                              <a:gd name="T87" fmla="*/ 0 h 79248"/>
                              <a:gd name="T88" fmla="*/ 0 w 53340"/>
                              <a:gd name="T89" fmla="*/ 0 h 79248"/>
                              <a:gd name="T90" fmla="*/ 53340 w 53340"/>
                              <a:gd name="T91" fmla="*/ 79248 h 79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T88" t="T89" r="T90" b="T91"/>
                            <a:pathLst>
                              <a:path w="53340" h="79248">
                                <a:moveTo>
                                  <a:pt x="27432" y="0"/>
                                </a:moveTo>
                                <a:lnTo>
                                  <a:pt x="38100" y="1524"/>
                                </a:lnTo>
                                <a:lnTo>
                                  <a:pt x="45720" y="6096"/>
                                </a:lnTo>
                                <a:lnTo>
                                  <a:pt x="50292" y="10668"/>
                                </a:lnTo>
                                <a:lnTo>
                                  <a:pt x="51816" y="18288"/>
                                </a:lnTo>
                                <a:lnTo>
                                  <a:pt x="51816" y="22860"/>
                                </a:lnTo>
                                <a:lnTo>
                                  <a:pt x="50292" y="27432"/>
                                </a:lnTo>
                                <a:lnTo>
                                  <a:pt x="47244" y="30480"/>
                                </a:lnTo>
                                <a:lnTo>
                                  <a:pt x="44196" y="35052"/>
                                </a:lnTo>
                                <a:lnTo>
                                  <a:pt x="39624" y="39624"/>
                                </a:lnTo>
                                <a:lnTo>
                                  <a:pt x="35052" y="45720"/>
                                </a:lnTo>
                                <a:lnTo>
                                  <a:pt x="28956" y="51816"/>
                                </a:lnTo>
                                <a:lnTo>
                                  <a:pt x="22860" y="57912"/>
                                </a:lnTo>
                                <a:lnTo>
                                  <a:pt x="16764" y="64008"/>
                                </a:lnTo>
                                <a:lnTo>
                                  <a:pt x="12192" y="68580"/>
                                </a:lnTo>
                                <a:lnTo>
                                  <a:pt x="35052" y="68580"/>
                                </a:lnTo>
                                <a:lnTo>
                                  <a:pt x="39624" y="68580"/>
                                </a:lnTo>
                                <a:lnTo>
                                  <a:pt x="42672" y="67056"/>
                                </a:lnTo>
                                <a:lnTo>
                                  <a:pt x="45720" y="65532"/>
                                </a:lnTo>
                                <a:lnTo>
                                  <a:pt x="47244" y="60960"/>
                                </a:lnTo>
                                <a:lnTo>
                                  <a:pt x="53340" y="60960"/>
                                </a:lnTo>
                                <a:lnTo>
                                  <a:pt x="51816" y="70104"/>
                                </a:lnTo>
                                <a:lnTo>
                                  <a:pt x="51816" y="79248"/>
                                </a:lnTo>
                                <a:lnTo>
                                  <a:pt x="0" y="79248"/>
                                </a:lnTo>
                                <a:lnTo>
                                  <a:pt x="0" y="76200"/>
                                </a:lnTo>
                                <a:lnTo>
                                  <a:pt x="3048" y="70104"/>
                                </a:lnTo>
                                <a:lnTo>
                                  <a:pt x="7620" y="62484"/>
                                </a:lnTo>
                                <a:lnTo>
                                  <a:pt x="12192" y="56388"/>
                                </a:lnTo>
                                <a:lnTo>
                                  <a:pt x="19812" y="48768"/>
                                </a:lnTo>
                                <a:lnTo>
                                  <a:pt x="28956" y="39624"/>
                                </a:lnTo>
                                <a:lnTo>
                                  <a:pt x="35052" y="32004"/>
                                </a:lnTo>
                                <a:lnTo>
                                  <a:pt x="38100" y="25908"/>
                                </a:lnTo>
                                <a:lnTo>
                                  <a:pt x="38100" y="19812"/>
                                </a:lnTo>
                                <a:lnTo>
                                  <a:pt x="38100" y="15240"/>
                                </a:lnTo>
                                <a:lnTo>
                                  <a:pt x="35052" y="10668"/>
                                </a:lnTo>
                                <a:lnTo>
                                  <a:pt x="30480" y="7620"/>
                                </a:lnTo>
                                <a:lnTo>
                                  <a:pt x="24384" y="6096"/>
                                </a:lnTo>
                                <a:lnTo>
                                  <a:pt x="19812" y="7620"/>
                                </a:lnTo>
                                <a:lnTo>
                                  <a:pt x="15240" y="9144"/>
                                </a:lnTo>
                                <a:lnTo>
                                  <a:pt x="9144" y="18288"/>
                                </a:lnTo>
                                <a:lnTo>
                                  <a:pt x="1524" y="18288"/>
                                </a:lnTo>
                                <a:lnTo>
                                  <a:pt x="1524" y="6096"/>
                                </a:lnTo>
                                <a:lnTo>
                                  <a:pt x="15240" y="1524"/>
                                </a:lnTo>
                                <a:lnTo>
                                  <a:pt x="2743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88" name="Shape 11604"/>
                        <wps:cNvSpPr>
                          <a:spLocks/>
                        </wps:cNvSpPr>
                        <wps:spPr bwMode="auto">
                          <a:xfrm>
                            <a:off x="24505" y="4587"/>
                            <a:ext cx="1067" cy="122"/>
                          </a:xfrm>
                          <a:custGeom>
                            <a:avLst/>
                            <a:gdLst>
                              <a:gd name="T0" fmla="*/ 0 w 106680"/>
                              <a:gd name="T1" fmla="*/ 0 h 12192"/>
                              <a:gd name="T2" fmla="*/ 106680 w 106680"/>
                              <a:gd name="T3" fmla="*/ 0 h 12192"/>
                              <a:gd name="T4" fmla="*/ 106680 w 106680"/>
                              <a:gd name="T5" fmla="*/ 12192 h 12192"/>
                              <a:gd name="T6" fmla="*/ 0 w 106680"/>
                              <a:gd name="T7" fmla="*/ 12192 h 12192"/>
                              <a:gd name="T8" fmla="*/ 0 w 106680"/>
                              <a:gd name="T9" fmla="*/ 0 h 12192"/>
                              <a:gd name="T10" fmla="*/ 0 w 106680"/>
                              <a:gd name="T11" fmla="*/ 0 h 12192"/>
                              <a:gd name="T12" fmla="*/ 106680 w 106680"/>
                              <a:gd name="T13" fmla="*/ 12192 h 12192"/>
                            </a:gdLst>
                            <a:ahLst/>
                            <a:cxnLst>
                              <a:cxn ang="0">
                                <a:pos x="T0" y="T1"/>
                              </a:cxn>
                              <a:cxn ang="0">
                                <a:pos x="T2" y="T3"/>
                              </a:cxn>
                              <a:cxn ang="0">
                                <a:pos x="T4" y="T5"/>
                              </a:cxn>
                              <a:cxn ang="0">
                                <a:pos x="T6" y="T7"/>
                              </a:cxn>
                              <a:cxn ang="0">
                                <a:pos x="T8" y="T9"/>
                              </a:cxn>
                            </a:cxnLst>
                            <a:rect l="T10" t="T11" r="T12" b="T13"/>
                            <a:pathLst>
                              <a:path w="106680" h="12192">
                                <a:moveTo>
                                  <a:pt x="0" y="0"/>
                                </a:moveTo>
                                <a:lnTo>
                                  <a:pt x="106680" y="0"/>
                                </a:lnTo>
                                <a:lnTo>
                                  <a:pt x="106680"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89" name="Shape 1165"/>
                        <wps:cNvSpPr>
                          <a:spLocks/>
                        </wps:cNvSpPr>
                        <wps:spPr bwMode="auto">
                          <a:xfrm>
                            <a:off x="26243" y="3901"/>
                            <a:ext cx="548" cy="1661"/>
                          </a:xfrm>
                          <a:custGeom>
                            <a:avLst/>
                            <a:gdLst>
                              <a:gd name="T0" fmla="*/ 53340 w 54864"/>
                              <a:gd name="T1" fmla="*/ 0 h 166116"/>
                              <a:gd name="T2" fmla="*/ 54864 w 54864"/>
                              <a:gd name="T3" fmla="*/ 6096 h 166116"/>
                              <a:gd name="T4" fmla="*/ 45720 w 54864"/>
                              <a:gd name="T5" fmla="*/ 10668 h 166116"/>
                              <a:gd name="T6" fmla="*/ 38100 w 54864"/>
                              <a:gd name="T7" fmla="*/ 16764 h 166116"/>
                              <a:gd name="T8" fmla="*/ 30480 w 54864"/>
                              <a:gd name="T9" fmla="*/ 24384 h 166116"/>
                              <a:gd name="T10" fmla="*/ 24384 w 54864"/>
                              <a:gd name="T11" fmla="*/ 33528 h 166116"/>
                              <a:gd name="T12" fmla="*/ 18288 w 54864"/>
                              <a:gd name="T13" fmla="*/ 54864 h 166116"/>
                              <a:gd name="T14" fmla="*/ 15240 w 54864"/>
                              <a:gd name="T15" fmla="*/ 82296 h 166116"/>
                              <a:gd name="T16" fmla="*/ 18288 w 54864"/>
                              <a:gd name="T17" fmla="*/ 109728 h 166116"/>
                              <a:gd name="T18" fmla="*/ 24384 w 54864"/>
                              <a:gd name="T19" fmla="*/ 132588 h 166116"/>
                              <a:gd name="T20" fmla="*/ 30480 w 54864"/>
                              <a:gd name="T21" fmla="*/ 141732 h 166116"/>
                              <a:gd name="T22" fmla="*/ 38100 w 54864"/>
                              <a:gd name="T23" fmla="*/ 149352 h 166116"/>
                              <a:gd name="T24" fmla="*/ 45720 w 54864"/>
                              <a:gd name="T25" fmla="*/ 155448 h 166116"/>
                              <a:gd name="T26" fmla="*/ 54864 w 54864"/>
                              <a:gd name="T27" fmla="*/ 160020 h 166116"/>
                              <a:gd name="T28" fmla="*/ 53340 w 54864"/>
                              <a:gd name="T29" fmla="*/ 166116 h 166116"/>
                              <a:gd name="T30" fmla="*/ 41148 w 54864"/>
                              <a:gd name="T31" fmla="*/ 161544 h 166116"/>
                              <a:gd name="T32" fmla="*/ 30480 w 54864"/>
                              <a:gd name="T33" fmla="*/ 155448 h 166116"/>
                              <a:gd name="T34" fmla="*/ 21336 w 54864"/>
                              <a:gd name="T35" fmla="*/ 147828 h 166116"/>
                              <a:gd name="T36" fmla="*/ 13716 w 54864"/>
                              <a:gd name="T37" fmla="*/ 137160 h 166116"/>
                              <a:gd name="T38" fmla="*/ 7620 w 54864"/>
                              <a:gd name="T39" fmla="*/ 124968 h 166116"/>
                              <a:gd name="T40" fmla="*/ 3048 w 54864"/>
                              <a:gd name="T41" fmla="*/ 112776 h 166116"/>
                              <a:gd name="T42" fmla="*/ 1524 w 54864"/>
                              <a:gd name="T43" fmla="*/ 99060 h 166116"/>
                              <a:gd name="T44" fmla="*/ 0 w 54864"/>
                              <a:gd name="T45" fmla="*/ 83820 h 166116"/>
                              <a:gd name="T46" fmla="*/ 1524 w 54864"/>
                              <a:gd name="T47" fmla="*/ 68580 h 166116"/>
                              <a:gd name="T48" fmla="*/ 3048 w 54864"/>
                              <a:gd name="T49" fmla="*/ 53340 h 166116"/>
                              <a:gd name="T50" fmla="*/ 7620 w 54864"/>
                              <a:gd name="T51" fmla="*/ 41148 h 166116"/>
                              <a:gd name="T52" fmla="*/ 13716 w 54864"/>
                              <a:gd name="T53" fmla="*/ 28956 h 166116"/>
                              <a:gd name="T54" fmla="*/ 21336 w 54864"/>
                              <a:gd name="T55" fmla="*/ 19812 h 166116"/>
                              <a:gd name="T56" fmla="*/ 30480 w 54864"/>
                              <a:gd name="T57" fmla="*/ 10668 h 166116"/>
                              <a:gd name="T58" fmla="*/ 41148 w 54864"/>
                              <a:gd name="T59" fmla="*/ 4572 h 166116"/>
                              <a:gd name="T60" fmla="*/ 53340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53340" y="0"/>
                                </a:moveTo>
                                <a:lnTo>
                                  <a:pt x="54864" y="6096"/>
                                </a:lnTo>
                                <a:lnTo>
                                  <a:pt x="45720" y="10668"/>
                                </a:lnTo>
                                <a:lnTo>
                                  <a:pt x="38100" y="16764"/>
                                </a:lnTo>
                                <a:lnTo>
                                  <a:pt x="30480" y="24384"/>
                                </a:lnTo>
                                <a:lnTo>
                                  <a:pt x="24384" y="33528"/>
                                </a:lnTo>
                                <a:lnTo>
                                  <a:pt x="18288" y="54864"/>
                                </a:lnTo>
                                <a:lnTo>
                                  <a:pt x="15240" y="82296"/>
                                </a:lnTo>
                                <a:lnTo>
                                  <a:pt x="18288" y="109728"/>
                                </a:lnTo>
                                <a:lnTo>
                                  <a:pt x="24384" y="132588"/>
                                </a:lnTo>
                                <a:lnTo>
                                  <a:pt x="30480" y="141732"/>
                                </a:lnTo>
                                <a:lnTo>
                                  <a:pt x="38100" y="149352"/>
                                </a:lnTo>
                                <a:lnTo>
                                  <a:pt x="45720" y="155448"/>
                                </a:lnTo>
                                <a:lnTo>
                                  <a:pt x="54864" y="160020"/>
                                </a:lnTo>
                                <a:lnTo>
                                  <a:pt x="53340" y="166116"/>
                                </a:lnTo>
                                <a:lnTo>
                                  <a:pt x="41148" y="161544"/>
                                </a:lnTo>
                                <a:lnTo>
                                  <a:pt x="30480" y="155448"/>
                                </a:lnTo>
                                <a:lnTo>
                                  <a:pt x="21336" y="147828"/>
                                </a:lnTo>
                                <a:lnTo>
                                  <a:pt x="13716" y="137160"/>
                                </a:lnTo>
                                <a:lnTo>
                                  <a:pt x="7620" y="124968"/>
                                </a:lnTo>
                                <a:lnTo>
                                  <a:pt x="3048" y="112776"/>
                                </a:lnTo>
                                <a:lnTo>
                                  <a:pt x="1524" y="99060"/>
                                </a:lnTo>
                                <a:lnTo>
                                  <a:pt x="0" y="83820"/>
                                </a:lnTo>
                                <a:lnTo>
                                  <a:pt x="1524" y="68580"/>
                                </a:lnTo>
                                <a:lnTo>
                                  <a:pt x="3048" y="53340"/>
                                </a:lnTo>
                                <a:lnTo>
                                  <a:pt x="7620" y="41148"/>
                                </a:lnTo>
                                <a:lnTo>
                                  <a:pt x="13716" y="28956"/>
                                </a:lnTo>
                                <a:lnTo>
                                  <a:pt x="21336" y="19812"/>
                                </a:lnTo>
                                <a:lnTo>
                                  <a:pt x="30480" y="10668"/>
                                </a:lnTo>
                                <a:lnTo>
                                  <a:pt x="41148" y="4572"/>
                                </a:lnTo>
                                <a:lnTo>
                                  <a:pt x="5334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90" name="Shape 1166"/>
                        <wps:cNvSpPr>
                          <a:spLocks/>
                        </wps:cNvSpPr>
                        <wps:spPr bwMode="auto">
                          <a:xfrm>
                            <a:off x="26852" y="3855"/>
                            <a:ext cx="1143" cy="1631"/>
                          </a:xfrm>
                          <a:custGeom>
                            <a:avLst/>
                            <a:gdLst>
                              <a:gd name="T0" fmla="*/ 3048 w 114300"/>
                              <a:gd name="T1" fmla="*/ 0 h 163068"/>
                              <a:gd name="T2" fmla="*/ 112776 w 114300"/>
                              <a:gd name="T3" fmla="*/ 0 h 163068"/>
                              <a:gd name="T4" fmla="*/ 112776 w 114300"/>
                              <a:gd name="T5" fmla="*/ 38100 h 163068"/>
                              <a:gd name="T6" fmla="*/ 102108 w 114300"/>
                              <a:gd name="T7" fmla="*/ 38100 h 163068"/>
                              <a:gd name="T8" fmla="*/ 97536 w 114300"/>
                              <a:gd name="T9" fmla="*/ 24384 h 163068"/>
                              <a:gd name="T10" fmla="*/ 94488 w 114300"/>
                              <a:gd name="T11" fmla="*/ 16764 h 163068"/>
                              <a:gd name="T12" fmla="*/ 89916 w 114300"/>
                              <a:gd name="T13" fmla="*/ 12192 h 163068"/>
                              <a:gd name="T14" fmla="*/ 85344 w 114300"/>
                              <a:gd name="T15" fmla="*/ 10668 h 163068"/>
                              <a:gd name="T16" fmla="*/ 77724 w 114300"/>
                              <a:gd name="T17" fmla="*/ 9144 h 163068"/>
                              <a:gd name="T18" fmla="*/ 27432 w 114300"/>
                              <a:gd name="T19" fmla="*/ 9144 h 163068"/>
                              <a:gd name="T20" fmla="*/ 71628 w 114300"/>
                              <a:gd name="T21" fmla="*/ 74676 h 163068"/>
                              <a:gd name="T22" fmla="*/ 71628 w 114300"/>
                              <a:gd name="T23" fmla="*/ 80772 h 163068"/>
                              <a:gd name="T24" fmla="*/ 22860 w 114300"/>
                              <a:gd name="T25" fmla="*/ 146304 h 163068"/>
                              <a:gd name="T26" fmla="*/ 80772 w 114300"/>
                              <a:gd name="T27" fmla="*/ 146304 h 163068"/>
                              <a:gd name="T28" fmla="*/ 89916 w 114300"/>
                              <a:gd name="T29" fmla="*/ 146304 h 163068"/>
                              <a:gd name="T30" fmla="*/ 94488 w 114300"/>
                              <a:gd name="T31" fmla="*/ 143256 h 163068"/>
                              <a:gd name="T32" fmla="*/ 97536 w 114300"/>
                              <a:gd name="T33" fmla="*/ 140208 h 163068"/>
                              <a:gd name="T34" fmla="*/ 100584 w 114300"/>
                              <a:gd name="T35" fmla="*/ 132588 h 163068"/>
                              <a:gd name="T36" fmla="*/ 103632 w 114300"/>
                              <a:gd name="T37" fmla="*/ 120396 h 163068"/>
                              <a:gd name="T38" fmla="*/ 114300 w 114300"/>
                              <a:gd name="T39" fmla="*/ 120396 h 163068"/>
                              <a:gd name="T40" fmla="*/ 111252 w 114300"/>
                              <a:gd name="T41" fmla="*/ 163068 h 163068"/>
                              <a:gd name="T42" fmla="*/ 0 w 114300"/>
                              <a:gd name="T43" fmla="*/ 163068 h 163068"/>
                              <a:gd name="T44" fmla="*/ 0 w 114300"/>
                              <a:gd name="T45" fmla="*/ 158496 h 163068"/>
                              <a:gd name="T46" fmla="*/ 54864 w 114300"/>
                              <a:gd name="T47" fmla="*/ 83820 h 163068"/>
                              <a:gd name="T48" fmla="*/ 3048 w 114300"/>
                              <a:gd name="T49" fmla="*/ 4572 h 163068"/>
                              <a:gd name="T50" fmla="*/ 3048 w 114300"/>
                              <a:gd name="T51" fmla="*/ 0 h 163068"/>
                              <a:gd name="T52" fmla="*/ 0 w 114300"/>
                              <a:gd name="T53" fmla="*/ 0 h 163068"/>
                              <a:gd name="T54" fmla="*/ 114300 w 114300"/>
                              <a:gd name="T55" fmla="*/ 163068 h 163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14300" h="163068">
                                <a:moveTo>
                                  <a:pt x="3048" y="0"/>
                                </a:moveTo>
                                <a:lnTo>
                                  <a:pt x="112776" y="0"/>
                                </a:lnTo>
                                <a:lnTo>
                                  <a:pt x="112776" y="38100"/>
                                </a:lnTo>
                                <a:lnTo>
                                  <a:pt x="102108" y="38100"/>
                                </a:lnTo>
                                <a:lnTo>
                                  <a:pt x="97536" y="24384"/>
                                </a:lnTo>
                                <a:lnTo>
                                  <a:pt x="94488" y="16764"/>
                                </a:lnTo>
                                <a:lnTo>
                                  <a:pt x="89916" y="12192"/>
                                </a:lnTo>
                                <a:lnTo>
                                  <a:pt x="85344" y="10668"/>
                                </a:lnTo>
                                <a:lnTo>
                                  <a:pt x="77724" y="9144"/>
                                </a:lnTo>
                                <a:lnTo>
                                  <a:pt x="27432" y="9144"/>
                                </a:lnTo>
                                <a:lnTo>
                                  <a:pt x="71628" y="74676"/>
                                </a:lnTo>
                                <a:lnTo>
                                  <a:pt x="71628" y="80772"/>
                                </a:lnTo>
                                <a:lnTo>
                                  <a:pt x="22860" y="146304"/>
                                </a:lnTo>
                                <a:lnTo>
                                  <a:pt x="80772" y="146304"/>
                                </a:lnTo>
                                <a:lnTo>
                                  <a:pt x="89916" y="146304"/>
                                </a:lnTo>
                                <a:lnTo>
                                  <a:pt x="94488" y="143256"/>
                                </a:lnTo>
                                <a:lnTo>
                                  <a:pt x="97536" y="140208"/>
                                </a:lnTo>
                                <a:lnTo>
                                  <a:pt x="100584" y="132588"/>
                                </a:lnTo>
                                <a:lnTo>
                                  <a:pt x="103632" y="120396"/>
                                </a:lnTo>
                                <a:lnTo>
                                  <a:pt x="114300" y="120396"/>
                                </a:lnTo>
                                <a:lnTo>
                                  <a:pt x="111252" y="163068"/>
                                </a:lnTo>
                                <a:lnTo>
                                  <a:pt x="0" y="163068"/>
                                </a:lnTo>
                                <a:lnTo>
                                  <a:pt x="0" y="158496"/>
                                </a:lnTo>
                                <a:lnTo>
                                  <a:pt x="54864" y="83820"/>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91" name="Shape 1167"/>
                        <wps:cNvSpPr>
                          <a:spLocks/>
                        </wps:cNvSpPr>
                        <wps:spPr bwMode="auto">
                          <a:xfrm>
                            <a:off x="28483" y="3977"/>
                            <a:ext cx="975" cy="1189"/>
                          </a:xfrm>
                          <a:custGeom>
                            <a:avLst/>
                            <a:gdLst>
                              <a:gd name="T0" fmla="*/ 1524 w 97536"/>
                              <a:gd name="T1" fmla="*/ 0 h 118872"/>
                              <a:gd name="T2" fmla="*/ 35052 w 97536"/>
                              <a:gd name="T3" fmla="*/ 0 h 118872"/>
                              <a:gd name="T4" fmla="*/ 33528 w 97536"/>
                              <a:gd name="T5" fmla="*/ 4572 h 118872"/>
                              <a:gd name="T6" fmla="*/ 27432 w 97536"/>
                              <a:gd name="T7" fmla="*/ 6096 h 118872"/>
                              <a:gd name="T8" fmla="*/ 25908 w 97536"/>
                              <a:gd name="T9" fmla="*/ 12192 h 118872"/>
                              <a:gd name="T10" fmla="*/ 28956 w 97536"/>
                              <a:gd name="T11" fmla="*/ 25908 h 118872"/>
                              <a:gd name="T12" fmla="*/ 38100 w 97536"/>
                              <a:gd name="T13" fmla="*/ 57912 h 118872"/>
                              <a:gd name="T14" fmla="*/ 59436 w 97536"/>
                              <a:gd name="T15" fmla="*/ 30480 h 118872"/>
                              <a:gd name="T16" fmla="*/ 64008 w 97536"/>
                              <a:gd name="T17" fmla="*/ 22860 h 118872"/>
                              <a:gd name="T18" fmla="*/ 68580 w 97536"/>
                              <a:gd name="T19" fmla="*/ 16764 h 118872"/>
                              <a:gd name="T20" fmla="*/ 70104 w 97536"/>
                              <a:gd name="T21" fmla="*/ 10668 h 118872"/>
                              <a:gd name="T22" fmla="*/ 68580 w 97536"/>
                              <a:gd name="T23" fmla="*/ 6096 h 118872"/>
                              <a:gd name="T24" fmla="*/ 64008 w 97536"/>
                              <a:gd name="T25" fmla="*/ 4572 h 118872"/>
                              <a:gd name="T26" fmla="*/ 64008 w 97536"/>
                              <a:gd name="T27" fmla="*/ 0 h 118872"/>
                              <a:gd name="T28" fmla="*/ 97536 w 97536"/>
                              <a:gd name="T29" fmla="*/ 0 h 118872"/>
                              <a:gd name="T30" fmla="*/ 96012 w 97536"/>
                              <a:gd name="T31" fmla="*/ 4572 h 118872"/>
                              <a:gd name="T32" fmla="*/ 92964 w 97536"/>
                              <a:gd name="T33" fmla="*/ 6096 h 118872"/>
                              <a:gd name="T34" fmla="*/ 88392 w 97536"/>
                              <a:gd name="T35" fmla="*/ 9144 h 118872"/>
                              <a:gd name="T36" fmla="*/ 83820 w 97536"/>
                              <a:gd name="T37" fmla="*/ 13716 h 118872"/>
                              <a:gd name="T38" fmla="*/ 74676 w 97536"/>
                              <a:gd name="T39" fmla="*/ 24384 h 118872"/>
                              <a:gd name="T40" fmla="*/ 41148 w 97536"/>
                              <a:gd name="T41" fmla="*/ 68580 h 118872"/>
                              <a:gd name="T42" fmla="*/ 35052 w 97536"/>
                              <a:gd name="T43" fmla="*/ 92964 h 118872"/>
                              <a:gd name="T44" fmla="*/ 35052 w 97536"/>
                              <a:gd name="T45" fmla="*/ 99060 h 118872"/>
                              <a:gd name="T46" fmla="*/ 33528 w 97536"/>
                              <a:gd name="T47" fmla="*/ 103632 h 118872"/>
                              <a:gd name="T48" fmla="*/ 33528 w 97536"/>
                              <a:gd name="T49" fmla="*/ 106680 h 118872"/>
                              <a:gd name="T50" fmla="*/ 35052 w 97536"/>
                              <a:gd name="T51" fmla="*/ 111252 h 118872"/>
                              <a:gd name="T52" fmla="*/ 38100 w 97536"/>
                              <a:gd name="T53" fmla="*/ 112776 h 118872"/>
                              <a:gd name="T54" fmla="*/ 44196 w 97536"/>
                              <a:gd name="T55" fmla="*/ 114300 h 118872"/>
                              <a:gd name="T56" fmla="*/ 42672 w 97536"/>
                              <a:gd name="T57" fmla="*/ 118872 h 118872"/>
                              <a:gd name="T58" fmla="*/ 6096 w 97536"/>
                              <a:gd name="T59" fmla="*/ 118872 h 118872"/>
                              <a:gd name="T60" fmla="*/ 6096 w 97536"/>
                              <a:gd name="T61" fmla="*/ 114300 h 118872"/>
                              <a:gd name="T62" fmla="*/ 12192 w 97536"/>
                              <a:gd name="T63" fmla="*/ 112776 h 118872"/>
                              <a:gd name="T64" fmla="*/ 15240 w 97536"/>
                              <a:gd name="T65" fmla="*/ 109728 h 118872"/>
                              <a:gd name="T66" fmla="*/ 16764 w 97536"/>
                              <a:gd name="T67" fmla="*/ 105156 h 118872"/>
                              <a:gd name="T68" fmla="*/ 18288 w 97536"/>
                              <a:gd name="T69" fmla="*/ 99060 h 118872"/>
                              <a:gd name="T70" fmla="*/ 19812 w 97536"/>
                              <a:gd name="T71" fmla="*/ 92964 h 118872"/>
                              <a:gd name="T72" fmla="*/ 25908 w 97536"/>
                              <a:gd name="T73" fmla="*/ 68580 h 118872"/>
                              <a:gd name="T74" fmla="*/ 12192 w 97536"/>
                              <a:gd name="T75" fmla="*/ 24384 h 118872"/>
                              <a:gd name="T76" fmla="*/ 10668 w 97536"/>
                              <a:gd name="T77" fmla="*/ 16764 h 118872"/>
                              <a:gd name="T78" fmla="*/ 9144 w 97536"/>
                              <a:gd name="T79" fmla="*/ 12192 h 118872"/>
                              <a:gd name="T80" fmla="*/ 4572 w 97536"/>
                              <a:gd name="T81" fmla="*/ 6096 h 118872"/>
                              <a:gd name="T82" fmla="*/ 0 w 97536"/>
                              <a:gd name="T83" fmla="*/ 4572 h 118872"/>
                              <a:gd name="T84" fmla="*/ 1524 w 97536"/>
                              <a:gd name="T85" fmla="*/ 0 h 118872"/>
                              <a:gd name="T86" fmla="*/ 0 w 97536"/>
                              <a:gd name="T87" fmla="*/ 0 h 118872"/>
                              <a:gd name="T88" fmla="*/ 97536 w 97536"/>
                              <a:gd name="T8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97536" h="118872">
                                <a:moveTo>
                                  <a:pt x="1524" y="0"/>
                                </a:moveTo>
                                <a:lnTo>
                                  <a:pt x="35052" y="0"/>
                                </a:lnTo>
                                <a:lnTo>
                                  <a:pt x="33528" y="4572"/>
                                </a:lnTo>
                                <a:lnTo>
                                  <a:pt x="27432" y="6096"/>
                                </a:lnTo>
                                <a:lnTo>
                                  <a:pt x="25908" y="12192"/>
                                </a:lnTo>
                                <a:lnTo>
                                  <a:pt x="28956" y="25908"/>
                                </a:lnTo>
                                <a:lnTo>
                                  <a:pt x="38100" y="57912"/>
                                </a:lnTo>
                                <a:lnTo>
                                  <a:pt x="59436" y="30480"/>
                                </a:lnTo>
                                <a:lnTo>
                                  <a:pt x="64008" y="22860"/>
                                </a:lnTo>
                                <a:lnTo>
                                  <a:pt x="68580" y="16764"/>
                                </a:lnTo>
                                <a:lnTo>
                                  <a:pt x="70104" y="10668"/>
                                </a:lnTo>
                                <a:lnTo>
                                  <a:pt x="68580" y="6096"/>
                                </a:lnTo>
                                <a:lnTo>
                                  <a:pt x="64008" y="4572"/>
                                </a:lnTo>
                                <a:lnTo>
                                  <a:pt x="64008" y="0"/>
                                </a:lnTo>
                                <a:lnTo>
                                  <a:pt x="97536" y="0"/>
                                </a:lnTo>
                                <a:lnTo>
                                  <a:pt x="96012" y="4572"/>
                                </a:lnTo>
                                <a:lnTo>
                                  <a:pt x="92964" y="6096"/>
                                </a:lnTo>
                                <a:lnTo>
                                  <a:pt x="88392" y="9144"/>
                                </a:lnTo>
                                <a:lnTo>
                                  <a:pt x="83820" y="13716"/>
                                </a:lnTo>
                                <a:lnTo>
                                  <a:pt x="74676" y="24384"/>
                                </a:lnTo>
                                <a:lnTo>
                                  <a:pt x="41148" y="68580"/>
                                </a:lnTo>
                                <a:lnTo>
                                  <a:pt x="35052" y="92964"/>
                                </a:lnTo>
                                <a:lnTo>
                                  <a:pt x="35052" y="99060"/>
                                </a:lnTo>
                                <a:lnTo>
                                  <a:pt x="33528" y="103632"/>
                                </a:lnTo>
                                <a:lnTo>
                                  <a:pt x="33528" y="106680"/>
                                </a:lnTo>
                                <a:lnTo>
                                  <a:pt x="35052" y="111252"/>
                                </a:lnTo>
                                <a:lnTo>
                                  <a:pt x="38100" y="112776"/>
                                </a:lnTo>
                                <a:lnTo>
                                  <a:pt x="44196" y="114300"/>
                                </a:lnTo>
                                <a:lnTo>
                                  <a:pt x="42672" y="118872"/>
                                </a:lnTo>
                                <a:lnTo>
                                  <a:pt x="6096" y="118872"/>
                                </a:lnTo>
                                <a:lnTo>
                                  <a:pt x="6096" y="114300"/>
                                </a:lnTo>
                                <a:lnTo>
                                  <a:pt x="12192" y="112776"/>
                                </a:lnTo>
                                <a:lnTo>
                                  <a:pt x="15240" y="109728"/>
                                </a:lnTo>
                                <a:lnTo>
                                  <a:pt x="16764" y="105156"/>
                                </a:lnTo>
                                <a:lnTo>
                                  <a:pt x="18288" y="99060"/>
                                </a:lnTo>
                                <a:lnTo>
                                  <a:pt x="19812" y="92964"/>
                                </a:lnTo>
                                <a:lnTo>
                                  <a:pt x="25908" y="68580"/>
                                </a:lnTo>
                                <a:lnTo>
                                  <a:pt x="12192" y="24384"/>
                                </a:lnTo>
                                <a:lnTo>
                                  <a:pt x="10668" y="16764"/>
                                </a:lnTo>
                                <a:lnTo>
                                  <a:pt x="9144" y="12192"/>
                                </a:lnTo>
                                <a:lnTo>
                                  <a:pt x="4572"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92" name="Shape 1168"/>
                        <wps:cNvSpPr>
                          <a:spLocks/>
                        </wps:cNvSpPr>
                        <wps:spPr bwMode="auto">
                          <a:xfrm>
                            <a:off x="29291" y="4907"/>
                            <a:ext cx="305" cy="640"/>
                          </a:xfrm>
                          <a:custGeom>
                            <a:avLst/>
                            <a:gdLst>
                              <a:gd name="T0" fmla="*/ 1524 w 30480"/>
                              <a:gd name="T1" fmla="*/ 0 h 64008"/>
                              <a:gd name="T2" fmla="*/ 18288 w 30480"/>
                              <a:gd name="T3" fmla="*/ 0 h 64008"/>
                              <a:gd name="T4" fmla="*/ 21336 w 30480"/>
                              <a:gd name="T5" fmla="*/ 0 h 64008"/>
                              <a:gd name="T6" fmla="*/ 12192 w 30480"/>
                              <a:gd name="T7" fmla="*/ 42672 h 64008"/>
                              <a:gd name="T8" fmla="*/ 12192 w 30480"/>
                              <a:gd name="T9" fmla="*/ 48768 h 64008"/>
                              <a:gd name="T10" fmla="*/ 10668 w 30480"/>
                              <a:gd name="T11" fmla="*/ 51816 h 64008"/>
                              <a:gd name="T12" fmla="*/ 12192 w 30480"/>
                              <a:gd name="T13" fmla="*/ 54864 h 64008"/>
                              <a:gd name="T14" fmla="*/ 15240 w 30480"/>
                              <a:gd name="T15" fmla="*/ 56388 h 64008"/>
                              <a:gd name="T16" fmla="*/ 16764 w 30480"/>
                              <a:gd name="T17" fmla="*/ 56388 h 64008"/>
                              <a:gd name="T18" fmla="*/ 19812 w 30480"/>
                              <a:gd name="T19" fmla="*/ 54864 h 64008"/>
                              <a:gd name="T20" fmla="*/ 22860 w 30480"/>
                              <a:gd name="T21" fmla="*/ 51816 h 64008"/>
                              <a:gd name="T22" fmla="*/ 25908 w 30480"/>
                              <a:gd name="T23" fmla="*/ 48768 h 64008"/>
                              <a:gd name="T24" fmla="*/ 30480 w 30480"/>
                              <a:gd name="T25" fmla="*/ 53340 h 64008"/>
                              <a:gd name="T26" fmla="*/ 24384 w 30480"/>
                              <a:gd name="T27" fmla="*/ 57912 h 64008"/>
                              <a:gd name="T28" fmla="*/ 19812 w 30480"/>
                              <a:gd name="T29" fmla="*/ 60960 h 64008"/>
                              <a:gd name="T30" fmla="*/ 15240 w 30480"/>
                              <a:gd name="T31" fmla="*/ 64008 h 64008"/>
                              <a:gd name="T32" fmla="*/ 10668 w 30480"/>
                              <a:gd name="T33" fmla="*/ 64008 h 64008"/>
                              <a:gd name="T34" fmla="*/ 6096 w 30480"/>
                              <a:gd name="T35" fmla="*/ 62484 h 64008"/>
                              <a:gd name="T36" fmla="*/ 3048 w 30480"/>
                              <a:gd name="T37" fmla="*/ 60960 h 64008"/>
                              <a:gd name="T38" fmla="*/ 0 w 30480"/>
                              <a:gd name="T39" fmla="*/ 57912 h 64008"/>
                              <a:gd name="T40" fmla="*/ 0 w 30480"/>
                              <a:gd name="T41" fmla="*/ 51816 h 64008"/>
                              <a:gd name="T42" fmla="*/ 0 w 30480"/>
                              <a:gd name="T43" fmla="*/ 47244 h 64008"/>
                              <a:gd name="T44" fmla="*/ 1524 w 30480"/>
                              <a:gd name="T45" fmla="*/ 41148 h 64008"/>
                              <a:gd name="T46" fmla="*/ 3048 w 30480"/>
                              <a:gd name="T47" fmla="*/ 33528 h 64008"/>
                              <a:gd name="T48" fmla="*/ 4572 w 30480"/>
                              <a:gd name="T49" fmla="*/ 25908 h 64008"/>
                              <a:gd name="T50" fmla="*/ 6096 w 30480"/>
                              <a:gd name="T51" fmla="*/ 18288 h 64008"/>
                              <a:gd name="T52" fmla="*/ 7620 w 30480"/>
                              <a:gd name="T53" fmla="*/ 10668 h 64008"/>
                              <a:gd name="T54" fmla="*/ 7620 w 30480"/>
                              <a:gd name="T55" fmla="*/ 9144 h 64008"/>
                              <a:gd name="T56" fmla="*/ 6096 w 30480"/>
                              <a:gd name="T57" fmla="*/ 6096 h 64008"/>
                              <a:gd name="T58" fmla="*/ 0 w 30480"/>
                              <a:gd name="T59" fmla="*/ 4572 h 64008"/>
                              <a:gd name="T60" fmla="*/ 1524 w 30480"/>
                              <a:gd name="T61" fmla="*/ 0 h 64008"/>
                              <a:gd name="T62" fmla="*/ 0 w 30480"/>
                              <a:gd name="T63" fmla="*/ 0 h 64008"/>
                              <a:gd name="T64" fmla="*/ 30480 w 30480"/>
                              <a:gd name="T65"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0480" h="64008">
                                <a:moveTo>
                                  <a:pt x="1524" y="0"/>
                                </a:moveTo>
                                <a:lnTo>
                                  <a:pt x="18288" y="0"/>
                                </a:lnTo>
                                <a:lnTo>
                                  <a:pt x="21336" y="0"/>
                                </a:lnTo>
                                <a:lnTo>
                                  <a:pt x="12192" y="42672"/>
                                </a:lnTo>
                                <a:lnTo>
                                  <a:pt x="12192" y="48768"/>
                                </a:lnTo>
                                <a:lnTo>
                                  <a:pt x="10668" y="51816"/>
                                </a:lnTo>
                                <a:lnTo>
                                  <a:pt x="12192" y="54864"/>
                                </a:lnTo>
                                <a:lnTo>
                                  <a:pt x="15240" y="56388"/>
                                </a:lnTo>
                                <a:lnTo>
                                  <a:pt x="16764" y="56388"/>
                                </a:lnTo>
                                <a:lnTo>
                                  <a:pt x="19812" y="54864"/>
                                </a:lnTo>
                                <a:lnTo>
                                  <a:pt x="22860" y="51816"/>
                                </a:lnTo>
                                <a:lnTo>
                                  <a:pt x="25908" y="48768"/>
                                </a:lnTo>
                                <a:lnTo>
                                  <a:pt x="30480" y="53340"/>
                                </a:lnTo>
                                <a:lnTo>
                                  <a:pt x="24384" y="57912"/>
                                </a:lnTo>
                                <a:lnTo>
                                  <a:pt x="19812" y="60960"/>
                                </a:lnTo>
                                <a:lnTo>
                                  <a:pt x="15240" y="64008"/>
                                </a:lnTo>
                                <a:lnTo>
                                  <a:pt x="10668" y="64008"/>
                                </a:lnTo>
                                <a:lnTo>
                                  <a:pt x="6096" y="62484"/>
                                </a:lnTo>
                                <a:lnTo>
                                  <a:pt x="3048" y="60960"/>
                                </a:lnTo>
                                <a:lnTo>
                                  <a:pt x="0" y="57912"/>
                                </a:lnTo>
                                <a:lnTo>
                                  <a:pt x="0" y="51816"/>
                                </a:lnTo>
                                <a:lnTo>
                                  <a:pt x="0" y="47244"/>
                                </a:lnTo>
                                <a:lnTo>
                                  <a:pt x="1524" y="41148"/>
                                </a:lnTo>
                                <a:lnTo>
                                  <a:pt x="3048" y="33528"/>
                                </a:lnTo>
                                <a:lnTo>
                                  <a:pt x="4572" y="25908"/>
                                </a:lnTo>
                                <a:lnTo>
                                  <a:pt x="6096" y="18288"/>
                                </a:lnTo>
                                <a:lnTo>
                                  <a:pt x="7620" y="10668"/>
                                </a:lnTo>
                                <a:lnTo>
                                  <a:pt x="7620" y="9144"/>
                                </a:lnTo>
                                <a:lnTo>
                                  <a:pt x="6096" y="6096"/>
                                </a:lnTo>
                                <a:lnTo>
                                  <a:pt x="0" y="4572"/>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93" name="Shape 1169"/>
                        <wps:cNvSpPr>
                          <a:spLocks/>
                        </wps:cNvSpPr>
                        <wps:spPr bwMode="auto">
                          <a:xfrm>
                            <a:off x="29413" y="4648"/>
                            <a:ext cx="152" cy="137"/>
                          </a:xfrm>
                          <a:custGeom>
                            <a:avLst/>
                            <a:gdLst>
                              <a:gd name="T0" fmla="*/ 3048 w 15240"/>
                              <a:gd name="T1" fmla="*/ 0 h 13716"/>
                              <a:gd name="T2" fmla="*/ 15240 w 15240"/>
                              <a:gd name="T3" fmla="*/ 0 h 13716"/>
                              <a:gd name="T4" fmla="*/ 12192 w 15240"/>
                              <a:gd name="T5" fmla="*/ 13716 h 13716"/>
                              <a:gd name="T6" fmla="*/ 0 w 15240"/>
                              <a:gd name="T7" fmla="*/ 13716 h 13716"/>
                              <a:gd name="T8" fmla="*/ 3048 w 15240"/>
                              <a:gd name="T9" fmla="*/ 0 h 13716"/>
                              <a:gd name="T10" fmla="*/ 0 w 15240"/>
                              <a:gd name="T11" fmla="*/ 0 h 13716"/>
                              <a:gd name="T12" fmla="*/ 15240 w 15240"/>
                              <a:gd name="T13" fmla="*/ 13716 h 13716"/>
                            </a:gdLst>
                            <a:ahLst/>
                            <a:cxnLst>
                              <a:cxn ang="0">
                                <a:pos x="T0" y="T1"/>
                              </a:cxn>
                              <a:cxn ang="0">
                                <a:pos x="T2" y="T3"/>
                              </a:cxn>
                              <a:cxn ang="0">
                                <a:pos x="T4" y="T5"/>
                              </a:cxn>
                              <a:cxn ang="0">
                                <a:pos x="T6" y="T7"/>
                              </a:cxn>
                              <a:cxn ang="0">
                                <a:pos x="T8" y="T9"/>
                              </a:cxn>
                            </a:cxnLst>
                            <a:rect l="T10" t="T11" r="T12" b="T13"/>
                            <a:pathLst>
                              <a:path w="15240" h="13716">
                                <a:moveTo>
                                  <a:pt x="3048" y="0"/>
                                </a:moveTo>
                                <a:lnTo>
                                  <a:pt x="15240" y="0"/>
                                </a:lnTo>
                                <a:lnTo>
                                  <a:pt x="12192" y="13716"/>
                                </a:lnTo>
                                <a:lnTo>
                                  <a:pt x="0" y="13716"/>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94" name="Shape 1170"/>
                        <wps:cNvSpPr>
                          <a:spLocks/>
                        </wps:cNvSpPr>
                        <wps:spPr bwMode="auto">
                          <a:xfrm>
                            <a:off x="29778" y="3901"/>
                            <a:ext cx="549" cy="1661"/>
                          </a:xfrm>
                          <a:custGeom>
                            <a:avLst/>
                            <a:gdLst>
                              <a:gd name="T0" fmla="*/ 1524 w 54864"/>
                              <a:gd name="T1" fmla="*/ 0 h 166116"/>
                              <a:gd name="T2" fmla="*/ 13716 w 54864"/>
                              <a:gd name="T3" fmla="*/ 4572 h 166116"/>
                              <a:gd name="T4" fmla="*/ 24384 w 54864"/>
                              <a:gd name="T5" fmla="*/ 10668 h 166116"/>
                              <a:gd name="T6" fmla="*/ 33528 w 54864"/>
                              <a:gd name="T7" fmla="*/ 19812 h 166116"/>
                              <a:gd name="T8" fmla="*/ 41148 w 54864"/>
                              <a:gd name="T9" fmla="*/ 28956 h 166116"/>
                              <a:gd name="T10" fmla="*/ 47244 w 54864"/>
                              <a:gd name="T11" fmla="*/ 41148 h 166116"/>
                              <a:gd name="T12" fmla="*/ 51816 w 54864"/>
                              <a:gd name="T13" fmla="*/ 53340 h 166116"/>
                              <a:gd name="T14" fmla="*/ 53340 w 54864"/>
                              <a:gd name="T15" fmla="*/ 68580 h 166116"/>
                              <a:gd name="T16" fmla="*/ 54864 w 54864"/>
                              <a:gd name="T17" fmla="*/ 83820 h 166116"/>
                              <a:gd name="T18" fmla="*/ 53340 w 54864"/>
                              <a:gd name="T19" fmla="*/ 99060 h 166116"/>
                              <a:gd name="T20" fmla="*/ 51816 w 54864"/>
                              <a:gd name="T21" fmla="*/ 112776 h 166116"/>
                              <a:gd name="T22" fmla="*/ 47244 w 54864"/>
                              <a:gd name="T23" fmla="*/ 124968 h 166116"/>
                              <a:gd name="T24" fmla="*/ 41148 w 54864"/>
                              <a:gd name="T25" fmla="*/ 137160 h 166116"/>
                              <a:gd name="T26" fmla="*/ 33528 w 54864"/>
                              <a:gd name="T27" fmla="*/ 147828 h 166116"/>
                              <a:gd name="T28" fmla="*/ 24384 w 54864"/>
                              <a:gd name="T29" fmla="*/ 155448 h 166116"/>
                              <a:gd name="T30" fmla="*/ 13716 w 54864"/>
                              <a:gd name="T31" fmla="*/ 161544 h 166116"/>
                              <a:gd name="T32" fmla="*/ 1524 w 54864"/>
                              <a:gd name="T33" fmla="*/ 166116 h 166116"/>
                              <a:gd name="T34" fmla="*/ 0 w 54864"/>
                              <a:gd name="T35" fmla="*/ 160020 h 166116"/>
                              <a:gd name="T36" fmla="*/ 9144 w 54864"/>
                              <a:gd name="T37" fmla="*/ 155448 h 166116"/>
                              <a:gd name="T38" fmla="*/ 16764 w 54864"/>
                              <a:gd name="T39" fmla="*/ 149352 h 166116"/>
                              <a:gd name="T40" fmla="*/ 24384 w 54864"/>
                              <a:gd name="T41" fmla="*/ 141732 h 166116"/>
                              <a:gd name="T42" fmla="*/ 30480 w 54864"/>
                              <a:gd name="T43" fmla="*/ 132588 h 166116"/>
                              <a:gd name="T44" fmla="*/ 36576 w 54864"/>
                              <a:gd name="T45" fmla="*/ 109728 h 166116"/>
                              <a:gd name="T46" fmla="*/ 39624 w 54864"/>
                              <a:gd name="T47" fmla="*/ 82296 h 166116"/>
                              <a:gd name="T48" fmla="*/ 36576 w 54864"/>
                              <a:gd name="T49" fmla="*/ 54864 h 166116"/>
                              <a:gd name="T50" fmla="*/ 30480 w 54864"/>
                              <a:gd name="T51" fmla="*/ 33528 h 166116"/>
                              <a:gd name="T52" fmla="*/ 24384 w 54864"/>
                              <a:gd name="T53" fmla="*/ 24384 h 166116"/>
                              <a:gd name="T54" fmla="*/ 18288 w 54864"/>
                              <a:gd name="T55" fmla="*/ 16764 h 166116"/>
                              <a:gd name="T56" fmla="*/ 9144 w 54864"/>
                              <a:gd name="T57" fmla="*/ 10668 h 166116"/>
                              <a:gd name="T58" fmla="*/ 0 w 54864"/>
                              <a:gd name="T59" fmla="*/ 6096 h 166116"/>
                              <a:gd name="T60" fmla="*/ 1524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1524" y="0"/>
                                </a:moveTo>
                                <a:lnTo>
                                  <a:pt x="13716" y="4572"/>
                                </a:lnTo>
                                <a:lnTo>
                                  <a:pt x="24384" y="10668"/>
                                </a:lnTo>
                                <a:lnTo>
                                  <a:pt x="33528" y="19812"/>
                                </a:lnTo>
                                <a:lnTo>
                                  <a:pt x="41148" y="28956"/>
                                </a:lnTo>
                                <a:lnTo>
                                  <a:pt x="47244" y="41148"/>
                                </a:lnTo>
                                <a:lnTo>
                                  <a:pt x="51816" y="53340"/>
                                </a:lnTo>
                                <a:lnTo>
                                  <a:pt x="53340" y="68580"/>
                                </a:lnTo>
                                <a:lnTo>
                                  <a:pt x="54864" y="83820"/>
                                </a:lnTo>
                                <a:lnTo>
                                  <a:pt x="53340" y="99060"/>
                                </a:lnTo>
                                <a:lnTo>
                                  <a:pt x="51816" y="112776"/>
                                </a:lnTo>
                                <a:lnTo>
                                  <a:pt x="47244" y="124968"/>
                                </a:lnTo>
                                <a:lnTo>
                                  <a:pt x="41148" y="137160"/>
                                </a:lnTo>
                                <a:lnTo>
                                  <a:pt x="33528" y="147828"/>
                                </a:lnTo>
                                <a:lnTo>
                                  <a:pt x="24384" y="155448"/>
                                </a:lnTo>
                                <a:lnTo>
                                  <a:pt x="13716" y="161544"/>
                                </a:lnTo>
                                <a:lnTo>
                                  <a:pt x="1524" y="166116"/>
                                </a:lnTo>
                                <a:lnTo>
                                  <a:pt x="0" y="160020"/>
                                </a:lnTo>
                                <a:lnTo>
                                  <a:pt x="9144" y="155448"/>
                                </a:lnTo>
                                <a:lnTo>
                                  <a:pt x="16764" y="149352"/>
                                </a:lnTo>
                                <a:lnTo>
                                  <a:pt x="24384" y="141732"/>
                                </a:lnTo>
                                <a:lnTo>
                                  <a:pt x="30480" y="132588"/>
                                </a:lnTo>
                                <a:lnTo>
                                  <a:pt x="36576" y="109728"/>
                                </a:lnTo>
                                <a:lnTo>
                                  <a:pt x="39624" y="82296"/>
                                </a:lnTo>
                                <a:lnTo>
                                  <a:pt x="36576" y="54864"/>
                                </a:lnTo>
                                <a:lnTo>
                                  <a:pt x="30480" y="33528"/>
                                </a:lnTo>
                                <a:lnTo>
                                  <a:pt x="24384" y="24384"/>
                                </a:lnTo>
                                <a:lnTo>
                                  <a:pt x="18288" y="16764"/>
                                </a:lnTo>
                                <a:lnTo>
                                  <a:pt x="9144" y="10668"/>
                                </a:lnTo>
                                <a:lnTo>
                                  <a:pt x="0" y="6096"/>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95" name="Shape 1171"/>
                        <wps:cNvSpPr>
                          <a:spLocks/>
                        </wps:cNvSpPr>
                        <wps:spPr bwMode="auto">
                          <a:xfrm>
                            <a:off x="30571" y="3840"/>
                            <a:ext cx="533" cy="792"/>
                          </a:xfrm>
                          <a:custGeom>
                            <a:avLst/>
                            <a:gdLst>
                              <a:gd name="T0" fmla="*/ 27432 w 53340"/>
                              <a:gd name="T1" fmla="*/ 0 h 79248"/>
                              <a:gd name="T2" fmla="*/ 38100 w 53340"/>
                              <a:gd name="T3" fmla="*/ 1524 h 79248"/>
                              <a:gd name="T4" fmla="*/ 45720 w 53340"/>
                              <a:gd name="T5" fmla="*/ 6096 h 79248"/>
                              <a:gd name="T6" fmla="*/ 50292 w 53340"/>
                              <a:gd name="T7" fmla="*/ 10668 h 79248"/>
                              <a:gd name="T8" fmla="*/ 51816 w 53340"/>
                              <a:gd name="T9" fmla="*/ 18288 h 79248"/>
                              <a:gd name="T10" fmla="*/ 51816 w 53340"/>
                              <a:gd name="T11" fmla="*/ 22860 h 79248"/>
                              <a:gd name="T12" fmla="*/ 50292 w 53340"/>
                              <a:gd name="T13" fmla="*/ 27432 h 79248"/>
                              <a:gd name="T14" fmla="*/ 47244 w 53340"/>
                              <a:gd name="T15" fmla="*/ 30480 h 79248"/>
                              <a:gd name="T16" fmla="*/ 44196 w 53340"/>
                              <a:gd name="T17" fmla="*/ 35052 h 79248"/>
                              <a:gd name="T18" fmla="*/ 39624 w 53340"/>
                              <a:gd name="T19" fmla="*/ 39624 h 79248"/>
                              <a:gd name="T20" fmla="*/ 35052 w 53340"/>
                              <a:gd name="T21" fmla="*/ 45720 h 79248"/>
                              <a:gd name="T22" fmla="*/ 28956 w 53340"/>
                              <a:gd name="T23" fmla="*/ 51816 h 79248"/>
                              <a:gd name="T24" fmla="*/ 22860 w 53340"/>
                              <a:gd name="T25" fmla="*/ 57912 h 79248"/>
                              <a:gd name="T26" fmla="*/ 16764 w 53340"/>
                              <a:gd name="T27" fmla="*/ 64008 h 79248"/>
                              <a:gd name="T28" fmla="*/ 12192 w 53340"/>
                              <a:gd name="T29" fmla="*/ 68580 h 79248"/>
                              <a:gd name="T30" fmla="*/ 35052 w 53340"/>
                              <a:gd name="T31" fmla="*/ 68580 h 79248"/>
                              <a:gd name="T32" fmla="*/ 39624 w 53340"/>
                              <a:gd name="T33" fmla="*/ 68580 h 79248"/>
                              <a:gd name="T34" fmla="*/ 42672 w 53340"/>
                              <a:gd name="T35" fmla="*/ 67056 h 79248"/>
                              <a:gd name="T36" fmla="*/ 45720 w 53340"/>
                              <a:gd name="T37" fmla="*/ 65532 h 79248"/>
                              <a:gd name="T38" fmla="*/ 47244 w 53340"/>
                              <a:gd name="T39" fmla="*/ 60960 h 79248"/>
                              <a:gd name="T40" fmla="*/ 53340 w 53340"/>
                              <a:gd name="T41" fmla="*/ 60960 h 79248"/>
                              <a:gd name="T42" fmla="*/ 51816 w 53340"/>
                              <a:gd name="T43" fmla="*/ 70104 h 79248"/>
                              <a:gd name="T44" fmla="*/ 51816 w 53340"/>
                              <a:gd name="T45" fmla="*/ 79248 h 79248"/>
                              <a:gd name="T46" fmla="*/ 0 w 53340"/>
                              <a:gd name="T47" fmla="*/ 79248 h 79248"/>
                              <a:gd name="T48" fmla="*/ 0 w 53340"/>
                              <a:gd name="T49" fmla="*/ 76200 h 79248"/>
                              <a:gd name="T50" fmla="*/ 3048 w 53340"/>
                              <a:gd name="T51" fmla="*/ 70104 h 79248"/>
                              <a:gd name="T52" fmla="*/ 7620 w 53340"/>
                              <a:gd name="T53" fmla="*/ 62484 h 79248"/>
                              <a:gd name="T54" fmla="*/ 12192 w 53340"/>
                              <a:gd name="T55" fmla="*/ 56388 h 79248"/>
                              <a:gd name="T56" fmla="*/ 19812 w 53340"/>
                              <a:gd name="T57" fmla="*/ 48768 h 79248"/>
                              <a:gd name="T58" fmla="*/ 28956 w 53340"/>
                              <a:gd name="T59" fmla="*/ 39624 h 79248"/>
                              <a:gd name="T60" fmla="*/ 35052 w 53340"/>
                              <a:gd name="T61" fmla="*/ 32004 h 79248"/>
                              <a:gd name="T62" fmla="*/ 38100 w 53340"/>
                              <a:gd name="T63" fmla="*/ 25908 h 79248"/>
                              <a:gd name="T64" fmla="*/ 38100 w 53340"/>
                              <a:gd name="T65" fmla="*/ 19812 h 79248"/>
                              <a:gd name="T66" fmla="*/ 38100 w 53340"/>
                              <a:gd name="T67" fmla="*/ 15240 h 79248"/>
                              <a:gd name="T68" fmla="*/ 35052 w 53340"/>
                              <a:gd name="T69" fmla="*/ 10668 h 79248"/>
                              <a:gd name="T70" fmla="*/ 30480 w 53340"/>
                              <a:gd name="T71" fmla="*/ 7620 h 79248"/>
                              <a:gd name="T72" fmla="*/ 24384 w 53340"/>
                              <a:gd name="T73" fmla="*/ 6096 h 79248"/>
                              <a:gd name="T74" fmla="*/ 19812 w 53340"/>
                              <a:gd name="T75" fmla="*/ 7620 h 79248"/>
                              <a:gd name="T76" fmla="*/ 15240 w 53340"/>
                              <a:gd name="T77" fmla="*/ 9144 h 79248"/>
                              <a:gd name="T78" fmla="*/ 9144 w 53340"/>
                              <a:gd name="T79" fmla="*/ 18288 h 79248"/>
                              <a:gd name="T80" fmla="*/ 1524 w 53340"/>
                              <a:gd name="T81" fmla="*/ 18288 h 79248"/>
                              <a:gd name="T82" fmla="*/ 1524 w 53340"/>
                              <a:gd name="T83" fmla="*/ 6096 h 79248"/>
                              <a:gd name="T84" fmla="*/ 15240 w 53340"/>
                              <a:gd name="T85" fmla="*/ 1524 h 79248"/>
                              <a:gd name="T86" fmla="*/ 27432 w 53340"/>
                              <a:gd name="T87" fmla="*/ 0 h 79248"/>
                              <a:gd name="T88" fmla="*/ 0 w 53340"/>
                              <a:gd name="T89" fmla="*/ 0 h 79248"/>
                              <a:gd name="T90" fmla="*/ 53340 w 53340"/>
                              <a:gd name="T91" fmla="*/ 79248 h 79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T88" t="T89" r="T90" b="T91"/>
                            <a:pathLst>
                              <a:path w="53340" h="79248">
                                <a:moveTo>
                                  <a:pt x="27432" y="0"/>
                                </a:moveTo>
                                <a:lnTo>
                                  <a:pt x="38100" y="1524"/>
                                </a:lnTo>
                                <a:lnTo>
                                  <a:pt x="45720" y="6096"/>
                                </a:lnTo>
                                <a:lnTo>
                                  <a:pt x="50292" y="10668"/>
                                </a:lnTo>
                                <a:lnTo>
                                  <a:pt x="51816" y="18288"/>
                                </a:lnTo>
                                <a:lnTo>
                                  <a:pt x="51816" y="22860"/>
                                </a:lnTo>
                                <a:lnTo>
                                  <a:pt x="50292" y="27432"/>
                                </a:lnTo>
                                <a:lnTo>
                                  <a:pt x="47244" y="30480"/>
                                </a:lnTo>
                                <a:lnTo>
                                  <a:pt x="44196" y="35052"/>
                                </a:lnTo>
                                <a:lnTo>
                                  <a:pt x="39624" y="39624"/>
                                </a:lnTo>
                                <a:lnTo>
                                  <a:pt x="35052" y="45720"/>
                                </a:lnTo>
                                <a:lnTo>
                                  <a:pt x="28956" y="51816"/>
                                </a:lnTo>
                                <a:lnTo>
                                  <a:pt x="22860" y="57912"/>
                                </a:lnTo>
                                <a:lnTo>
                                  <a:pt x="16764" y="64008"/>
                                </a:lnTo>
                                <a:lnTo>
                                  <a:pt x="12192" y="68580"/>
                                </a:lnTo>
                                <a:lnTo>
                                  <a:pt x="35052" y="68580"/>
                                </a:lnTo>
                                <a:lnTo>
                                  <a:pt x="39624" y="68580"/>
                                </a:lnTo>
                                <a:lnTo>
                                  <a:pt x="42672" y="67056"/>
                                </a:lnTo>
                                <a:lnTo>
                                  <a:pt x="45720" y="65532"/>
                                </a:lnTo>
                                <a:lnTo>
                                  <a:pt x="47244" y="60960"/>
                                </a:lnTo>
                                <a:lnTo>
                                  <a:pt x="53340" y="60960"/>
                                </a:lnTo>
                                <a:lnTo>
                                  <a:pt x="51816" y="70104"/>
                                </a:lnTo>
                                <a:lnTo>
                                  <a:pt x="51816" y="79248"/>
                                </a:lnTo>
                                <a:lnTo>
                                  <a:pt x="0" y="79248"/>
                                </a:lnTo>
                                <a:lnTo>
                                  <a:pt x="0" y="76200"/>
                                </a:lnTo>
                                <a:lnTo>
                                  <a:pt x="3048" y="70104"/>
                                </a:lnTo>
                                <a:lnTo>
                                  <a:pt x="7620" y="62484"/>
                                </a:lnTo>
                                <a:lnTo>
                                  <a:pt x="12192" y="56388"/>
                                </a:lnTo>
                                <a:lnTo>
                                  <a:pt x="19812" y="48768"/>
                                </a:lnTo>
                                <a:lnTo>
                                  <a:pt x="28956" y="39624"/>
                                </a:lnTo>
                                <a:lnTo>
                                  <a:pt x="35052" y="32004"/>
                                </a:lnTo>
                                <a:lnTo>
                                  <a:pt x="38100" y="25908"/>
                                </a:lnTo>
                                <a:lnTo>
                                  <a:pt x="38100" y="19812"/>
                                </a:lnTo>
                                <a:lnTo>
                                  <a:pt x="38100" y="15240"/>
                                </a:lnTo>
                                <a:lnTo>
                                  <a:pt x="35052" y="10668"/>
                                </a:lnTo>
                                <a:lnTo>
                                  <a:pt x="30480" y="7620"/>
                                </a:lnTo>
                                <a:lnTo>
                                  <a:pt x="24384" y="6096"/>
                                </a:lnTo>
                                <a:lnTo>
                                  <a:pt x="19812" y="7620"/>
                                </a:lnTo>
                                <a:lnTo>
                                  <a:pt x="15240" y="9144"/>
                                </a:lnTo>
                                <a:lnTo>
                                  <a:pt x="9144" y="18288"/>
                                </a:lnTo>
                                <a:lnTo>
                                  <a:pt x="1524" y="18288"/>
                                </a:lnTo>
                                <a:lnTo>
                                  <a:pt x="1524" y="6096"/>
                                </a:lnTo>
                                <a:lnTo>
                                  <a:pt x="15240" y="1524"/>
                                </a:lnTo>
                                <a:lnTo>
                                  <a:pt x="2743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96" name="Shape 1172"/>
                        <wps:cNvSpPr>
                          <a:spLocks/>
                        </wps:cNvSpPr>
                        <wps:spPr bwMode="auto">
                          <a:xfrm>
                            <a:off x="31348" y="3840"/>
                            <a:ext cx="549" cy="1661"/>
                          </a:xfrm>
                          <a:custGeom>
                            <a:avLst/>
                            <a:gdLst>
                              <a:gd name="T0" fmla="*/ 0 w 54864"/>
                              <a:gd name="T1" fmla="*/ 0 h 166116"/>
                              <a:gd name="T2" fmla="*/ 1524 w 54864"/>
                              <a:gd name="T3" fmla="*/ 0 h 166116"/>
                              <a:gd name="T4" fmla="*/ 19812 w 54864"/>
                              <a:gd name="T5" fmla="*/ 3048 h 166116"/>
                              <a:gd name="T6" fmla="*/ 32004 w 54864"/>
                              <a:gd name="T7" fmla="*/ 9144 h 166116"/>
                              <a:gd name="T8" fmla="*/ 39624 w 54864"/>
                              <a:gd name="T9" fmla="*/ 21336 h 166116"/>
                              <a:gd name="T10" fmla="*/ 42672 w 54864"/>
                              <a:gd name="T11" fmla="*/ 36576 h 166116"/>
                              <a:gd name="T12" fmla="*/ 39624 w 54864"/>
                              <a:gd name="T13" fmla="*/ 53340 h 166116"/>
                              <a:gd name="T14" fmla="*/ 38100 w 54864"/>
                              <a:gd name="T15" fmla="*/ 60960 h 166116"/>
                              <a:gd name="T16" fmla="*/ 38100 w 54864"/>
                              <a:gd name="T17" fmla="*/ 65532 h 166116"/>
                              <a:gd name="T18" fmla="*/ 39624 w 54864"/>
                              <a:gd name="T19" fmla="*/ 71628 h 166116"/>
                              <a:gd name="T20" fmla="*/ 42672 w 54864"/>
                              <a:gd name="T21" fmla="*/ 74676 h 166116"/>
                              <a:gd name="T22" fmla="*/ 47244 w 54864"/>
                              <a:gd name="T23" fmla="*/ 77724 h 166116"/>
                              <a:gd name="T24" fmla="*/ 54864 w 54864"/>
                              <a:gd name="T25" fmla="*/ 79248 h 166116"/>
                              <a:gd name="T26" fmla="*/ 54864 w 54864"/>
                              <a:gd name="T27" fmla="*/ 86868 h 166116"/>
                              <a:gd name="T28" fmla="*/ 47244 w 54864"/>
                              <a:gd name="T29" fmla="*/ 88392 h 166116"/>
                              <a:gd name="T30" fmla="*/ 42672 w 54864"/>
                              <a:gd name="T31" fmla="*/ 91440 h 166116"/>
                              <a:gd name="T32" fmla="*/ 39624 w 54864"/>
                              <a:gd name="T33" fmla="*/ 96012 h 166116"/>
                              <a:gd name="T34" fmla="*/ 38100 w 54864"/>
                              <a:gd name="T35" fmla="*/ 100584 h 166116"/>
                              <a:gd name="T36" fmla="*/ 38100 w 54864"/>
                              <a:gd name="T37" fmla="*/ 105156 h 166116"/>
                              <a:gd name="T38" fmla="*/ 39624 w 54864"/>
                              <a:gd name="T39" fmla="*/ 112776 h 166116"/>
                              <a:gd name="T40" fmla="*/ 42672 w 54864"/>
                              <a:gd name="T41" fmla="*/ 129540 h 166116"/>
                              <a:gd name="T42" fmla="*/ 39624 w 54864"/>
                              <a:gd name="T43" fmla="*/ 146304 h 166116"/>
                              <a:gd name="T44" fmla="*/ 32004 w 54864"/>
                              <a:gd name="T45" fmla="*/ 156972 h 166116"/>
                              <a:gd name="T46" fmla="*/ 19812 w 54864"/>
                              <a:gd name="T47" fmla="*/ 163068 h 166116"/>
                              <a:gd name="T48" fmla="*/ 1524 w 54864"/>
                              <a:gd name="T49" fmla="*/ 166116 h 166116"/>
                              <a:gd name="T50" fmla="*/ 0 w 54864"/>
                              <a:gd name="T51" fmla="*/ 166116 h 166116"/>
                              <a:gd name="T52" fmla="*/ 0 w 54864"/>
                              <a:gd name="T53" fmla="*/ 160020 h 166116"/>
                              <a:gd name="T54" fmla="*/ 1524 w 54864"/>
                              <a:gd name="T55" fmla="*/ 160020 h 166116"/>
                              <a:gd name="T56" fmla="*/ 12192 w 54864"/>
                              <a:gd name="T57" fmla="*/ 158496 h 166116"/>
                              <a:gd name="T58" fmla="*/ 21336 w 54864"/>
                              <a:gd name="T59" fmla="*/ 153924 h 166116"/>
                              <a:gd name="T60" fmla="*/ 25908 w 54864"/>
                              <a:gd name="T61" fmla="*/ 144780 h 166116"/>
                              <a:gd name="T62" fmla="*/ 27432 w 54864"/>
                              <a:gd name="T63" fmla="*/ 131064 h 166116"/>
                              <a:gd name="T64" fmla="*/ 27432 w 54864"/>
                              <a:gd name="T65" fmla="*/ 124968 h 166116"/>
                              <a:gd name="T66" fmla="*/ 25908 w 54864"/>
                              <a:gd name="T67" fmla="*/ 115824 h 166116"/>
                              <a:gd name="T68" fmla="*/ 24384 w 54864"/>
                              <a:gd name="T69" fmla="*/ 108204 h 166116"/>
                              <a:gd name="T70" fmla="*/ 24384 w 54864"/>
                              <a:gd name="T71" fmla="*/ 103632 h 166116"/>
                              <a:gd name="T72" fmla="*/ 25908 w 54864"/>
                              <a:gd name="T73" fmla="*/ 96012 h 166116"/>
                              <a:gd name="T74" fmla="*/ 28956 w 54864"/>
                              <a:gd name="T75" fmla="*/ 91440 h 166116"/>
                              <a:gd name="T76" fmla="*/ 39624 w 54864"/>
                              <a:gd name="T77" fmla="*/ 83820 h 166116"/>
                              <a:gd name="T78" fmla="*/ 39624 w 54864"/>
                              <a:gd name="T79" fmla="*/ 82296 h 166116"/>
                              <a:gd name="T80" fmla="*/ 28956 w 54864"/>
                              <a:gd name="T81" fmla="*/ 74676 h 166116"/>
                              <a:gd name="T82" fmla="*/ 25908 w 54864"/>
                              <a:gd name="T83" fmla="*/ 70104 h 166116"/>
                              <a:gd name="T84" fmla="*/ 24384 w 54864"/>
                              <a:gd name="T85" fmla="*/ 62484 h 166116"/>
                              <a:gd name="T86" fmla="*/ 24384 w 54864"/>
                              <a:gd name="T87" fmla="*/ 57912 h 166116"/>
                              <a:gd name="T88" fmla="*/ 25908 w 54864"/>
                              <a:gd name="T89" fmla="*/ 50292 h 166116"/>
                              <a:gd name="T90" fmla="*/ 27432 w 54864"/>
                              <a:gd name="T91" fmla="*/ 35052 h 166116"/>
                              <a:gd name="T92" fmla="*/ 25908 w 54864"/>
                              <a:gd name="T93" fmla="*/ 21336 h 166116"/>
                              <a:gd name="T94" fmla="*/ 21336 w 54864"/>
                              <a:gd name="T95" fmla="*/ 12192 h 166116"/>
                              <a:gd name="T96" fmla="*/ 12192 w 54864"/>
                              <a:gd name="T97" fmla="*/ 7620 h 166116"/>
                              <a:gd name="T98" fmla="*/ 1524 w 54864"/>
                              <a:gd name="T99" fmla="*/ 6096 h 166116"/>
                              <a:gd name="T100" fmla="*/ 0 w 54864"/>
                              <a:gd name="T101" fmla="*/ 6096 h 166116"/>
                              <a:gd name="T102" fmla="*/ 0 w 54864"/>
                              <a:gd name="T103" fmla="*/ 0 h 166116"/>
                              <a:gd name="T104" fmla="*/ 0 w 54864"/>
                              <a:gd name="T105" fmla="*/ 0 h 166116"/>
                              <a:gd name="T106" fmla="*/ 54864 w 54864"/>
                              <a:gd name="T107"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T104" t="T105" r="T106" b="T107"/>
                            <a:pathLst>
                              <a:path w="54864" h="166116">
                                <a:moveTo>
                                  <a:pt x="0" y="0"/>
                                </a:moveTo>
                                <a:lnTo>
                                  <a:pt x="1524" y="0"/>
                                </a:lnTo>
                                <a:lnTo>
                                  <a:pt x="19812" y="3048"/>
                                </a:lnTo>
                                <a:lnTo>
                                  <a:pt x="32004" y="9144"/>
                                </a:lnTo>
                                <a:lnTo>
                                  <a:pt x="39624" y="21336"/>
                                </a:lnTo>
                                <a:lnTo>
                                  <a:pt x="42672" y="36576"/>
                                </a:lnTo>
                                <a:lnTo>
                                  <a:pt x="39624" y="53340"/>
                                </a:lnTo>
                                <a:lnTo>
                                  <a:pt x="38100" y="60960"/>
                                </a:lnTo>
                                <a:lnTo>
                                  <a:pt x="38100" y="65532"/>
                                </a:lnTo>
                                <a:lnTo>
                                  <a:pt x="39624" y="71628"/>
                                </a:lnTo>
                                <a:lnTo>
                                  <a:pt x="42672" y="74676"/>
                                </a:lnTo>
                                <a:lnTo>
                                  <a:pt x="47244" y="77724"/>
                                </a:lnTo>
                                <a:lnTo>
                                  <a:pt x="54864" y="79248"/>
                                </a:lnTo>
                                <a:lnTo>
                                  <a:pt x="54864" y="86868"/>
                                </a:lnTo>
                                <a:lnTo>
                                  <a:pt x="47244" y="88392"/>
                                </a:lnTo>
                                <a:lnTo>
                                  <a:pt x="42672" y="91440"/>
                                </a:lnTo>
                                <a:lnTo>
                                  <a:pt x="39624" y="96012"/>
                                </a:lnTo>
                                <a:lnTo>
                                  <a:pt x="38100" y="100584"/>
                                </a:lnTo>
                                <a:lnTo>
                                  <a:pt x="38100" y="105156"/>
                                </a:lnTo>
                                <a:lnTo>
                                  <a:pt x="39624" y="112776"/>
                                </a:lnTo>
                                <a:lnTo>
                                  <a:pt x="42672" y="129540"/>
                                </a:lnTo>
                                <a:lnTo>
                                  <a:pt x="39624" y="146304"/>
                                </a:lnTo>
                                <a:lnTo>
                                  <a:pt x="32004" y="156972"/>
                                </a:lnTo>
                                <a:lnTo>
                                  <a:pt x="19812" y="163068"/>
                                </a:lnTo>
                                <a:lnTo>
                                  <a:pt x="1524" y="166116"/>
                                </a:lnTo>
                                <a:lnTo>
                                  <a:pt x="0" y="166116"/>
                                </a:lnTo>
                                <a:lnTo>
                                  <a:pt x="0" y="160020"/>
                                </a:lnTo>
                                <a:lnTo>
                                  <a:pt x="1524" y="160020"/>
                                </a:lnTo>
                                <a:lnTo>
                                  <a:pt x="12192" y="158496"/>
                                </a:lnTo>
                                <a:lnTo>
                                  <a:pt x="21336" y="153924"/>
                                </a:lnTo>
                                <a:lnTo>
                                  <a:pt x="25908" y="144780"/>
                                </a:lnTo>
                                <a:lnTo>
                                  <a:pt x="27432" y="131064"/>
                                </a:lnTo>
                                <a:lnTo>
                                  <a:pt x="27432" y="124968"/>
                                </a:lnTo>
                                <a:lnTo>
                                  <a:pt x="25908" y="115824"/>
                                </a:lnTo>
                                <a:lnTo>
                                  <a:pt x="24384" y="108204"/>
                                </a:lnTo>
                                <a:lnTo>
                                  <a:pt x="24384" y="103632"/>
                                </a:lnTo>
                                <a:lnTo>
                                  <a:pt x="25908" y="96012"/>
                                </a:lnTo>
                                <a:lnTo>
                                  <a:pt x="28956" y="91440"/>
                                </a:lnTo>
                                <a:lnTo>
                                  <a:pt x="39624" y="83820"/>
                                </a:lnTo>
                                <a:lnTo>
                                  <a:pt x="39624" y="82296"/>
                                </a:lnTo>
                                <a:lnTo>
                                  <a:pt x="28956" y="74676"/>
                                </a:lnTo>
                                <a:lnTo>
                                  <a:pt x="25908" y="70104"/>
                                </a:lnTo>
                                <a:lnTo>
                                  <a:pt x="24384" y="62484"/>
                                </a:lnTo>
                                <a:lnTo>
                                  <a:pt x="24384" y="57912"/>
                                </a:lnTo>
                                <a:lnTo>
                                  <a:pt x="25908" y="50292"/>
                                </a:lnTo>
                                <a:lnTo>
                                  <a:pt x="27432" y="35052"/>
                                </a:lnTo>
                                <a:lnTo>
                                  <a:pt x="25908" y="21336"/>
                                </a:lnTo>
                                <a:lnTo>
                                  <a:pt x="21336" y="12192"/>
                                </a:lnTo>
                                <a:lnTo>
                                  <a:pt x="12192" y="7620"/>
                                </a:lnTo>
                                <a:lnTo>
                                  <a:pt x="1524" y="6096"/>
                                </a:lnTo>
                                <a:lnTo>
                                  <a:pt x="0" y="6096"/>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97" name="Shape 11605"/>
                        <wps:cNvSpPr>
                          <a:spLocks/>
                        </wps:cNvSpPr>
                        <wps:spPr bwMode="auto">
                          <a:xfrm>
                            <a:off x="4526" y="2575"/>
                            <a:ext cx="27447" cy="122"/>
                          </a:xfrm>
                          <a:custGeom>
                            <a:avLst/>
                            <a:gdLst>
                              <a:gd name="T0" fmla="*/ 0 w 2744724"/>
                              <a:gd name="T1" fmla="*/ 0 h 12192"/>
                              <a:gd name="T2" fmla="*/ 2744724 w 2744724"/>
                              <a:gd name="T3" fmla="*/ 0 h 12192"/>
                              <a:gd name="T4" fmla="*/ 2744724 w 2744724"/>
                              <a:gd name="T5" fmla="*/ 12192 h 12192"/>
                              <a:gd name="T6" fmla="*/ 0 w 2744724"/>
                              <a:gd name="T7" fmla="*/ 12192 h 12192"/>
                              <a:gd name="T8" fmla="*/ 0 w 2744724"/>
                              <a:gd name="T9" fmla="*/ 0 h 12192"/>
                              <a:gd name="T10" fmla="*/ 0 w 2744724"/>
                              <a:gd name="T11" fmla="*/ 0 h 12192"/>
                              <a:gd name="T12" fmla="*/ 2744724 w 2744724"/>
                              <a:gd name="T13" fmla="*/ 12192 h 12192"/>
                            </a:gdLst>
                            <a:ahLst/>
                            <a:cxnLst>
                              <a:cxn ang="0">
                                <a:pos x="T0" y="T1"/>
                              </a:cxn>
                              <a:cxn ang="0">
                                <a:pos x="T2" y="T3"/>
                              </a:cxn>
                              <a:cxn ang="0">
                                <a:pos x="T4" y="T5"/>
                              </a:cxn>
                              <a:cxn ang="0">
                                <a:pos x="T6" y="T7"/>
                              </a:cxn>
                              <a:cxn ang="0">
                                <a:pos x="T8" y="T9"/>
                              </a:cxn>
                            </a:cxnLst>
                            <a:rect l="T10" t="T11" r="T12" b="T13"/>
                            <a:pathLst>
                              <a:path w="2744724" h="12192">
                                <a:moveTo>
                                  <a:pt x="0" y="0"/>
                                </a:moveTo>
                                <a:lnTo>
                                  <a:pt x="2744724" y="0"/>
                                </a:lnTo>
                                <a:lnTo>
                                  <a:pt x="2744724"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98" name="Shape 11606"/>
                        <wps:cNvSpPr>
                          <a:spLocks/>
                        </wps:cNvSpPr>
                        <wps:spPr bwMode="auto">
                          <a:xfrm>
                            <a:off x="3185" y="2118"/>
                            <a:ext cx="28773" cy="122"/>
                          </a:xfrm>
                          <a:custGeom>
                            <a:avLst/>
                            <a:gdLst>
                              <a:gd name="T0" fmla="*/ 0 w 2877312"/>
                              <a:gd name="T1" fmla="*/ 0 h 12192"/>
                              <a:gd name="T2" fmla="*/ 2877312 w 2877312"/>
                              <a:gd name="T3" fmla="*/ 0 h 12192"/>
                              <a:gd name="T4" fmla="*/ 2877312 w 2877312"/>
                              <a:gd name="T5" fmla="*/ 12192 h 12192"/>
                              <a:gd name="T6" fmla="*/ 0 w 2877312"/>
                              <a:gd name="T7" fmla="*/ 12192 h 12192"/>
                              <a:gd name="T8" fmla="*/ 0 w 2877312"/>
                              <a:gd name="T9" fmla="*/ 0 h 12192"/>
                              <a:gd name="T10" fmla="*/ 0 w 2877312"/>
                              <a:gd name="T11" fmla="*/ 0 h 12192"/>
                              <a:gd name="T12" fmla="*/ 2877312 w 2877312"/>
                              <a:gd name="T13" fmla="*/ 12192 h 12192"/>
                            </a:gdLst>
                            <a:ahLst/>
                            <a:cxnLst>
                              <a:cxn ang="0">
                                <a:pos x="T0" y="T1"/>
                              </a:cxn>
                              <a:cxn ang="0">
                                <a:pos x="T2" y="T3"/>
                              </a:cxn>
                              <a:cxn ang="0">
                                <a:pos x="T4" y="T5"/>
                              </a:cxn>
                              <a:cxn ang="0">
                                <a:pos x="T6" y="T7"/>
                              </a:cxn>
                              <a:cxn ang="0">
                                <a:pos x="T8" y="T9"/>
                              </a:cxn>
                            </a:cxnLst>
                            <a:rect l="T10" t="T11" r="T12" b="T13"/>
                            <a:pathLst>
                              <a:path w="2877312" h="12192">
                                <a:moveTo>
                                  <a:pt x="0" y="0"/>
                                </a:moveTo>
                                <a:lnTo>
                                  <a:pt x="2877312" y="0"/>
                                </a:lnTo>
                                <a:lnTo>
                                  <a:pt x="2877312"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137" o:spid="_x0000_s1026" style="width:251.75pt;height:51.6pt;mso-position-horizontal-relative:char;mso-position-vertical-relative:line" coordsize="31973,6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">
                <v:shape id="Shape 1114" o:spid="_x0000_s1027" style="position:absolute;top:1828;width:807;height:854;visibility:visible;mso-wrap-style:square;v-text-anchor:top" coordsize="80772,85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S27MgA&#10;AADeAAAADwAAAGRycy9kb3ducmV2LnhtbESPQWvCQBCF70L/wzKF3nQTCyKpq4hgUVoQrcX2NmSn&#10;SejubMiuGv9951DwNsN78943s0XvnbpQF5vABvJRBoq4DLbhysDxYz2cgooJ2aILTAZuFGExfxjM&#10;sLDhynu6HFKlJIRjgQbqlNpC61jW5DGOQkss2k/oPCZZu0rbDq8S7p0eZ9lEe2xYGmpsaVVT+Xs4&#10;ewPr1zc6nb9Wu/Fy697pdPz8rnbOmKfHfvkCKlGf7ub/640V/Dx/Fl55R2b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9LbsyAAAAN4AAAAPAAAAAAAAAAAAAAAAAJgCAABk&#10;cnMvZG93bnJldi54bWxQSwUGAAAAAAQABAD1AAAAjQMAAAAA&#10;" path="m25908,r4572,1524l35052,3048r1524,4572l38100,12192r-1524,9144l45720,12192,53340,6096,60960,1524,70104,,80772,1524,76200,19812r-9144,l65532,13716,64008,12192,59436,10668r-6096,3048l44196,22860,38100,33528,33528,47244,24384,85344r-15240,l22860,28956r1524,-7620l24384,15240,22860,10668,19812,9144r-6096,3048l10668,15240,6096,19812,,15240,7620,7620,13716,3048,19812,1524,25908,xe" fillcolor="black" stroked="f" strokeweight="0">
                  <v:stroke miterlimit="83231f" joinstyle="miter"/>
                  <v:path arrowok="t" o:connecttype="custom" o:connectlocs="259,0;305,15;350,31;365,76;381,122;365,214;457,122;533,61;609,15;700,0;807,15;761,198;670,198;655,137;640,122;594,107;533,137;442,229;381,336;335,473;244,854;91,854;228,290;244,214;244,153;228,107;198,92;137,122;107,153;61,198;0,153;76,76;137,31;198,15;259,0" o:connectangles="0,0,0,0,0,0,0,0,0,0,0,0,0,0,0,0,0,0,0,0,0,0,0,0,0,0,0,0,0,0,0,0,0,0,0" textboxrect="0,0,80772,85344"/>
                </v:shape>
                <v:shape id="Shape 11601" o:spid="_x0000_s1028" style="position:absolute;left:1493;top:2301;width:1067;height:122;visibility:visible;mso-wrap-style:square;v-text-anchor:top" coordsize="106680,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LolMMA&#10;AADeAAAADwAAAGRycy9kb3ducmV2LnhtbERPS2rDMBDdF3oHMYHuGtkthNSNEvKhJVnW6QEGa2qZ&#10;SCPXUhzXp48Cge7m8b6zWA3Oip660HhWkE8zEMSV1w3XCr6PH89zECEia7SeScEfBVgtHx8WWGh/&#10;4S/qy1iLFMKhQAUmxraQMlSGHIapb4kT9+M7hzHBrpa6w0sKd1a+ZNlMOmw4NRhsaWuoOpVnp+Cw&#10;ceNvb82urMds/Tm257ndkVJPk2H9DiLSEP/Fd/dep/l5/voGt3fSDXJ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LolMMAAADeAAAADwAAAAAAAAAAAAAAAACYAgAAZHJzL2Rv&#10;d25yZXYueG1sUEsFBgAAAAAEAAQA9QAAAIgDAAAAAA==&#10;" path="m,l106680,r,12192l,12192,,e" fillcolor="black" stroked="f" strokeweight="0">
                  <v:stroke miterlimit="83231f" joinstyle="miter"/>
                  <v:path arrowok="t" o:connecttype="custom" o:connectlocs="0,0;1067,0;1067,122;0,122;0,0" o:connectangles="0,0,0,0,0" textboxrect="0,0,106680,12192"/>
                </v:shape>
                <v:shape id="Shape 1116" o:spid="_x0000_s1029" style="position:absolute;left:1493;top:1935;width:1067;height:122;visibility:visible;mso-wrap-style:square;v-text-anchor:top" coordsize="106680,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SO8cUA&#10;AADeAAAADwAAAGRycy9kb3ducmV2LnhtbESPwWrDQAxE74X8w6JCL6VZu6QhcbIJacFgemvSDxBe&#10;xXbq1Rqvmrh/Xx0KvY2Y0ZNmu59Cb640pi6yg3yegSGuo++4cfB5Kp9WYJIge+wjk4MfSrDfze62&#10;WPh44w+6HqUxCuFUoINWZCisTXVLAdM8DsTqneMYUHQcG+tHvCk89PY5y5Y2YMd6ocWB3lqqv47f&#10;QSnrsl88+kqku6zeX5dl9RKy6NzD/XTYgBGa5D/8t115fT/PF1pA66gGu/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I7xxQAAAN4AAAAPAAAAAAAAAAAAAAAAAJgCAABkcnMv&#10;ZG93bnJldi54bWxQSwUGAAAAAAQABAD1AAAAigMAAAAA&#10;" path="m,l106680,r,12192l,12192,,xe" fillcolor="black" stroked="f" strokeweight="0">
                  <v:stroke miterlimit="83231f" joinstyle="miter"/>
                  <v:path arrowok="t" o:connecttype="custom" o:connectlocs="0,0;1067,0;1067,122;0,122;0,122;0,0" o:connectangles="0,0,0,0,0,0" textboxrect="0,0,106680,12192"/>
                </v:shape>
                <v:shape id="Shape 1117" o:spid="_x0000_s1030" style="position:absolute;left:8366;top:472;width:991;height:869;visibility:visible;mso-wrap-style:square;v-text-anchor:top" coordsize="99060,868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8vIsIA&#10;AADeAAAADwAAAGRycy9kb3ducmV2LnhtbERPS0sDMRC+C/6HMII3m03xUdemZVsQenUVz+Nm3Cxu&#10;Jmsmtuu/N4LgbT6+56y3cxjVkZIMkS2YRQWKuItu4N7Cy/Pj1QqUZGSHY2Sy8E0C28352RprF0/8&#10;RMc296qEsNRowec81VpL5ymgLOJEXLj3mALmAlOvXcJTCQ+jXlbVrQ44cGnwONHeU/fRfgUL3eo+&#10;3cmbOcjuZvkpr81+55vW2suLuXkAlWnO/+I/98GV+cZcG/h9p9ygN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y8iwgAAAN4AAAAPAAAAAAAAAAAAAAAAAJgCAABkcnMvZG93&#10;bnJldi54bWxQSwUGAAAAAAQABAD1AAAAhwMAAAAA&#10;" path="m25908,r4572,1524l35052,3048r1524,4572l38100,12192,35052,22860r1524,1524l45720,13716,53340,6096,60960,1524,68580,r7620,1524l80772,4572r4572,6096l85344,18288r,6096l83820,33528,77724,57912r-1524,7620l74676,71628r1524,4572l79248,77724r6096,-1524l88392,73152r6096,-6096l99060,71628r-7620,7620l85344,83820r-6096,1524l73152,86868,68580,85344,64008,82296,60960,77724r,-4572l60960,65532r3048,-9144l67056,41148r1524,-7620l70104,28956r,-6096l70104,16764,68580,13716,62484,10668r-7620,3048l45720,22860,38100,33528,33528,47244,24384,85344r-15240,l22860,28956r1524,-7620l24384,15240,22860,10668,19812,9144r-6096,3048l10668,15240,6096,19812,,15240,7620,7620,13716,3048,19812,1524,25908,xe" fillcolor="black" stroked="f" strokeweight="0">
                  <v:stroke miterlimit="83231f" joinstyle="miter"/>
                  <v:path arrowok="t" o:connecttype="custom" o:connectlocs="259,0;305,15;351,30;366,76;381,122;351,229;366,244;457,137;534,61;610,15;686,0;762,15;808,46;854,107;854,183;854,244;839,335;778,579;762,656;747,717;762,762;793,778;854,762;884,732;945,671;991,717;915,793;854,839;793,854;732,869;686,854;640,823;610,778;610,732;610,656;640,564;671,412;686,335;701,290;701,229;701,168;686,137;625,107;549,137;457,229;381,335;335,473;244,854;91,854;229,290;244,213;244,152;229,107;198,91;137,122;107,152;61,198;0,152;76,76;137,30;198,15;259,0" o:connectangles="0,0,0,0,0,0,0,0,0,0,0,0,0,0,0,0,0,0,0,0,0,0,0,0,0,0,0,0,0,0,0,0,0,0,0,0,0,0,0,0,0,0,0,0,0,0,0,0,0,0,0,0,0,0,0,0,0,0,0,0,0,0" textboxrect="0,0,99060,86868"/>
                </v:shape>
                <v:shape id="Shape 1118" o:spid="_x0000_s1031" style="position:absolute;left:9723;top:15;width:1143;height:1630;visibility:visible;mso-wrap-style:square;v-text-anchor:top" coordsize="1143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18gA&#10;AADeAAAADwAAAGRycy9kb3ducmV2LnhtbESPQWvCQBCF70L/wzKF3nSTEEJJXUUthVCFUtuLtyE7&#10;JtHsbMhuk/Tfu4WCtxne+968Wa4n04qBetdYVhAvIhDEpdUNVwq+v97mzyCcR9bYWiYFv+RgvXqY&#10;LTHXduRPGo6+EiGEXY4Kau+7XEpX1mTQLWxHHLSz7Q36sPaV1D2OIdy0MomiTBpsOFyosaNdTeX1&#10;+GNCjVOWvmfFdbtJDztb8eH1Y59dlHp6nDYvIDxN/m7+pwsduDhOE/h7J8w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4dTXyAAAAN4AAAAPAAAAAAAAAAAAAAAAAJgCAABk&#10;cnMvZG93bnJldi54bWxQSwUGAAAAAAQABAD1AAAAjQMAAAAA&#10;" path="m3048,l112776,r,38100l102108,38100,97536,24384,94488,16764,89916,12192,85344,10668,77724,9144r-50292,l71628,74676r,6096l22860,146304r57912,l89916,146304r4572,-3048l97536,140208r3048,-7620l103632,120396r10668,l111252,163068,,163068r,-4572l54864,83820,3048,4572,3048,xe" fillcolor="black" stroked="f" strokeweight="0">
                  <v:stroke miterlimit="83231f" joinstyle="miter"/>
                  <v:path arrowok="t" o:connecttype="custom" o:connectlocs="30,0;1128,0;1128,381;1021,381;975,244;945,168;899,122;853,107;777,91;274,91;716,746;716,807;229,1462;808,1462;899,1462;945,1432;975,1401;1006,1325;1036,1203;1143,1203;1113,1630;0,1630;0,1584;549,838;30,46;30,0" o:connectangles="0,0,0,0,0,0,0,0,0,0,0,0,0,0,0,0,0,0,0,0,0,0,0,0,0,0" textboxrect="0,0,114300,163068"/>
                </v:shape>
                <v:shape id="Shape 1119" o:spid="_x0000_s1032" style="position:absolute;left:11247;top:137;width:1158;height:1188;visibility:visible;mso-wrap-style:square;v-text-anchor:top" coordsize="115824,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TS88UA&#10;AADeAAAADwAAAGRycy9kb3ducmV2LnhtbERPTWvCQBC9F/wPywjemk0aaUN0FSmKHtu0PfQ2ZMck&#10;mJ2N2TWJ/75bKPQ2j/c56+1kWjFQ7xrLCpIoBkFcWt1wpeDz4/CYgXAeWWNrmRTcycF2M3tYY67t&#10;yO80FL4SIYRdjgpq77tcSlfWZNBFtiMO3Nn2Bn2AfSV1j2MIN618iuNnabDh0FBjR681lZfiZhQc&#10;9t/Vl7Nl2l7j7KXYX47D/e2o1GI+7VYgPE3+X/znPukwP0mWKfy+E26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pNLzxQAAAN4AAAAPAAAAAAAAAAAAAAAAAJgCAABkcnMv&#10;ZG93bnJldi54bWxQSwUGAAAAAAQABAD1AAAAigMAAAAA&#10;" path="m25908,l60960,r,4572l54864,7620r-3048,4572l54864,27432r7620,19812l77724,27432r6096,-7620l86868,15240r1524,-4572l86868,6096,82296,4572,82296,r33528,l114300,4572r-4572,3048l103632,12192r-4572,6096l91440,25908,65532,56388,79248,92964r1524,6096l83820,105156r3048,6096l88392,112776r4572,1524l92964,118872r-35052,l57912,114300r6096,-3048l67056,106680,64008,94488,54864,68580,35052,92964r-6096,9144l27432,108204r1524,4572l33528,114300r-1524,4572l,118872r,-4572l6096,112776r4572,-6096l16764,100584r6096,-9144l51816,59436,38100,22860,35052,15240,33528,10668,28956,6096,24384,4572,25908,xe" fillcolor="black" stroked="f" strokeweight="0">
                  <v:stroke miterlimit="83231f" joinstyle="miter"/>
                  <v:path arrowok="t" o:connecttype="custom" o:connectlocs="259,0;609,0;609,46;549,76;518,122;549,274;625,472;777,274;838,198;869,152;884,107;869,61;823,46;823,0;1158,0;1143,46;1097,76;1036,122;990,183;914,259;655,564;792,929;808,990;838,1051;869,1112;884,1127;929,1142;929,1188;579,1188;579,1142;640,1112;670,1066;640,944;549,685;350,929;290,1020;274,1081;290,1127;335,1142;320,1188;0,1188;0,1142;61,1127;107,1066;168,1005;229,914;518,594;381,228;350,152;335,107;290,61;244,46;259,0" o:connectangles="0,0,0,0,0,0,0,0,0,0,0,0,0,0,0,0,0,0,0,0,0,0,0,0,0,0,0,0,0,0,0,0,0,0,0,0,0,0,0,0,0,0,0,0,0,0,0,0,0,0,0,0,0" textboxrect="0,0,115824,118872"/>
                </v:shape>
                <v:shape id="Shape 1120" o:spid="_x0000_s1033" style="position:absolute;left:12390;top:899;width:533;height:792;visibility:visible;mso-wrap-style:square;v-text-anchor:top" coordsize="53340,79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vPk8UA&#10;AADeAAAADwAAAGRycy9kb3ducmV2LnhtbERPTWvCQBC9F/oflin0VjcRFZu6igiCHlTUFtrbkB2z&#10;IdnZkN3G+O/dQsHbPN7nzBa9rUVHrS8dK0gHCQji3OmSCwWf5/XbFIQPyBprx6TgRh4W8+enGWba&#10;XflI3SkUIoawz1CBCaHJpPS5IYt+4BriyF1cazFE2BZSt3iN4baWwySZSIslxwaDDa0M5dXp1yr4&#10;vuwrs63Xxzz9mhyqn0Oz697HSr2+9MsPEIH68BD/uzc6zk/T0Qj+3ok3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S8+TxQAAAN4AAAAPAAAAAAAAAAAAAAAAAJgCAABkcnMv&#10;ZG93bnJldi54bWxQSwUGAAAAAAQABAD1AAAAigMAAAAA&#10;" path="m30480,r4572,l35052,6096r,6096l35052,16764r,47244l35052,67056r,3048l35052,71628r1524,l38100,73152r4572,1524l47244,74676r6096,l53340,79248r-48768,l4572,74676r6096,l15240,74676r1524,-1524l19812,73152r1524,-1524l21336,70104r1524,-3048l22860,64008r,-44196l21336,15240r-3048,l13716,16764,3048,22860,1524,19812,,16764,15240,9144,30480,xe" fillcolor="black" stroked="f" strokeweight="0">
                  <v:stroke miterlimit="83231f" joinstyle="miter"/>
                  <v:path arrowok="t" o:connecttype="custom" o:connectlocs="305,0;350,0;350,61;350,122;350,168;350,640;350,670;350,701;350,716;365,716;381,731;426,746;472,746;533,746;533,792;46,792;46,746;107,746;152,746;168,731;198,731;213,716;213,701;228,670;228,640;228,198;213,152;183,152;137,168;30,228;15,198;0,168;152,91;305,0" o:connectangles="0,0,0,0,0,0,0,0,0,0,0,0,0,0,0,0,0,0,0,0,0,0,0,0,0,0,0,0,0,0,0,0,0,0" textboxrect="0,0,53340,79248"/>
                </v:shape>
                <v:shape id="Shape 1121" o:spid="_x0000_s1034" style="position:absolute;left:13121;top:1066;width:305;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3VxMUA&#10;AADeAAAADwAAAGRycy9kb3ducmV2LnhtbERPTWvCQBC9C/6HZQq9FN2kNEWiq6goFISWpnrwNmSn&#10;STA7G3a3Jv33bqHgbR7vcxarwbTiSs43lhWk0wQEcWl1w5WC49d+MgPhA7LG1jIp+CUPq+V4tMBc&#10;254/6VqESsQQ9jkqqEPocil9WZNBP7UdceS+rTMYInSV1A77GG5a+Zwkr9Jgw7Ghxo62NZWX4sco&#10;2Lks8ZcN98XHu8ue0v35tDt0Sj0+DOs5iEBDuIv/3W86zk/Tlwz+3ok3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zdXExQAAAN4AAAAPAAAAAAAAAAAAAAAAAJgCAABkcnMv&#10;ZG93bnJldi54bWxQSwUGAAAAAAQABAD1AAAAigM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3,0;214,0;122,427;122,488;107,518;122,549;153,564;168,564;198,549;229,518;259,488;305,533;244,579;198,610;153,640;107,640;61,625;31,610;0,579;0,518;0,472;15,411;31,335;46,259;61,183;76,107;76,91;61,61;0,46;15,0" o:connectangles="0,0,0,0,0,0,0,0,0,0,0,0,0,0,0,0,0,0,0,0,0,0,0,0,0,0,0,0,0,0,0" textboxrect="0,0,30480,64008"/>
                </v:shape>
                <v:shape id="Shape 1122" o:spid="_x0000_s1035" style="position:absolute;left:13243;top:807;width:152;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oHYcMA&#10;AADeAAAADwAAAGRycy9kb3ducmV2LnhtbERPTWvCQBC9C/6HZQQvUjcJQSR1FVEK3qpRaY9DdkyC&#10;2dmQ3cb033cLgrd5vM9ZbQbTiJ46V1tWEM8jEMSF1TWXCi7nj7clCOeRNTaWScEvOdisx6MVZto+&#10;+ER97ksRQthlqKDyvs2kdEVFBt3ctsSBu9nOoA+wK6Xu8BHCTSOTKFpIgzWHhgpb2lVU3PMfoyD5&#10;1Mn2y6Tpsfy+9mm+p9mxnyk1nQzbdxCeBv8SP90HHebHcbqA/3fCD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6oHYcMAAADeAAAADwAAAAAAAAAAAAAAAACYAgAAZHJzL2Rv&#10;d25yZXYueG1sUEsFBgAAAAAEAAQA9QAAAIgDAAAAAA==&#10;" path="m3048,l15240,,12192,13716,,13716,3048,xe" fillcolor="black" stroked="f" strokeweight="0">
                  <v:stroke miterlimit="83231f" joinstyle="miter"/>
                  <v:path arrowok="t" o:connecttype="custom" o:connectlocs="30,0;152,0;122,137;0,137;30,0" o:connectangles="0,0,0,0,0" textboxrect="0,0,15240,13716"/>
                </v:shape>
                <v:shape id="Shape 1123" o:spid="_x0000_s1036" style="position:absolute;left:13685;top:137;width:975;height:1188;visibility:visible;mso-wrap-style:square;v-text-anchor:top" coordsize="97536,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7OSMMA&#10;AADeAAAADwAAAGRycy9kb3ducmV2LnhtbERPS2sCMRC+F/ofwhR6q8na4mM1iggFvbUq6HFIxt3F&#10;zWTZpGb775tCobf5+J6zXA+uFXfqQ+NZQzFSIIiNtw1XGk7H95cZiBCRLbaeScM3BVivHh+WWFqf&#10;+JPuh1iJHMKhRA11jF0pZTA1OQwj3xFn7up7hzHDvpK2x5TDXSvHSk2kw4ZzQ40dbWsyt8OX07A3&#10;r4NTZpPml/2kS0mddx/xrPXz07BZgIg0xH/xn3tn8/yieJvC7zv5Br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7OSMMAAADeAAAADwAAAAAAAAAAAAAAAACYAgAAZHJzL2Rv&#10;d25yZXYueG1sUEsFBgAAAAAEAAQA9QAAAIgDAAAAAA==&#10;" path="m1524,l35052,,33528,4572,27432,6096r-1524,6096l28956,25908r9144,32004l59436,30480r4572,-7620l68580,16764r1524,-6096l68580,6096,64008,4572,64008,,97536,,96012,4572,92964,6096,88392,9144r-4572,4572l74676,24384,41148,68580,35052,92964r,6096l33528,103632r,3048l35052,111252r3048,1524l44196,114300r-1524,4572l6096,118872r,-4572l12192,112776r3048,-3048l16764,105156r1524,-6096l19812,92964,25908,68580,12192,24384,10668,16764,9144,12192,4572,6096,,4572,1524,xe" fillcolor="black" stroked="f" strokeweight="0">
                  <v:stroke miterlimit="83231f" joinstyle="miter"/>
                  <v:path arrowok="t" o:connecttype="custom" o:connectlocs="15,0;350,0;335,46;274,61;259,122;289,259;381,579;594,305;640,228;686,168;701,107;686,61;640,46;640,0;975,0;960,46;929,61;884,91;838,137;746,244;411,685;350,929;350,990;335,1036;335,1066;350,1112;381,1127;442,1142;427,1188;61,1188;61,1142;122,1127;152,1097;168,1051;183,990;198,929;259,685;122,244;107,168;91,122;46,61;0,46;15,0" o:connectangles="0,0,0,0,0,0,0,0,0,0,0,0,0,0,0,0,0,0,0,0,0,0,0,0,0,0,0,0,0,0,0,0,0,0,0,0,0,0,0,0,0,0,0" textboxrect="0,0,97536,118872"/>
                </v:shape>
                <v:shape id="Shape 1124" o:spid="_x0000_s1037" style="position:absolute;left:14493;top:1066;width:305;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x6WsgA&#10;AADeAAAADwAAAGRycy9kb3ducmV2LnhtbESPQUvDQBCF74L/YRnBS2k3ESsSuy0qLQiFFmN76G3I&#10;jklodjbsrk38986h4G2G9+a9bxar0XXqQiG2ng3kswwUceVty7WBw9dm+gwqJmSLnWcy8EsRVsvb&#10;mwUW1g/8SZcy1UpCOBZooEmpL7SOVUMO48z3xKJ9++AwyRpqbQMOEu46/ZBlT9phy9LQYE/vDVXn&#10;8scZWId5Fs9vPJT7XZhP8s3puN72xtzfja8voBKN6d98vf6wgp/nj8Ir78gMevk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zHpayAAAAN4AAAAPAAAAAAAAAAAAAAAAAJgCAABk&#10;cnMvZG93bnJldi54bWxQSwUGAAAAAAQABAD1AAAAjQM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3,0;214,0;122,427;122,488;107,518;122,549;153,564;168,564;198,549;229,518;259,488;305,533;244,579;198,610;153,640;107,640;61,625;31,610;0,579;0,518;0,472;15,411;31,335;46,259;61,183;76,107;76,91;61,61;0,46;15,0" o:connectangles="0,0,0,0,0,0,0,0,0,0,0,0,0,0,0,0,0,0,0,0,0,0,0,0,0,0,0,0,0,0,0" textboxrect="0,0,30480,64008"/>
                </v:shape>
                <v:shape id="Shape 1125" o:spid="_x0000_s1038" style="position:absolute;left:14615;top:807;width:152;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WTE8UA&#10;AADeAAAADwAAAGRycy9kb3ducmV2LnhtbERPTWvCQBC9F/wPywhepG4SQrHRTZCWgjdtaqnHITsm&#10;wexsyG5j/PfdQqG3ebzP2RaT6cRIg2stK4hXEQjiyuqWawWnj7fHNQjnkTV2lknBnRwU+exhi5m2&#10;N36nsfS1CCHsMlTQeN9nUrqqIYNuZXviwF3sYNAHONRSD3gL4aaTSRQ9SYMth4YGe3ppqLqW30ZB&#10;ctDJ7suk6bE+f45p+UrL47hUajGfdhsQnib/L/5z73WYH8fpM/y+E26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NZMTxQAAAN4AAAAPAAAAAAAAAAAAAAAAAJgCAABkcnMv&#10;ZG93bnJldi54bWxQSwUGAAAAAAQABAD1AAAAigMAAAAA&#10;" path="m3048,l15240,,12192,13716,,13716,3048,xe" fillcolor="black" stroked="f" strokeweight="0">
                  <v:stroke miterlimit="83231f" joinstyle="miter"/>
                  <v:path arrowok="t" o:connecttype="custom" o:connectlocs="30,0;152,0;122,137;0,137;30,0" o:connectangles="0,0,0,0,0" textboxrect="0,0,15240,13716"/>
                </v:shape>
                <v:shape id="Shape 11602" o:spid="_x0000_s1039" style="position:absolute;left:15468;top:746;width:1067;height:122;visibility:visible;mso-wrap-style:square;v-text-anchor:top" coordsize="106680,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ekqcUA&#10;AADeAAAADwAAAGRycy9kb3ducmV2LnhtbESPQU/DMAyF70j7D5GRuLG0SKCpWzYNJhAc6fYDrMY0&#10;FYnTNVlX+uvxAYmbLT+/977NbgpejTSkLrKBclmAIm6i7bg1cDq+3q9ApYxs0UcmAz+UYLdd3Gyw&#10;svHKnzTWuVViwqlCAy7nvtI6NY4CpmXsieX2FYeAWdah1XbAq5gHrx+K4kkH7FgSHPb04qj5ri/B&#10;wMdzmM+jd4e6nYv929xfVv5AxtzdTvs1qExT/hf/fb9bqV+WjwIgODKD3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l6SpxQAAAN4AAAAPAAAAAAAAAAAAAAAAAJgCAABkcnMv&#10;ZG93bnJldi54bWxQSwUGAAAAAAQABAD1AAAAigMAAAAA&#10;" path="m,l106680,r,12192l,12192,,e" fillcolor="black" stroked="f" strokeweight="0">
                  <v:stroke miterlimit="83231f" joinstyle="miter"/>
                  <v:path arrowok="t" o:connecttype="custom" o:connectlocs="0,0;1067,0;1067,122;0,122;0,0" o:connectangles="0,0,0,0,0" textboxrect="0,0,106680,12192"/>
                </v:shape>
                <v:shape id="Shape 1127" o:spid="_x0000_s1040" style="position:absolute;left:17205;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1m1sUA&#10;AADeAAAADwAAAGRycy9kb3ducmV2LnhtbERPTWvCQBC9C/0PyxR6M5sIlpK6ShAVDwVRW+hxzI5J&#10;MDsbs2tM/fWuUPA2j/c5k1lvatFR6yrLCpIoBkGcW11xoeB7vxx+gHAeWWNtmRT8kYPZ9GUwwVTb&#10;K2+p2/lChBB2KSoovW9SKV1ekkEX2YY4cEfbGvQBtoXULV5DuKnlKI7fpcGKQ0OJDc1Lyk+7i1Hg&#10;fm/br+xg57ef82KzGmWb/XHcKfX22mefIDz1/in+d691mJ8k4wQe74Qb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7WbWxQAAAN4AAAAPAAAAAAAAAAAAAAAAAJgCAABkcnMv&#10;ZG93bnJldi54bWxQSwUGAAAAAAQABAD1AAAAigMAAAAA&#10;" path="m53340,r1524,6096l45720,10668r-7620,6096l30480,24384r-6096,9144l18288,54864,15240,82296r3048,27432l24384,132588r6096,9144l38100,149352r7620,6096l54864,160020r-1524,6096l41148,161544,30480,155448r-9144,-7620l13716,137160,7620,124968,3048,112776,1524,99060,,83820,1524,68580,3048,53340,7620,41148,13716,28956r7620,-9144l30480,10668,41148,4572,53340,xe" fillcolor="black" stroked="f" strokeweight="0">
                  <v:stroke miterlimit="83231f" joinstyle="miter"/>
                  <v:path arrowok="t" o:connecttype="custom" o:connectlocs="534,0;549,61;458,107;381,168;305,244;244,335;183,549;153,823;183,1097;244,1326;305,1417;381,1493;458,1554;549,1600;534,1661;412,1615;305,1554;214,1478;137,1371;76,1250;31,1128;15,991;0,838;15,686;31,533;76,411;137,290;214,198;305,107;412,46;534,0" o:connectangles="0,0,0,0,0,0,0,0,0,0,0,0,0,0,0,0,0,0,0,0,0,0,0,0,0,0,0,0,0,0,0" textboxrect="0,0,54864,166116"/>
                </v:shape>
                <v:shape id="Shape 1128" o:spid="_x0000_s1041" style="position:absolute;left:17815;top:15;width:1143;height:1630;visibility:visible;mso-wrap-style:square;v-text-anchor:top" coordsize="1143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hCCsYA&#10;AADeAAAADwAAAGRycy9kb3ducmV2LnhtbESPQYvCMBCF78L+hzCCN00rWpZqFNdlQVxBdL14G5qx&#10;rTaT0kSt/94sCN5meO9782Y6b00lbtS40rKCeBCBIM6sLjlXcPj76X+CcB5ZY2WZFDzIwXz20Zli&#10;qu2dd3Tb+1yEEHYpKii8r1MpXVaQQTewNXHQTrYx6MPa5FI3eA/hppLDKEqkwZLDhQJrWhaUXfZX&#10;E2ock9E6WV2+FqPN0ua8+d7+Jmelet12MQHhqfVv84te6cDF8XgI/++EGeTs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hCCsYAAADeAAAADwAAAAAAAAAAAAAAAACYAgAAZHJz&#10;L2Rvd25yZXYueG1sUEsFBgAAAAAEAAQA9QAAAIsDAAAAAA==&#10;" path="m3048,l112776,r,38100l102108,38100,97536,24384,94488,16764,89916,12192,85344,10668,77724,9144r-50292,l71628,74676r,6096l22860,146304r57912,l89916,146304r4572,-3048l97536,140208r3048,-7620l103632,120396r10668,l111252,163068,,163068r,-4572l54864,83820,3048,4572,3048,xe" fillcolor="black" stroked="f" strokeweight="0">
                  <v:stroke miterlimit="83231f" joinstyle="miter"/>
                  <v:path arrowok="t" o:connecttype="custom" o:connectlocs="30,0;1128,0;1128,381;1021,381;975,244;945,168;899,122;853,107;777,91;274,91;716,746;716,807;229,1462;808,1462;899,1462;945,1432;975,1401;1006,1325;1036,1203;1143,1203;1113,1630;0,1630;0,1584;549,838;30,46;30,0" o:connectangles="0,0,0,0,0,0,0,0,0,0,0,0,0,0,0,0,0,0,0,0,0,0,0,0,0,0" textboxrect="0,0,114300,163068"/>
                </v:shape>
                <v:shape id="Shape 1129" o:spid="_x0000_s1042" style="position:absolute;left:19339;top:137;width:1158;height:1188;visibility:visible;mso-wrap-style:square;v-text-anchor:top" coordsize="115824,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1ELsUA&#10;AADeAAAADwAAAGRycy9kb3ducmV2LnhtbERPTWvCQBC9F/wPywjemk0abEN0FSmKHtu0PfQ2ZMck&#10;mJ2N2TWJ/75bKPQ2j/c56+1kWjFQ7xrLCpIoBkFcWt1wpeDz4/CYgXAeWWNrmRTcycF2M3tYY67t&#10;yO80FL4SIYRdjgpq77tcSlfWZNBFtiMO3Nn2Bn2AfSV1j2MIN618iuNnabDh0FBjR681lZfiZhQc&#10;9t/Vl7Nl2l7j7KXYX47D/e2o1GI+7VYgPE3+X/znPukwP0mWKfy+E26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fUQuxQAAAN4AAAAPAAAAAAAAAAAAAAAAAJgCAABkcnMv&#10;ZG93bnJldi54bWxQSwUGAAAAAAQABAD1AAAAigMAAAAA&#10;" path="m25908,l60960,r,4572l54864,7620r-3048,4572l54864,27432r7620,19812l77724,27432r6096,-7620l86868,15240r1524,-4572l86868,6096,82296,4572,82296,r33528,l114300,4572r-4572,3048l103632,12192r-4572,6096l91440,25908,65532,56388,79248,92964r1524,6096l83820,105156r3048,6096l88392,112776r4572,1524l92964,118872r-35052,l57912,114300r6096,-3048l67056,106680,64008,94488,54864,68580,35052,92964r-6096,9144l27432,108204r1524,4572l33528,114300r-1524,4572l,118872r,-4572l6096,112776r4572,-6096l16764,100584r6096,-9144l51816,59436,38100,22860,35052,15240,33528,10668,28956,6096,24384,4572,25908,xe" fillcolor="black" stroked="f" strokeweight="0">
                  <v:stroke miterlimit="83231f" joinstyle="miter"/>
                  <v:path arrowok="t" o:connecttype="custom" o:connectlocs="259,0;609,0;609,46;549,76;518,122;549,274;625,472;777,274;838,198;869,152;884,107;869,61;823,46;823,0;1158,0;1143,46;1097,76;1036,122;990,183;914,259;655,564;792,929;808,990;838,1051;869,1112;884,1127;929,1142;929,1188;579,1188;579,1142;640,1112;670,1066;640,944;549,685;350,929;290,1020;274,1081;290,1127;335,1142;320,1188;0,1188;0,1142;61,1127;107,1066;168,1005;229,914;518,594;381,228;350,152;335,107;290,61;244,46;259,0" o:connectangles="0,0,0,0,0,0,0,0,0,0,0,0,0,0,0,0,0,0,0,0,0,0,0,0,0,0,0,0,0,0,0,0,0,0,0,0,0,0,0,0,0,0,0,0,0,0,0,0,0,0,0,0,0" textboxrect="0,0,115824,118872"/>
                </v:shape>
                <v:shape id="Shape 1130" o:spid="_x0000_s1043" style="position:absolute;left:20482;top:899;width:533;height:792;visibility:visible;mso-wrap-style:square;v-text-anchor:top" coordsize="53340,79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JZTsUA&#10;AADeAAAADwAAAGRycy9kb3ducmV2LnhtbERPTWvCQBC9C/0PyxR6002kSpu6igiCHqpoW2hvQ3bM&#10;hmRnQ3aN6b93BcHbPN7nzBa9rUVHrS8dK0hHCQji3OmSCwXfX+vhGwgfkDXWjknBP3lYzJ8GM8y0&#10;u/CBumMoRAxhn6ECE0KTSelzQxb9yDXEkTu51mKIsC2kbvESw20tx0kylRZLjg0GG1oZyqvj2Sr4&#10;Pe0qs63Xhzz9me6rv33z2b1PlHp57pcfIAL14SG+uzc6zk/TySvc3ok3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kllOxQAAAN4AAAAPAAAAAAAAAAAAAAAAAJgCAABkcnMv&#10;ZG93bnJldi54bWxQSwUGAAAAAAQABAD1AAAAigMAAAAA&#10;" path="m30480,r4572,l35052,6096r,6096l35052,16764r,47244l35052,67056r,3048l35052,71628r1524,l38100,73152r4572,1524l47244,74676r6096,l53340,79248r-48768,l4572,74676r6096,l15240,74676r1524,-1524l19812,73152r1524,-1524l21336,70104r1524,-3048l22860,64008r,-44196l21336,15240r-3048,l13716,16764,3048,22860,1524,19812,,16764,15240,9144,30480,xe" fillcolor="black" stroked="f" strokeweight="0">
                  <v:stroke miterlimit="83231f" joinstyle="miter"/>
                  <v:path arrowok="t" o:connecttype="custom" o:connectlocs="305,0;350,0;350,61;350,122;350,168;350,640;350,670;350,701;350,716;365,716;381,731;426,746;472,746;533,746;533,792;46,792;46,746;107,746;152,746;168,731;198,731;213,716;213,701;228,670;228,640;228,198;213,152;183,152;137,168;30,228;15,198;0,168;152,91;305,0" o:connectangles="0,0,0,0,0,0,0,0,0,0,0,0,0,0,0,0,0,0,0,0,0,0,0,0,0,0,0,0,0,0,0,0,0,0" textboxrect="0,0,53340,79248"/>
                </v:shape>
                <v:shape id="Shape 1131" o:spid="_x0000_s1044" style="position:absolute;left:21214;top:1066;width:304;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RDGcUA&#10;AADeAAAADwAAAGRycy9kb3ducmV2LnhtbERPTWvCQBC9F/oflil4kbqJEJHUVdqiIAgWYz14G7LT&#10;JJidDbtbE/+9KxR6m8f7nMVqMK24kvONZQXpJAFBXFrdcKXg+7h5nYPwAVlja5kU3MjDavn8tMBc&#10;254PdC1CJWII+xwV1CF0uZS+rMmgn9iOOHI/1hkMEbpKaod9DDetnCbJTBpsODbU2NFnTeWl+DUK&#10;1i5L/OWD++Jr77Jxujmf1rtOqdHL8P4GItAQ/sV/7q2O89M0y+DxTrxB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EMZxQAAAN4AAAAPAAAAAAAAAAAAAAAAAJgCAABkcnMv&#10;ZG93bnJldi54bWxQSwUGAAAAAAQABAD1AAAAigM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2,0;213,0;122,427;122,488;106,518;122,549;152,564;167,564;198,549;228,518;258,488;304,533;243,579;198,610;152,640;106,640;61,625;30,610;0,579;0,518;0,472;15,411;30,335;46,259;61,183;76,107;76,91;61,61;0,46;15,0" o:connectangles="0,0,0,0,0,0,0,0,0,0,0,0,0,0,0,0,0,0,0,0,0,0,0,0,0,0,0,0,0,0,0" textboxrect="0,0,30480,64008"/>
                </v:shape>
                <v:shape id="Shape 1132" o:spid="_x0000_s1045" style="position:absolute;left:21336;top:807;width:152;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ORvMQA&#10;AADeAAAADwAAAGRycy9kb3ducmV2LnhtbERPTWvCQBC9F/oflil4Ed0kpCLRVUQpeKuNih6H7DQJ&#10;zc6G7Dam/94VCt7m8T5nuR5MI3rqXG1ZQTyNQBAXVtdcKjgdPyZzEM4ja2wsk4I/crBevb4sMdP2&#10;xl/U574UIYRdhgoq79tMSldUZNBNbUscuG/bGfQBdqXUHd5CuGlkEkUzabDm0FBhS9uKip/81yhI&#10;PnWyuZg0PZTXc5/mOxof+rFSo7dhswDhafBP8b97r8P8OH6fweOdcIN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zkbzEAAAA3gAAAA8AAAAAAAAAAAAAAAAAmAIAAGRycy9k&#10;b3ducmV2LnhtbFBLBQYAAAAABAAEAPUAAACJAwAAAAA=&#10;" path="m3048,l15240,,12192,13716,,13716,3048,xe" fillcolor="black" stroked="f" strokeweight="0">
                  <v:stroke miterlimit="83231f" joinstyle="miter"/>
                  <v:path arrowok="t" o:connecttype="custom" o:connectlocs="30,0;152,0;122,137;0,137;30,0" o:connectangles="0,0,0,0,0" textboxrect="0,0,15240,13716"/>
                </v:shape>
                <v:shape id="Shape 1133" o:spid="_x0000_s1046" style="position:absolute;left:21701;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hbOcYA&#10;AADeAAAADwAAAGRycy9kb3ducmV2LnhtbERPTWvCQBC9F/wPyxS81U0EtaSuEkTFgyBqCz1Os2MS&#10;mp2N2TVGf70rFHqbx/uc6bwzlWipcaVlBfEgAkGcWV1yruDzuHp7B+E8ssbKMim4kYP5rPcyxUTb&#10;K++pPfhchBB2CSoovK8TKV1WkEE3sDVx4E62MegDbHKpG7yGcFPJYRSNpcGSQ0OBNS0Kyn4PF6PA&#10;fd/32/THLu5f5+VuPUx3x9OoVar/2qUfIDx1/l/8597oMD+ORxN4vhNu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hbOcYAAADeAAAADwAAAAAAAAAAAAAAAACYAgAAZHJz&#10;L2Rvd25yZXYueG1sUEsFBgAAAAAEAAQA9QAAAIsDAAAAAA==&#10;" path="m1524,l13716,4572r10668,6096l33528,19812r7620,9144l47244,41148r4572,12192l53340,68580r1524,15240l53340,99060r-1524,13716l47244,124968r-6096,12192l33528,147828r-9144,7620l13716,161544,1524,166116,,160020r9144,-4572l16764,149352r7620,-7620l30480,132588r6096,-22860l39624,82296,36576,54864,30480,33528,24384,24384,18288,16764,9144,10668,,6096,1524,xe" fillcolor="black" stroked="f" strokeweight="0">
                  <v:stroke miterlimit="83231f" joinstyle="miter"/>
                  <v:path arrowok="t" o:connecttype="custom" o:connectlocs="15,0;137,46;244,107;336,198;412,290;473,411;519,533;534,686;549,838;534,991;519,1128;473,1250;412,1371;336,1478;244,1554;137,1615;15,1661;0,1600;92,1554;168,1493;244,1417;305,1326;366,1097;397,823;366,549;305,335;244,244;183,168;92,107;0,61;15,0" o:connectangles="0,0,0,0,0,0,0,0,0,0,0,0,0,0,0,0,0,0,0,0,0,0,0,0,0,0,0,0,0,0,0" textboxrect="0,0,54864,166116"/>
                </v:shape>
                <v:shape id="Shape 1134" o:spid="_x0000_s1047" style="position:absolute;left:22570;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fPS8gA&#10;AADeAAAADwAAAGRycy9kb3ducmV2LnhtbESPQWvCQBCF70L/wzKF3nQTQSmpqwSppQdB1BZ6nGbH&#10;JDQ7G7PbGP31zqHQ2wzvzXvfLFaDa1RPXag9G0gnCSjiwtuaSwMfx834GVSIyBYbz2TgSgFWy4fR&#10;AjPrL7yn/hBLJSEcMjRQxdhmWoeiIodh4lti0U6+cxhl7UptO7xIuGv0NEnm2mHN0lBhS+uKip/D&#10;rzMQvm77bf7t17fP8+vubZrvjqdZb8zT45C/gIo0xH/z3/W7Ffw0nQmvvCMz6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189LyAAAAN4AAAAPAAAAAAAAAAAAAAAAAJgCAABk&#10;cnMvZG93bnJldi54bWxQSwUGAAAAAAQABAD1AAAAjQMAAAAA&#10;" path="m53340,r1524,6096l45720,10668r-7620,6096l30480,24384r-6096,9144l18288,54864,15240,82296r3048,27432l24384,132588r6096,9144l38100,149352r7620,6096l54864,160020r-1524,6096l41148,161544,30480,155448r-9144,-7620l13716,137160,7620,124968,3048,112776,1524,99060,,83820,1524,68580,3048,53340,7620,41148,13716,28956r7620,-9144l30480,10668,41148,4572,53340,xe" fillcolor="black" stroked="f" strokeweight="0">
                  <v:stroke miterlimit="83231f" joinstyle="miter"/>
                  <v:path arrowok="t" o:connecttype="custom" o:connectlocs="534,0;549,61;458,107;381,168;305,244;244,335;183,549;153,823;183,1097;244,1326;305,1417;381,1493;458,1554;549,1600;534,1661;412,1615;305,1554;214,1478;137,1371;76,1250;31,1128;15,991;0,838;15,686;31,533;76,411;137,290;214,198;305,107;412,46;534,0" o:connectangles="0,0,0,0,0,0,0,0,0,0,0,0,0,0,0,0,0,0,0,0,0,0,0,0,0,0,0,0,0,0,0" textboxrect="0,0,54864,166116"/>
                </v:shape>
                <v:shape id="Shape 1135" o:spid="_x0000_s1048" style="position:absolute;left:23180;top:15;width:1143;height:1630;visibility:visible;mso-wrap-style:square;v-text-anchor:top" coordsize="1143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zQe8kA&#10;AADeAAAADwAAAGRycy9kb3ducmV2LnhtbESPT2vCQBDF74V+h2UK3swmxQZN3QRrKYgKxT8Xb0N2&#10;mqRmZ0N21fjtu4VCbzO893vzZl4MphVX6l1jWUESxSCIS6sbrhQcDx/jKQjnkTW2lknBnRwU+ePD&#10;HDNtb7yj695XIoSwy1BB7X2XSenKmgy6yHbEQfuyvUEf1r6SusdbCDetfI7jVBpsOFyosaNlTeV5&#10;fzGhximdrNPV+W0x2S5txdv3z036rdToaVi8gvA0+H/zH73SgUuSlxn8vhNmkP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5zQe8kAAADeAAAADwAAAAAAAAAAAAAAAACYAgAA&#10;ZHJzL2Rvd25yZXYueG1sUEsFBgAAAAAEAAQA9QAAAI4DAAAAAA==&#10;" path="m3048,l112776,r,38100l102108,38100,97536,24384,94488,16764,89916,12192,85344,10668,77724,9144r-50292,l71628,74676r,6096l22860,146304r57912,l89916,146304r4572,-3048l97536,140208r3048,-7620l103632,120396r10668,l111252,163068,,163068r,-4572l54864,83820,3048,4572,3048,xe" fillcolor="black" stroked="f" strokeweight="0">
                  <v:stroke miterlimit="83231f" joinstyle="miter"/>
                  <v:path arrowok="t" o:connecttype="custom" o:connectlocs="30,0;1128,0;1128,381;1021,381;975,244;945,168;899,122;853,107;777,91;274,91;716,746;716,807;229,1462;808,1462;899,1462;945,1432;975,1401;1006,1325;1036,1203;1143,1203;1113,1630;0,1630;0,1584;549,838;30,46;30,0" o:connectangles="0,0,0,0,0,0,0,0,0,0,0,0,0,0,0,0,0,0,0,0,0,0,0,0,0,0" textboxrect="0,0,114300,163068"/>
                </v:shape>
                <v:shape id="Shape 1136" o:spid="_x0000_s1049" style="position:absolute;left:24795;top:137;width:975;height:1188;visibility:visible;mso-wrap-style:square;v-text-anchor:top" coordsize="97536,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IKXMUA&#10;AADeAAAADwAAAGRycy9kb3ducmV2LnhtbESPQUsDMRCF74L/IYzgzSarsOi2aSmFQnvTKrTHIRl3&#10;FzeTZROb9d87B8HbDPPmvfetNnMY1JWm1Ee2UC0MKGIXfc+thY/3/cMzqJSRPQ6RycIPJdisb29W&#10;2PhY+I2up9wqMeHUoIUu57HROrmOAqZFHInl9hmngFnWqdV+wiLmYdCPxtQ6YM+S0OFIu47c1+k7&#10;WDi6pzkYty0vl2M9lmLOh9d8tvb+bt4uQWWa87/47/vgpX5V1QIgODKD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EgpcxQAAAN4AAAAPAAAAAAAAAAAAAAAAAJgCAABkcnMv&#10;ZG93bnJldi54bWxQSwUGAAAAAAQABAD1AAAAigMAAAAA&#10;" path="m1524,l35052,,33528,4572,27432,6096r-1524,6096l28956,25908r9144,32004l59436,30480r4572,-7620l68580,16764r1524,-6096l68580,6096,64008,4572,64008,,97536,,96012,4572,92964,6096,88392,9144r-4572,4572l74676,24384,41148,68580,35052,92964r,6096l33528,103632r,3048l35052,111252r3048,1524l44196,114300r-1524,4572l6096,118872r,-4572l12192,112776r3048,-3048l16764,105156r1524,-6096l19812,92964,25908,68580,12192,24384,10668,16764,9144,12192,4572,6096,,4572,1524,xe" fillcolor="black" stroked="f" strokeweight="0">
                  <v:stroke miterlimit="83231f" joinstyle="miter"/>
                  <v:path arrowok="t" o:connecttype="custom" o:connectlocs="15,0;350,0;335,46;274,61;259,122;289,259;381,579;594,305;640,228;686,168;701,107;686,61;640,46;640,0;975,0;960,46;929,61;884,91;838,137;746,244;411,685;350,929;350,990;335,1036;335,1066;350,1112;381,1127;442,1142;427,1188;61,1188;61,1142;122,1127;152,1097;168,1051;183,990;198,929;259,685;122,244;107,168;91,122;46,61;0,46;15,0" o:connectangles="0,0,0,0,0,0,0,0,0,0,0,0,0,0,0,0,0,0,0,0,0,0,0,0,0,0,0,0,0,0,0,0,0,0,0,0,0,0,0,0,0,0,0" textboxrect="0,0,97536,118872"/>
                </v:shape>
                <v:shape id="Shape 1137" o:spid="_x0000_s1050" style="position:absolute;left:25603;top:1066;width:305;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OPp8UA&#10;AADeAAAADwAAAGRycy9kb3ducmV2LnhtbERP32vCMBB+H/g/hBP2MjTNQJFqFDcUBgOH3Xzw7WjO&#10;tthcSpLZ7r83g8He7uP7eavNYFtxIx8axxrUNANBXDrTcKXh63M/WYAIEdlg65g0/FCAzXr0sMLc&#10;uJ6PdCtiJVIIhxw11DF2uZShrMlimLqOOHEX5y3GBH0ljcc+hdtWPmfZXFpsODXU2NFrTeW1+LYa&#10;dn6WhesL98XHwc+e1P582r13Wj+Oh+0SRKQh/ov/3G8mzVdqruD3nXSDX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Q4+nxQAAAN4AAAAPAAAAAAAAAAAAAAAAAJgCAABkcnMv&#10;ZG93bnJldi54bWxQSwUGAAAAAAQABAD1AAAAigM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3,0;214,0;122,427;122,488;107,518;122,549;153,564;168,564;198,549;229,518;259,488;305,533;244,579;198,610;153,640;107,640;61,625;31,610;0,579;0,518;0,472;15,411;31,335;46,259;61,183;76,107;76,91;61,61;0,46;15,0" o:connectangles="0,0,0,0,0,0,0,0,0,0,0,0,0,0,0,0,0,0,0,0,0,0,0,0,0,0,0,0,0,0,0" textboxrect="0,0,30480,64008"/>
                </v:shape>
                <v:shape id="Shape 1138" o:spid="_x0000_s1051" style="position:absolute;left:25725;top:807;width:152;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RdAsQA&#10;AADeAAAADwAAAGRycy9kb3ducmV2LnhtbERPTWvCQBC9F/wPywi9SN0kBJHUVaRF6M2YVtrjkB2T&#10;YHY2ZNck/vtuQehtHu9zNrvJtGKg3jWWFcTLCARxaXXDlYKvz8PLGoTzyBpby6TgTg5229nTBjNt&#10;Rz7RUPhKhBB2GSqove8yKV1Zk0G3tB1x4C62N+gD7CupexxDuGllEkUrabDh0FBjR281ldfiZhQk&#10;R53sv02a5tXPeUiLd1rkw0Kp5/m0fwXhafL/4of7Q4f5cbxK4O+dcIP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kXQLEAAAA3gAAAA8AAAAAAAAAAAAAAAAAmAIAAGRycy9k&#10;b3ducmV2LnhtbFBLBQYAAAAABAAEAPUAAACJAwAAAAA=&#10;" path="m3048,l15240,,12192,13716,,13716,3048,xe" fillcolor="black" stroked="f" strokeweight="0">
                  <v:stroke miterlimit="83231f" joinstyle="miter"/>
                  <v:path arrowok="t" o:connecttype="custom" o:connectlocs="30,0;152,0;122,137;0,137;30,0" o:connectangles="0,0,0,0,0" textboxrect="0,0,15240,13716"/>
                </v:shape>
                <v:shape id="Shape 1139" o:spid="_x0000_s1052" style="position:absolute;left:26090;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Xh8YA&#10;AADeAAAADwAAAGRycy9kb3ducmV2LnhtbERPS2vCQBC+F/wPyxR6q5tYFImuEsQWD4L4Ao9jdkxC&#10;s7Npdhujv94VCr3Nx/ec6bwzlWipcaVlBXE/AkGcWV1yruCw/3wfg3AeWWNlmRTcyMF81nuZYqLt&#10;lbfU7nwuQgi7BBUU3teJlC4ryKDr25o4cBfbGPQBNrnUDV5DuKnkIIpG0mDJoaHAmhYFZd+7X6PA&#10;ne7bdXq2i/vxZ7n5GqSb/WXYKvX22qUTEJ46/y/+c690mB/How94vhNu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Xh8YAAADeAAAADwAAAAAAAAAAAAAAAACYAgAAZHJz&#10;L2Rvd25yZXYueG1sUEsFBgAAAAAEAAQA9QAAAIsDAAAAAA==&#10;" path="m1524,l13716,4572r10668,6096l33528,19812r7620,9144l47244,41148r4572,12192l53340,68580r1524,15240l53340,99060r-1524,13716l47244,124968r-6096,12192l33528,147828r-9144,7620l13716,161544,1524,166116,,160020r9144,-4572l16764,149352r7620,-7620l30480,132588r6096,-22860l39624,82296,36576,54864,30480,33528,24384,24384,18288,16764,9144,10668,,6096,1524,xe" fillcolor="black" stroked="f" strokeweight="0">
                  <v:stroke miterlimit="83231f" joinstyle="miter"/>
                  <v:path arrowok="t" o:connecttype="custom" o:connectlocs="15,0;137,46;244,107;336,198;412,290;473,411;519,533;534,686;549,838;534,991;519,1128;473,1250;412,1371;336,1478;244,1554;137,1615;15,1661;0,1600;92,1554;168,1493;244,1417;305,1326;366,1097;397,823;366,549;305,335;244,244;183,168;92,107;0,61;15,0" o:connectangles="0,0,0,0,0,0,0,0,0,0,0,0,0,0,0,0,0,0,0,0,0,0,0,0,0,0,0,0,0,0,0" textboxrect="0,0,54864,166116"/>
                </v:shape>
                <v:shape id="Shape 1140" o:spid="_x0000_s1053" style="position:absolute;left:3215;top:2575;width:1372;height:3978;visibility:visible;mso-wrap-style:square;v-text-anchor:top" coordsize="137160,397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OYU8QA&#10;AADeAAAADwAAAGRycy9kb3ducmV2LnhtbERPS2rDMBDdF3oHMYXsatkhTYoTJYRASaCb2skBBmtq&#10;O7ZGxlL96emrQqG7ebzv7A6TacVAvastK0iiGARxYXXNpYLb9e35FYTzyBpby6RgJgeH/ePDDlNt&#10;R85oyH0pQgi7FBVU3neplK6oyKCLbEccuE/bG/QB9qXUPY4h3LRyGcdrabDm0FBhR6eKiib/MgqY&#10;Xj6a+f6d8WluzlPcvTdy3Ci1eJqOWxCeJv8v/nNfdJifJOsV/L4Tbp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jmFPEAAAA3gAAAA8AAAAAAAAAAAAAAAAAmAIAAGRycy9k&#10;b3ducmV2LnhtbFBLBQYAAAAABAAEAPUAAACJAwAAAAA=&#10;" path="m109728,r27432,l137160,12192r-16764,l80772,397764r-7620,l19812,298704,3048,307848,,301752,30480,284988r44196,80772l109728,xe" fillcolor="black" stroked="f" strokeweight="0">
                  <v:stroke miterlimit="83231f" joinstyle="miter"/>
                  <v:path arrowok="t" o:connecttype="custom" o:connectlocs="1098,0;1372,0;1372,122;1204,122;808,3978;732,3978;198,2987;30,3079;0,3018;305,2850;747,3658;1098,0" o:connectangles="0,0,0,0,0,0,0,0,0,0,0,0" textboxrect="0,0,137160,397764"/>
                </v:shape>
                <v:shape id="Shape 1141" o:spid="_x0000_s1054" style="position:absolute;left:4602;top:3840;width:564;height:1661;visibility:visible;mso-wrap-style:square;v-text-anchor:top" coordsize="56388,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4dYsEA&#10;AADeAAAADwAAAGRycy9kb3ducmV2LnhtbERPy6rCMBDdX/AfwghuLppUUKQaRQTRC258fMDQjG21&#10;mZQm2vr35oLgbg7nOYtVZyvxpMaXjjUkIwWCOHOm5FzD5bwdzkD4gGywckwaXuRhtez9LDA1ruUj&#10;PU8hFzGEfYoaihDqVEqfFWTRj1xNHLmrayyGCJtcmgbbGG4rOVZqKi2WHBsKrGlTUHY/PayGXaeo&#10;ckFtZ/aQtZvbwf7y31jrQb9bz0EE6sJX/HHvTZyfJNMJ/L8Tb5D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eHWLBAAAA3gAAAA8AAAAAAAAAAAAAAAAAmAIAAGRycy9kb3du&#10;cmV2LnhtbFBLBQYAAAAABAAEAPUAAACGAwAAAAA=&#10;" path="m53340,r1524,l54864,6096,42672,7620r-7620,4572l28956,21336,27432,35052r1524,15240l30480,57912r,4572l28956,70104r-3048,4572l15240,82296r,1524l25908,91440r3048,4572l30480,103632r,4572l28956,115824r-1524,9144l27432,131064r1524,13716l35052,153924r7620,4572l54864,160020r1524,l56388,166116r-3048,l36576,163068,22860,156972,15240,146304,12192,129540r3048,-16764l16764,105156r,-4572l15240,96012,12192,91440,7620,88392,,86868,,79248,7620,77724r4572,-3048l15240,71628r1524,-6096l16764,60960,15240,53340,12192,36576,15240,21336,22860,9144,35052,3048,53340,xe" fillcolor="black" stroked="f" strokeweight="0">
                  <v:stroke miterlimit="83231f" joinstyle="miter"/>
                  <v:path arrowok="t" o:connecttype="custom" o:connectlocs="534,0;549,0;549,61;427,76;351,122;290,213;274,350;290,503;305,579;305,625;290,701;259,747;152,823;152,838;259,914;290,960;305,1036;305,1082;290,1158;274,1250;274,1311;290,1448;351,1539;427,1585;549,1600;564,1600;564,1661;534,1661;366,1631;229,1570;152,1463;122,1295;152,1128;168,1051;168,1006;152,960;122,914;76,884;0,869;0,792;76,777;122,747;152,716;168,655;168,610;152,533;122,366;152,213;229,91;351,30;534,0" o:connectangles="0,0,0,0,0,0,0,0,0,0,0,0,0,0,0,0,0,0,0,0,0,0,0,0,0,0,0,0,0,0,0,0,0,0,0,0,0,0,0,0,0,0,0,0,0,0,0,0,0,0,0" textboxrect="0,0,56388,166116"/>
                </v:shape>
                <v:shape id="Shape 1142" o:spid="_x0000_s1055" style="position:absolute;left:5227;top:4312;width:990;height:869;visibility:visible;mso-wrap-style:square;v-text-anchor:top" coordsize="99060,868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PrNsIA&#10;AADeAAAADwAAAGRycy9kb3ducmV2LnhtbERPTUvDQBC9C/6HZQRvdpOCscZuS1oQejWK5zE7ZoPZ&#10;2biztum/7wqCt3m8z1lvZz+qI0UZAhsoFwUo4i7YgXsDb6/PdytQkpAtjoHJwJkEtpvrqzXWNpz4&#10;hY5t6lUOYanRgEtpqrWWzpFHWYSJOHOfIXpMGcZe24inHO5HvSyKSnscODc4nGjvqPtqf7yBbvUY&#10;H+SjPMjufvkt781+55rWmNubuXkClWhO/+I/98Hm+WVZVfD7Tr5Bby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A+s2wgAAAN4AAAAPAAAAAAAAAAAAAAAAAJgCAABkcnMvZG93&#10;bnJldi54bWxQSwUGAAAAAAQABAD1AAAAhwMAAAAA&#10;" path="m25908,r4572,1524l35052,3048r1524,4572l38100,12192,35052,22860r1524,1524l45720,13716,53340,6096,60960,1524,68580,r7620,1524l80772,4572r4572,6096l85344,18288r,6096l83820,33528,77724,57912r-1524,7620l74676,71628r1524,4572l79248,77724r6096,-1524l88392,73152r6096,-6096l99060,71628r-7620,7620l85344,83820r-6096,1524l73152,86868,68580,85344,64008,82296,60960,77724r,-4572l60960,65532r3048,-9144l67056,41148r1524,-7620l70104,28956r,-6096l70104,16764,68580,13716,62484,10668r-7620,3048l45720,22860,38100,33528,33528,47244,24384,85344r-15240,l22860,28956r1524,-7620l24384,15240,22860,10668,19812,9144r-6096,3048l10668,15240,6096,19812,,15240,7620,7620,13716,3048,19812,1524,25908,xe" fillcolor="black" stroked="f" strokeweight="0">
                  <v:stroke miterlimit="83231f" joinstyle="miter"/>
                  <v:path arrowok="t" o:connecttype="custom" o:connectlocs="259,0;305,15;350,30;366,76;381,122;350,229;366,244;457,137;533,61;609,15;685,0;762,15;807,46;853,107;853,183;853,244;838,335;777,579;762,656;746,717;762,762;792,778;853,762;883,732;944,671;990,717;914,793;853,839;792,854;731,869;685,854;640,823;609,778;609,732;609,656;640,564;670,412;685,335;701,290;701,229;701,168;685,137;624,107;548,137;457,229;381,335;335,473;244,854;91,854;228,290;244,213;244,152;228,107;198,91;137,122;107,152;61,198;0,152;76,76;137,30;198,15;259,0" o:connectangles="0,0,0,0,0,0,0,0,0,0,0,0,0,0,0,0,0,0,0,0,0,0,0,0,0,0,0,0,0,0,0,0,0,0,0,0,0,0,0,0,0,0,0,0,0,0,0,0,0,0,0,0,0,0,0,0,0,0,0,0,0,0" textboxrect="0,0,99060,86868"/>
                </v:shape>
                <v:shape id="Shape 1143" o:spid="_x0000_s1056" style="position:absolute;left:6568;top:3855;width:1143;height:1631;visibility:visible;mso-wrap-style:square;v-text-anchor:top" coordsize="1143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MrL8cA&#10;AADeAAAADwAAAGRycy9kb3ducmV2LnhtbESPQWvCQBCF74L/YRnBW91EZJXoKmopSCuIthdvQ3aa&#10;pGZnQ3bV9N93hYK3Gd773rxZrDpbixu1vnKsIR0lIIhzZyouNHx9vr3MQPiAbLB2TBp+ycNq2e8t&#10;MDPuzke6nUIhYgj7DDWUITSZlD4vyaIfuYY4at+utRji2hbStHiP4baW4yRR0mLF8UKJDW1Lyi+n&#10;q401zmryrnaXzXqy37qC96+HD/Wj9XDQrecgAnXhaf6ndyZyaaqm8Hgnzi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cjKy/HAAAA3gAAAA8AAAAAAAAAAAAAAAAAmAIAAGRy&#10;cy9kb3ducmV2LnhtbFBLBQYAAAAABAAEAPUAAACMAwAAAAA=&#10;" path="m3048,l112776,r,38100l102108,38100,97536,24384,94488,16764,89916,12192,85344,10668,77724,9144r-50292,l71628,74676r,6096l22860,146304r57912,l89916,146304r4572,-3048l97536,140208r3048,-7620l103632,120396r10668,l111252,163068,,163068r,-4572l54864,83820,3048,4572,3048,xe" fillcolor="black" stroked="f" strokeweight="0">
                  <v:stroke miterlimit="83231f" joinstyle="miter"/>
                  <v:path arrowok="t" o:connecttype="custom" o:connectlocs="30,0;1128,0;1128,381;1021,381;975,244;945,168;899,122;853,107;777,91;274,91;716,747;716,808;229,1463;808,1463;899,1463;945,1433;975,1402;1006,1326;1036,1204;1143,1204;1113,1631;0,1631;0,1585;549,838;30,46;30,0" o:connectangles="0,0,0,0,0,0,0,0,0,0,0,0,0,0,0,0,0,0,0,0,0,0,0,0,0,0" textboxrect="0,0,114300,163068"/>
                </v:shape>
                <v:shape id="Shape 1144" o:spid="_x0000_s1057" style="position:absolute;left:8092;top:3977;width:1158;height:1189;visibility:visible;mso-wrap-style:square;v-text-anchor:top" coordsize="115824,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c4sYA&#10;AADeAAAADwAAAGRycy9kb3ducmV2LnhtbESPQW/CMAyF75P4D5GRdhtph8RQISCEQOzIunHgZjWm&#10;rWicrgml/Ht8mLSbrff83uflenCN6qkLtWcD6SQBRVx4W3Np4Od7/zYHFSKyxcYzGXhQgPVq9LLE&#10;zPo7f1Gfx1JJCIcMDVQxtpnWoajIYZj4lli0i+8cRlm7UtsO7xLuGv2eJDPtsGZpqLClbUXFNb85&#10;A/vduTwFX0yb32T+ke+uh/5xPBjzOh42C1CRhvhv/rv+tIKfpjPhlXdkBr1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Uc4sYAAADeAAAADwAAAAAAAAAAAAAAAACYAgAAZHJz&#10;L2Rvd25yZXYueG1sUEsFBgAAAAAEAAQA9QAAAIsDAAAAAA==&#10;" path="m25908,l60960,r,4572l54864,7620r-3048,4572l54864,27432r7620,19812l77724,27432r6096,-7620l86868,15240r1524,-4572l86868,6096,82296,4572,82296,r33528,l114300,4572r-4572,3048l103632,12192r-4572,6096l91440,25908,65532,56388,79248,92964r1524,6096l83820,105156r3048,6096l88392,112776r4572,1524l92964,118872r-35052,l57912,114300r6096,-3048l67056,106680,64008,94488,54864,68580,35052,92964r-6096,9144l27432,108204r1524,4572l33528,114300r-1524,4572l,118872r,-4572l6096,112776r4572,-6096l16764,100584r6096,-9144l51816,59436,38100,22860,35052,15240,33528,10668,28956,6096,24384,4572,25908,xe" fillcolor="black" stroked="f" strokeweight="0">
                  <v:stroke miterlimit="83231f" joinstyle="miter"/>
                  <v:path arrowok="t" o:connecttype="custom" o:connectlocs="259,0;609,0;609,46;549,76;518,122;549,274;625,473;777,274;838,198;869,152;884,107;869,61;823,46;823,0;1158,0;1143,46;1097,76;1036,122;990,183;914,259;655,564;792,930;808,991;838,1052;869,1113;884,1128;929,1143;929,1189;579,1189;579,1143;640,1113;670,1067;640,945;549,686;350,930;290,1021;274,1082;290,1128;335,1143;320,1189;0,1189;0,1143;61,1128;107,1067;168,1006;229,915;518,595;381,229;350,152;335,107;290,61;244,46;259,0" o:connectangles="0,0,0,0,0,0,0,0,0,0,0,0,0,0,0,0,0,0,0,0,0,0,0,0,0,0,0,0,0,0,0,0,0,0,0,0,0,0,0,0,0,0,0,0,0,0,0,0,0,0,0,0,0" textboxrect="0,0,115824,118872"/>
                </v:shape>
                <v:shape id="Shape 1145" o:spid="_x0000_s1058" style="position:absolute;left:9281;top:5029;width:304;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DocUA&#10;AADeAAAADwAAAGRycy9kb3ducmV2LnhtbERPTWvCQBC9F/oflin0IrqJoGjqKioKhULFqAdvQ3aa&#10;BLOzYXdr0n/fLQi9zeN9zmLVm0bcyfnasoJ0lIAgLqyuuVRwPu2HMxA+IGtsLJOCH/KwWj4/LTDT&#10;tuMj3fNQihjCPkMFVQhtJqUvKjLoR7YljtyXdQZDhK6U2mEXw00jx0kylQZrjg0VtrStqLjl30bB&#10;zk0Sf9twlx8+3WSQ7q+X3Uer1OtLv34DEagP/+KH+13H+Wk6ncPfO/EG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NYOhxQAAAN4AAAAPAAAAAAAAAAAAAAAAAJgCAABkcnMv&#10;ZG93bnJldi54bWxQSwUGAAAAAAQABAD1AAAAigM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2,0;213,0;122,427;122,488;106,518;122,549;152,564;167,564;198,549;228,518;258,488;304,533;243,579;198,610;152,640;106,640;61,625;30,610;0,579;0,518;0,472;15,411;30,335;46,259;61,183;76,107;76,91;61,61;0,46;15,0" o:connectangles="0,0,0,0,0,0,0,0,0,0,0,0,0,0,0,0,0,0,0,0,0,0,0,0,0,0,0,0,0,0,0" textboxrect="0,0,30480,64008"/>
                </v:shape>
                <v:shape id="Shape 1146" o:spid="_x0000_s1059" style="position:absolute;left:9403;top:4770;width:152;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PwM8cA&#10;AADeAAAADwAAAGRycy9kb3ducmV2LnhtbESPQUvDQBCF74L/YRnBS2k3CUEl7bYURfBmmyrtcciO&#10;STA7G7JrGv9951DobYZ58977VpvJdWqkIbSeDaSLBBRx5W3LtYGvw/v8BVSIyBY7z2TgnwJs1vd3&#10;KyysP/OexjLWSkw4FGigibEvtA5VQw7DwvfEcvvxg8Mo61BrO+BZzF2nsyR50g5bloQGe3ptqPot&#10;/5yB7NNm26PL8119+h7z8o1mu3FmzOPDtF2CijTFm/j6/WGlfpo+C4DgyAx6f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j8DPHAAAA3gAAAA8AAAAAAAAAAAAAAAAAmAIAAGRy&#10;cy9kb3ducmV2LnhtbFBLBQYAAAAABAAEAPUAAACMAwAAAAA=&#10;" path="m3048,l15240,,12192,13716,,13716,3048,xe" fillcolor="black" stroked="f" strokeweight="0">
                  <v:stroke miterlimit="83231f" joinstyle="miter"/>
                  <v:path arrowok="t" o:connecttype="custom" o:connectlocs="30,0;152,0;122,137;0,137;30,0" o:connectangles="0,0,0,0,0" textboxrect="0,0,15240,13716"/>
                </v:shape>
                <v:shape id="Shape 1147" o:spid="_x0000_s1060" style="position:absolute;left:9433;top:3703;width:533;height:792;visibility:visible;mso-wrap-style:square;v-text-anchor:top" coordsize="53340,79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CmtsYA&#10;AADeAAAADwAAAGRycy9kb3ducmV2LnhtbERPS0sDMRC+C/6HMII3m41gtWvTIkJBD7b0Be1t2Ew3&#10;y24myyZut/++KQje5uN7znQ+uEb01IXKswY1ykAQF95UXGrYbRdPbyBCRDbYeCYNFwown93fTTE3&#10;/sxr6jexFCmEQ44abIxtLmUoLDkMI98SJ+7kO4cxwa6UpsNzCneNfM6ysXRYcWqw2NKnpaLe/DoN&#10;h9Oytt/NYl2o/XhVH1ftTz950frxYfh4BxFpiP/iP/eXSfOVelVweyfd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CmtsYAAADeAAAADwAAAAAAAAAAAAAAAACYAgAAZHJz&#10;L2Rvd25yZXYueG1sUEsFBgAAAAAEAAQA9QAAAIsDAAAAAA==&#10;" path="m27432,l38100,1524r7620,4572l50292,10668r1524,7620l51816,22860r-1524,4572l47244,30480r-3048,4572l39624,39624r-4572,6096l28956,51816r-6096,6096l16764,64008r-4572,4572l35052,68580r4572,l42672,67056r3048,-1524l47244,60960r6096,l51816,70104r,9144l,79248,,76200,3048,70104,7620,62484r4572,-6096l19812,48768r9144,-9144l35052,32004r3048,-6096l38100,19812r,-4572l35052,10668,30480,7620,24384,6096,19812,7620,15240,9144,9144,18288r-7620,l1524,6096,15240,1524,27432,xe" fillcolor="black" stroked="f" strokeweight="0">
                  <v:stroke miterlimit="83231f" joinstyle="miter"/>
                  <v:path arrowok="t" o:connecttype="custom" o:connectlocs="274,0;381,15;457,61;503,107;518,183;518,228;503,274;472,305;442,350;396,396;350,457;289,518;228,579;168,640;122,685;350,685;396,685;426,670;457,655;472,609;533,609;518,701;518,792;0,792;0,762;30,701;76,624;122,564;198,487;289,396;350,320;381,259;381,198;381,152;350,107;305,76;244,61;198,76;152,91;91,183;15,183;15,61;152,15;274,0" o:connectangles="0,0,0,0,0,0,0,0,0,0,0,0,0,0,0,0,0,0,0,0,0,0,0,0,0,0,0,0,0,0,0,0,0,0,0,0,0,0,0,0,0,0,0,0" textboxrect="0,0,53340,79248"/>
                </v:shape>
                <v:shape id="Shape 11603" o:spid="_x0000_s1061" style="position:absolute;left:10683;top:4587;width:1067;height:122;visibility:visible;mso-wrap-style:square;v-text-anchor:top" coordsize="106680,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zDJcMA&#10;AADeAAAADwAAAGRycy9kb3ducmV2LnhtbERPS27CMBDdV+odrEHqrjhh0aKAQVDUql0SOMAoHuII&#10;e5zGJqQ5fY2ExG6e3neW68FZ0VMXGs8K8mkGgrjyuuFawfHw+ToHESKyRuuZFPxRgPXq+WmJhfZX&#10;3lNfxlqkEA4FKjAxtoWUoTLkMEx9S5y4k+8cxgS7WuoOryncWTnLsjfpsOHUYLClD0PVubw4BT9b&#10;N/721uzKesw2X2N7mdsdKfUyGTYLEJGG+BDf3d86zc/z9xnc3kk3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zDJcMAAADeAAAADwAAAAAAAAAAAAAAAACYAgAAZHJzL2Rv&#10;d25yZXYueG1sUEsFBgAAAAAEAAQA9QAAAIgDAAAAAA==&#10;" path="m,l106680,r,12192l,12192,,e" fillcolor="black" stroked="f" strokeweight="0">
                  <v:stroke miterlimit="83231f" joinstyle="miter"/>
                  <v:path arrowok="t" o:connecttype="custom" o:connectlocs="0,0;1067,0;1067,122;0,122;0,0" o:connectangles="0,0,0,0,0" textboxrect="0,0,106680,12192"/>
                </v:shape>
                <v:shape id="Shape 1149" o:spid="_x0000_s1062" style="position:absolute;left:12420;top:3901;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YBWsYA&#10;AADeAAAADwAAAGRycy9kb3ducmV2LnhtbERPTWvCQBC9C/0PyxS86SaKbUldJYiKh4KoLXgcs2MS&#10;mp2N2TVGf323UOhtHu9zpvPOVKKlxpWWFcTDCARxZnXJuYLPw2rwBsJ5ZI2VZVJwJwfz2VNviom2&#10;N95Ru/e5CCHsElRQeF8nUrqsIINuaGviwJ1tY9AH2ORSN3gL4aaSoyh6kQZLDg0F1rQoKPveX40C&#10;d3zsPtKTXTy+LsvtepRuD+dJq1T/uUvfQXjq/L/4z73RYX4cv47h951wg5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YBWsYAAADeAAAADwAAAAAAAAAAAAAAAACYAgAAZHJz&#10;L2Rvd25yZXYueG1sUEsFBgAAAAAEAAQA9QAAAIsDAAAAAA==&#10;" path="m53340,r1524,6096l45720,10668r-7620,6096l30480,24384r-6096,9144l18288,54864,15240,82296r3048,27432l24384,132588r6096,9144l38100,149352r7620,6096l54864,160020r-1524,6096l41148,161544,30480,155448r-9144,-7620l13716,137160,7620,124968,3048,112776,1524,99060,,83820,1524,68580,3048,53340,7620,41148,13716,28956r7620,-9144l30480,10668,41148,4572,53340,xe" fillcolor="black" stroked="f" strokeweight="0">
                  <v:stroke miterlimit="83231f" joinstyle="miter"/>
                  <v:path arrowok="t" o:connecttype="custom" o:connectlocs="534,0;549,61;458,107;381,168;305,244;244,335;183,549;153,823;183,1097;244,1326;305,1417;381,1493;458,1554;549,1600;534,1661;412,1615;305,1554;214,1478;137,1371;76,1250;31,1128;15,991;0,838;15,686;31,533;76,411;137,290;214,198;305,107;412,46;534,0" o:connectangles="0,0,0,0,0,0,0,0,0,0,0,0,0,0,0,0,0,0,0,0,0,0,0,0,0,0,0,0,0,0,0" textboxrect="0,0,54864,166116"/>
                </v:shape>
                <v:shape id="Shape 1150" o:spid="_x0000_s1063" style="position:absolute;left:13030;top:3855;width:1143;height:1631;visibility:visible;mso-wrap-style:square;v-text-anchor:top" coordsize="1143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gjhccA&#10;AADeAAAADwAAAGRycy9kb3ducmV2LnhtbESPT2vCQBDF7wW/wzKCN91EQiqpq/gHQawg2l56G7Jj&#10;Es3Ohuyq8dt3C0JvM7z3e/NmOu9MLe7UusqygngUgSDOra64UPD9tRlOQDiPrLG2TAqe5GA+671N&#10;MdP2wUe6n3whQgi7DBWU3jeZlC4vyaAb2YY4aGfbGvRhbQupW3yEcFPLcRSl0mDF4UKJDa1Kyq+n&#10;mwk1ftJkl26vy0WyX9mC9+vDZ3pRatDvFh8gPHX+3/yitzpwcfyewN87YQY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oI4XHAAAA3gAAAA8AAAAAAAAAAAAAAAAAmAIAAGRy&#10;cy9kb3ducmV2LnhtbFBLBQYAAAAABAAEAPUAAACMAwAAAAA=&#10;" path="m3048,l112776,r,38100l102108,38100,97536,24384,94488,16764,89916,12192,85344,10668,77724,9144r-50292,l71628,74676r,6096l22860,146304r57912,l89916,146304r4572,-3048l97536,140208r3048,-7620l103632,120396r10668,l111252,163068,,163068r,-4572l54864,83820,3048,4572,3048,xe" fillcolor="black" stroked="f" strokeweight="0">
                  <v:stroke miterlimit="83231f" joinstyle="miter"/>
                  <v:path arrowok="t" o:connecttype="custom" o:connectlocs="30,0;1128,0;1128,381;1021,381;975,244;945,168;899,122;853,107;777,91;274,91;716,747;716,808;229,1463;808,1463;899,1463;945,1433;975,1402;1006,1326;1036,1204;1143,1204;1113,1631;0,1631;0,1585;549,838;30,46;30,0" o:connectangles="0,0,0,0,0,0,0,0,0,0,0,0,0,0,0,0,0,0,0,0,0,0,0,0,0,0" textboxrect="0,0,114300,163068"/>
                </v:shape>
                <v:shape id="Shape 1151" o:spid="_x0000_s1064" style="position:absolute;left:14554;top:3977;width:1158;height:1189;visibility:visible;mso-wrap-style:square;v-text-anchor:top" coordsize="115824,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0locMA&#10;AADeAAAADwAAAGRycy9kb3ducmV2LnhtbERPTYvCMBC9L/gfwgje1rQrrlKNIqLocbfqwdvQjG2x&#10;mdQmW+u/3wiCt3m8z5kvO1OJlhpXWlYQDyMQxJnVJecKjoft5xSE88gaK8uk4EEOlovexxwTbe/8&#10;S23qcxFC2CWooPC+TqR0WUEG3dDWxIG72MagD7DJpW7wHsJNJb+i6FsaLDk0FFjTuqDsmv4ZBdvN&#10;OT85m42qWzSdpJvrrn387JQa9LvVDISnzr/FL/deh/lxPBnD851wg1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20locMAAADeAAAADwAAAAAAAAAAAAAAAACYAgAAZHJzL2Rv&#10;d25yZXYueG1sUEsFBgAAAAAEAAQA9QAAAIgDAAAAAA==&#10;" path="m25908,l60960,r,4572l54864,7620r-3048,4572l54864,27432r7620,19812l77724,27432r6096,-7620l86868,15240r1524,-4572l86868,6096,82296,4572,82296,r33528,l114300,4572r-4572,3048l103632,12192r-4572,6096l91440,25908,65532,56388,79248,92964r1524,6096l83820,105156r3048,6096l88392,112776r4572,1524l92964,118872r-35052,l57912,114300r6096,-3048l67056,106680,64008,94488,54864,68580,35052,92964r-6096,9144l27432,108204r1524,4572l33528,114300r-1524,4572l,118872r,-4572l6096,112776r4572,-6096l16764,100584r6096,-9144l51816,59436,38100,22860,35052,15240,33528,10668,28956,6096,24384,4572,25908,xe" fillcolor="black" stroked="f" strokeweight="0">
                  <v:stroke miterlimit="83231f" joinstyle="miter"/>
                  <v:path arrowok="t" o:connecttype="custom" o:connectlocs="259,0;609,0;609,46;549,76;518,122;549,274;625,473;777,274;838,198;869,152;884,107;869,61;823,46;823,0;1158,0;1143,46;1097,76;1036,122;990,183;914,259;655,564;792,930;808,991;838,1052;869,1113;884,1128;929,1143;929,1189;579,1189;579,1143;640,1113;670,1067;640,945;549,686;350,930;290,1021;274,1082;290,1128;335,1143;320,1189;0,1189;0,1143;61,1128;107,1067;168,1006;229,915;518,595;381,229;350,152;335,107;290,61;244,46;259,0" o:connectangles="0,0,0,0,0,0,0,0,0,0,0,0,0,0,0,0,0,0,0,0,0,0,0,0,0,0,0,0,0,0,0,0,0,0,0,0,0,0,0,0,0,0,0,0,0,0,0,0,0,0,0,0,0" textboxrect="0,0,115824,118872"/>
                </v:shape>
                <v:shape id="Shape 1152" o:spid="_x0000_s1065" style="position:absolute;left:15742;top:4907;width:305;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OBDsUA&#10;AADeAAAADwAAAGRycy9kb3ducmV2LnhtbERPS2vCQBC+F/oflin0IrqJ4IPUVVQUCoWKUQ/ehuw0&#10;CWZnw+7WpP++WxB6m4/vOYtVbxpxJ+drywrSUQKCuLC65lLB+bQfzkH4gKyxsUwKfsjDavn8tMBM&#10;246PdM9DKWII+wwVVCG0mZS+qMigH9mWOHJf1hkMEbpSaoddDDeNHCfJVBqsOTZU2NK2ouKWfxsF&#10;OzdJ/G3DXX74dJNBur9edh+tUq8v/foNRKA+/Isf7ncd56fpbAp/78Qb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c4EOxQAAAN4AAAAPAAAAAAAAAAAAAAAAAJgCAABkcnMv&#10;ZG93bnJldi54bWxQSwUGAAAAAAQABAD1AAAAigM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3,0;214,0;122,427;122,488;107,518;122,549;153,564;168,564;198,549;229,518;259,488;305,533;244,579;198,610;153,640;107,640;61,625;31,610;0,579;0,518;0,472;15,411;31,335;46,259;61,183;76,107;76,91;61,61;0,46;15,0" o:connectangles="0,0,0,0,0,0,0,0,0,0,0,0,0,0,0,0,0,0,0,0,0,0,0,0,0,0,0,0,0,0,0" textboxrect="0,0,30480,64008"/>
                </v:shape>
                <v:shape id="Shape 1153" o:spid="_x0000_s1066" style="position:absolute;left:15864;top:4648;width:153;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poR8QA&#10;AADeAAAADwAAAGRycy9kb3ducmV2LnhtbERPTWvCQBC9F/oflil4Ed0khCrRVUQpeKuNih6H7DQJ&#10;zc6G7Dam/94VCt7m8T5nuR5MI3rqXG1ZQTyNQBAXVtdcKjgdPyZzEM4ja2wsk4I/crBevb4sMdP2&#10;xl/U574UIYRdhgoq79tMSldUZNBNbUscuG/bGfQBdqXUHd5CuGlkEkXv0mDNoaHClrYVFT/5r1GQ&#10;fOpkczFpeiiv5z7NdzQ+9GOlRm/DZgHC0+Cf4n/3Xof5cTybweOdcIN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KaEfEAAAA3gAAAA8AAAAAAAAAAAAAAAAAmAIAAGRycy9k&#10;b3ducmV2LnhtbFBLBQYAAAAABAAEAPUAAACJAwAAAAA=&#10;" path="m3048,l15240,,12192,13716,,13716,3048,xe" fillcolor="black" stroked="f" strokeweight="0">
                  <v:stroke miterlimit="83231f" joinstyle="miter"/>
                  <v:path arrowok="t" o:connecttype="custom" o:connectlocs="31,0;153,0;122,137;0,137;31,0" o:connectangles="0,0,0,0,0" textboxrect="0,0,15240,13716"/>
                </v:shape>
                <v:shape id="Shape 1154" o:spid="_x0000_s1067" style="position:absolute;left:16230;top:3901;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KTK8kA&#10;AADeAAAADwAAAGRycy9kb3ducmV2LnhtbESPQWvCQBCF74X+h2UKvdVNhNYSXSVIW3ooiNqCxzE7&#10;JsHsbJrdxuivdw5CbzO8N+99M1sMrlE9daH2bCAdJaCIC29rLg18b9+fXkGFiGyx8UwGzhRgMb+/&#10;m2Fm/YnX1G9iqSSEQ4YGqhjbTOtQVOQwjHxLLNrBdw6jrF2pbYcnCXeNHifJi3ZYszRU2NKyouK4&#10;+XMGwu6y/sr3fnn5+X1bfYzz1fbw3Bvz+DDkU1CRhvhvvl1/WsFP04nwyjsyg55f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2KTK8kAAADeAAAADwAAAAAAAAAAAAAAAACYAgAA&#10;ZHJzL2Rvd25yZXYueG1sUEsFBgAAAAAEAAQA9QAAAI4DAAAAAA==&#10;" path="m1524,l13716,4572r10668,6096l33528,19812r7620,9144l47244,41148r4572,12192l53340,68580r1524,15240l53340,99060r-1524,13716l47244,124968r-6096,12192l33528,147828r-9144,7620l13716,161544,1524,166116,,160020r9144,-4572l16764,149352r7620,-7620l30480,132588r6096,-22860l39624,82296,36576,54864,30480,33528,24384,24384,18288,16764,9144,10668,,6096,1524,xe" fillcolor="black" stroked="f" strokeweight="0">
                  <v:stroke miterlimit="83231f" joinstyle="miter"/>
                  <v:path arrowok="t" o:connecttype="custom" o:connectlocs="15,0;137,46;244,107;336,198;412,290;473,411;519,533;534,686;549,838;534,991;519,1128;473,1250;412,1371;336,1478;244,1554;137,1615;15,1661;0,1600;92,1554;168,1493;244,1417;305,1326;366,1097;397,823;366,549;305,335;244,244;183,168;92,107;0,61;15,0" o:connectangles="0,0,0,0,0,0,0,0,0,0,0,0,0,0,0,0,0,0,0,0,0,0,0,0,0,0,0,0,0,0,0" textboxrect="0,0,54864,166116"/>
                </v:shape>
                <v:shape id="Shape 1155" o:spid="_x0000_s1068" style="position:absolute;left:17038;top:3840;width:533;height:792;visibility:visible;mso-wrap-style:square;v-text-anchor:top" coordsize="53340,79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aqsMUA&#10;AADeAAAADwAAAGRycy9kb3ducmV2LnhtbERPTWvCQBC9F/wPywje6iaFWo2uIgWhHqyoLbS3ITtm&#10;Q7KzIbvG+O/dQsHbPN7nLFa9rUVHrS8dK0jHCQji3OmSCwVfp83zFIQPyBprx6TgRh5Wy8HTAjPt&#10;rnyg7hgKEUPYZ6jAhNBkUvrckEU/dg1x5M6utRgibAupW7zGcFvLlySZSIslxwaDDb0byqvjxSr4&#10;OX9WZltvDnn6PdlXv/tm181elRoN+/UcRKA+PMT/7g8d56fp2wz+3ok3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JqqwxQAAAN4AAAAPAAAAAAAAAAAAAAAAAJgCAABkcnMv&#10;ZG93bnJldi54bWxQSwUGAAAAAAQABAD1AAAAigMAAAAA&#10;" path="m27432,l38100,1524r7620,4572l50292,10668r1524,7620l51816,22860r-1524,4572l47244,30480r-3048,4572l39624,39624r-4572,6096l28956,51816r-6096,6096l16764,64008r-4572,4572l35052,68580r4572,l42672,67056r3048,-1524l47244,60960r6096,l51816,70104r,9144l,79248,,76200,3048,70104,7620,62484r4572,-6096l19812,48768r9144,-9144l35052,32004r3048,-6096l38100,19812r,-4572l35052,10668,30480,7620,24384,6096,19812,7620,15240,9144,9144,18288r-7620,l1524,6096,15240,1524,27432,xe" fillcolor="black" stroked="f" strokeweight="0">
                  <v:stroke miterlimit="83231f" joinstyle="miter"/>
                  <v:path arrowok="t" o:connecttype="custom" o:connectlocs="274,0;381,15;457,61;503,107;518,183;518,228;503,274;472,305;442,350;396,396;350,457;289,518;228,579;168,640;122,685;350,685;396,685;426,670;457,655;472,609;533,609;518,701;518,792;0,792;0,762;30,701;76,624;122,564;198,487;289,396;350,320;381,259;381,198;381,152;350,107;305,76;244,61;198,76;152,91;91,183;15,183;15,61;152,15;274,0" o:connectangles="0,0,0,0,0,0,0,0,0,0,0,0,0,0,0,0,0,0,0,0,0,0,0,0,0,0,0,0,0,0,0,0,0,0,0,0,0,0,0,0,0,0,0,0" textboxrect="0,0,53340,79248"/>
                </v:shape>
                <v:shape id="Shape 1156" o:spid="_x0000_s1069" style="position:absolute;left:17815;top:3840;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HvCsgA&#10;AADeAAAADwAAAGRycy9kb3ducmV2LnhtbESPQWvCQBCF74X+h2WE3uomQotEVwlSSw8FUVvoccyO&#10;STA7G7PbmPrrnYPQ2wzz5r33zZeDa1RPXag9G0jHCSjiwtuaSwNf+/XzFFSIyBYbz2TgjwIsF48P&#10;c8ysv/CW+l0slZhwyNBAFWObaR2KihyGsW+J5Xb0ncMoa1dq2+FFzF2jJ0nyqh3WLAkVtrSqqDjt&#10;fp2B8HPdfuYHv7p+n98275N8sz++9MY8jYZ8BirSEP/F9+8PK/XTdCoAgiMz6MU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we8KyAAAAN4AAAAPAAAAAAAAAAAAAAAAAJgCAABk&#10;cnMvZG93bnJldi54bWxQSwUGAAAAAAQABAD1AAAAjQMAAAAA&#10;" path="m,l1524,,19812,3048,32004,9144r7620,12192l42672,36576,39624,53340r-1524,7620l38100,65532r1524,6096l42672,74676r4572,3048l54864,79248r,7620l47244,88392r-4572,3048l39624,96012r-1524,4572l38100,105156r1524,7620l42672,129540r-3048,16764l32004,156972r-12192,6096l1524,166116r-1524,l,160020r1524,l12192,158496r9144,-4572l25908,144780r1524,-13716l27432,124968r-1524,-9144l24384,108204r,-4572l25908,96012r3048,-4572l39624,83820r,-1524l28956,74676,25908,70104,24384,62484r,-4572l25908,50292,27432,35052,25908,21336,21336,12192,12192,7620,1524,6096,,6096,,xe" fillcolor="black" stroked="f" strokeweight="0">
                  <v:stroke miterlimit="83231f" joinstyle="miter"/>
                  <v:path arrowok="t" o:connecttype="custom" o:connectlocs="0,0;15,0;198,30;320,91;397,213;427,366;397,533;381,610;381,655;397,716;427,747;473,777;549,792;549,869;473,884;427,914;397,960;381,1006;381,1051;397,1128;427,1295;397,1463;320,1570;198,1631;15,1661;0,1661;0,1600;15,1600;122,1585;214,1539;259,1448;275,1311;275,1250;259,1158;244,1082;244,1036;259,960;290,914;397,838;397,823;290,747;259,701;244,625;244,579;259,503;275,350;259,213;214,122;122,76;15,61;0,61;0,0" o:connectangles="0,0,0,0,0,0,0,0,0,0,0,0,0,0,0,0,0,0,0,0,0,0,0,0,0,0,0,0,0,0,0,0,0,0,0,0,0,0,0,0,0,0,0,0,0,0,0,0,0,0,0,0" textboxrect="0,0,54864,166116"/>
                </v:shape>
                <v:shape id="Shape 1157" o:spid="_x0000_s1070" style="position:absolute;left:18516;top:3840;width:564;height:1661;visibility:visible;mso-wrap-style:square;v-text-anchor:top" coordsize="56388,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n9m8IA&#10;AADeAAAADwAAAGRycy9kb3ducmV2LnhtbERPzYrCMBC+L/gOYYS9LGtSD1KqaRFBVPDizwMMzWzb&#10;3WZSmmjr228Ewdt8fL+zKkbbijv1vnGsIZkpEMSlMw1XGq6X7XcKwgdkg61j0vAgD0U++VhhZtzA&#10;J7qfQyViCPsMNdQhdJmUvqzJop+5jjhyP663GCLsK2l6HGK4beVcqYW02HBsqLGjTU3l3/lmNexG&#10;Ra0LapvaYzlsfo/2iw9zrT+n43oJItAY3uKXe2/i/CRJE3i+E2+Q+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Kf2bwgAAAN4AAAAPAAAAAAAAAAAAAAAAAJgCAABkcnMvZG93&#10;bnJldi54bWxQSwUGAAAAAAQABAD1AAAAhwMAAAAA&#10;" path="m53340,r1524,l54864,6096,42672,7620r-7620,4572l28956,21336,27432,35052r1524,15240l30480,57912r,4572l28956,70104r-3048,4572l15240,82296r,1524l25908,91440r3048,4572l30480,103632r,4572l28956,115824r-1524,9144l27432,131064r1524,13716l35052,153924r7620,4572l54864,160020r1524,l56388,166116r-3048,l36576,163068,22860,156972,15240,146304,12192,129540r3048,-16764l16764,105156r,-4572l15240,96012,12192,91440,7620,88392,,86868,,79248,7620,77724r4572,-3048l15240,71628r1524,-6096l16764,60960,15240,53340,12192,36576,15240,21336,22860,9144,35052,3048,53340,xe" fillcolor="black" stroked="f" strokeweight="0">
                  <v:stroke miterlimit="83231f" joinstyle="miter"/>
                  <v:path arrowok="t" o:connecttype="custom" o:connectlocs="534,0;549,0;549,61;427,76;351,122;290,213;274,350;290,503;305,579;305,625;290,701;259,747;152,823;152,838;259,914;290,960;305,1036;305,1082;290,1158;274,1250;274,1311;290,1448;351,1539;427,1585;549,1600;564,1600;564,1661;534,1661;366,1631;229,1570;152,1463;122,1295;152,1128;168,1051;168,1006;152,960;122,914;76,884;0,869;0,792;76,777;122,747;152,716;168,655;168,610;152,533;122,366;152,213;229,91;351,30;534,0" o:connectangles="0,0,0,0,0,0,0,0,0,0,0,0,0,0,0,0,0,0,0,0,0,0,0,0,0,0,0,0,0,0,0,0,0,0,0,0,0,0,0,0,0,0,0,0,0,0,0,0,0,0,0" textboxrect="0,0,56388,166116"/>
                </v:shape>
                <v:shape id="Shape 1158" o:spid="_x0000_s1071" style="position:absolute;left:19141;top:4312;width:991;height:869;visibility:visible;mso-wrap-style:square;v-text-anchor:top" coordsize="99060,868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QLz8EA&#10;AADeAAAADwAAAGRycy9kb3ducmV2LnhtbERPTUvEMBC9C/6HMII3N21BrXWzS3dB2Kt18Tw2Y1Ns&#10;JjUTd+u/N4LgbR7vc9bbxU/qRFHGwAbKVQGKuA925MHA8eXppgYlCdniFJgMfJPAdnN5scbGhjM/&#10;06lLg8ohLA0acCnNjdbSO/IoqzATZ+49RI8pwzhoG/Gcw/2kq6K40x5Hzg0OZ9o76j+6L2+grx/i&#10;vbyVB9ndVp/y2u53ru2Mub5a2kdQiZb0L/5zH2yeX5Z1Bb/v5Bv0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0C8/BAAAA3gAAAA8AAAAAAAAAAAAAAAAAmAIAAGRycy9kb3du&#10;cmV2LnhtbFBLBQYAAAAABAAEAPUAAACGAwAAAAA=&#10;" path="m25908,r4572,1524l35052,3048r1524,4572l38100,12192,35052,22860r1524,1524l45720,13716,53340,6096,60960,1524,68580,r7620,1524l80772,4572r4572,6096l85344,18288r,6096l83820,33528,77724,57912r-1524,7620l74676,71628r1524,4572l79248,77724r6096,-1524l88392,73152r6096,-6096l99060,71628r-7620,7620l85344,83820r-6096,1524l73152,86868,68580,85344,64008,82296,60960,77724r,-4572l60960,65532r3048,-9144l67056,41148r1524,-7620l70104,28956r,-6096l70104,16764,68580,13716,62484,10668r-7620,3048l45720,22860,38100,33528,33528,47244,24384,85344r-15240,l22860,28956r1524,-7620l24384,15240,22860,10668,19812,9144r-6096,3048l10668,15240,6096,19812,,15240,7620,7620,13716,3048,19812,1524,25908,xe" fillcolor="black" stroked="f" strokeweight="0">
                  <v:stroke miterlimit="83231f" joinstyle="miter"/>
                  <v:path arrowok="t" o:connecttype="custom" o:connectlocs="259,0;305,15;351,30;366,76;381,122;351,229;366,244;457,137;534,61;610,15;686,0;762,15;808,46;854,107;854,183;854,244;839,335;778,579;762,656;747,717;762,762;793,778;854,762;884,732;945,671;991,717;915,793;854,839;793,854;732,869;686,854;640,823;610,778;610,732;610,656;640,564;671,412;686,335;701,290;701,229;701,168;686,137;625,107;549,137;457,229;381,335;335,473;244,854;91,854;229,290;244,213;244,152;229,107;198,91;137,122;107,152;61,198;0,152;76,76;137,30;198,15;259,0" o:connectangles="0,0,0,0,0,0,0,0,0,0,0,0,0,0,0,0,0,0,0,0,0,0,0,0,0,0,0,0,0,0,0,0,0,0,0,0,0,0,0,0,0,0,0,0,0,0,0,0,0,0,0,0,0,0,0,0,0,0,0,0,0,0" textboxrect="0,0,99060,86868"/>
                </v:shape>
                <v:shape id="Shape 1159" o:spid="_x0000_s1072" style="position:absolute;left:20482;top:3855;width:1143;height:1631;visibility:visible;mso-wrap-style:square;v-text-anchor:top" coordsize="1143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TL1scA&#10;AADeAAAADwAAAGRycy9kb3ducmV2LnhtbESPT4vCMBDF78J+hzALe9O0u1KkGsVVBHEF8c/F29CM&#10;bbWZlCZq/fZmQfA2w3u/N29Gk9ZU4kaNKy0riHsRCOLM6pJzBYf9ojsA4TyyxsoyKXiQg8n4ozPC&#10;VNs7b+m287kIIexSVFB4X6dSuqwgg65na+KgnWxj0Ie1yaVu8B7CTSW/oyiRBksOFwqsaVZQdtld&#10;TahxTPqrZHn5nfbXM5vzer75S85KfX220yEIT61/m1/0Ugcujgc/8P9OmEG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gUy9bHAAAA3gAAAA8AAAAAAAAAAAAAAAAAmAIAAGRy&#10;cy9kb3ducmV2LnhtbFBLBQYAAAAABAAEAPUAAACMAwAAAAA=&#10;" path="m3048,l112776,r,38100l102108,38100,97536,24384,94488,16764,89916,12192,85344,10668,77724,9144r-50292,l71628,74676r,6096l22860,146304r57912,l89916,146304r4572,-3048l97536,140208r3048,-7620l103632,120396r10668,l111252,163068,,163068r,-4572l54864,83820,3048,4572,3048,xe" fillcolor="black" stroked="f" strokeweight="0">
                  <v:stroke miterlimit="83231f" joinstyle="miter"/>
                  <v:path arrowok="t" o:connecttype="custom" o:connectlocs="30,0;1128,0;1128,381;1021,381;975,244;945,168;899,122;853,107;777,91;274,91;716,747;716,808;229,1463;808,1463;899,1463;945,1433;975,1402;1006,1326;1036,1204;1143,1204;1113,1631;0,1631;0,1585;549,838;30,46;30,0" o:connectangles="0,0,0,0,0,0,0,0,0,0,0,0,0,0,0,0,0,0,0,0,0,0,0,0,0,0" textboxrect="0,0,114300,163068"/>
                </v:shape>
                <v:shape id="Shape 1160" o:spid="_x0000_s1073" style="position:absolute;left:22113;top:3977;width:975;height:1189;visibility:visible;mso-wrap-style:square;v-text-anchor:top" coordsize="97536,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XqpcIA&#10;AADeAAAADwAAAGRycy9kb3ducmV2LnhtbERPTWsCMRC9C/0PYQreNNlaxG6NIoWC3loV9Dgk4+7i&#10;ZrJsUrP9940g9DaP9znL9eBacaM+NJ41FFMFgth423Cl4Xj4nCxAhIhssfVMGn4pwHr1NFpiaX3i&#10;b7rtYyVyCIcSNdQxdqWUwdTkMEx9R5y5i+8dxgz7StoeUw53rXxRai4dNpwbauzooyZz3f84DTsz&#10;G5wym/R23s27lNRp+xVPWo+fh807iEhD/Bc/3Fub5xfF4hXu7+Qb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JeqlwgAAAN4AAAAPAAAAAAAAAAAAAAAAAJgCAABkcnMvZG93&#10;bnJldi54bWxQSwUGAAAAAAQABAD1AAAAhwMAAAAA&#10;" path="m1524,l35052,,33528,4572,27432,6096r-1524,6096l28956,25908r9144,32004l59436,30480r4572,-7620l68580,16764r1524,-6096l68580,6096,64008,4572,64008,,97536,,96012,4572,92964,6096,88392,9144r-4572,4572l74676,24384,41148,68580,35052,92964r,6096l33528,103632r,3048l35052,111252r3048,1524l44196,114300r-1524,4572l6096,118872r,-4572l12192,112776r3048,-3048l16764,105156r1524,-6096l19812,92964,25908,68580,12192,24384,10668,16764,9144,12192,4572,6096,,4572,1524,xe" fillcolor="black" stroked="f" strokeweight="0">
                  <v:stroke miterlimit="83231f" joinstyle="miter"/>
                  <v:path arrowok="t" o:connecttype="custom" o:connectlocs="15,0;350,0;335,46;274,61;259,122;289,259;381,579;594,305;640,229;686,168;701,107;686,61;640,46;640,0;975,0;960,46;929,61;884,91;838,137;746,244;411,686;350,930;350,991;335,1037;335,1067;350,1113;381,1128;442,1143;427,1189;61,1189;61,1143;122,1128;152,1098;168,1052;183,991;198,930;259,686;122,244;107,168;91,122;46,61;0,46;15,0" o:connectangles="0,0,0,0,0,0,0,0,0,0,0,0,0,0,0,0,0,0,0,0,0,0,0,0,0,0,0,0,0,0,0,0,0,0,0,0,0,0,0,0,0,0,0" textboxrect="0,0,97536,118872"/>
                </v:shape>
                <v:shape id="Shape 1161" o:spid="_x0000_s1074" style="position:absolute;left:22920;top:5029;width:305;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RvXsUA&#10;AADeAAAADwAAAGRycy9kb3ducmV2LnhtbERPTWvCQBC9F/wPywheitmkkCKpq6goCIUW03robciO&#10;STA7G3a3Jv333ULB2zze5yzXo+nEjZxvLSvIkhQEcWV1y7WCz4/DfAHCB2SNnWVS8EMe1qvJwxIL&#10;bQc+0a0MtYgh7AtU0ITQF1L6qiGDPrE9ceQu1hkMEbpaaodDDDedfErTZ2mw5djQYE+7hqpr+W0U&#10;7F2e+uuWh/L9zeWP2eHrvH/tlZpNx80LiEBjuIv/3Ucd52fZIoe/d+IN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dG9exQAAAN4AAAAPAAAAAAAAAAAAAAAAAJgCAABkcnMv&#10;ZG93bnJldi54bWxQSwUGAAAAAAQABAD1AAAAigM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3,0;214,0;122,427;122,488;107,518;122,549;153,564;168,564;198,549;229,518;259,488;305,533;244,579;198,610;153,640;107,640;61,625;31,610;0,579;0,518;0,472;15,411;31,335;46,259;61,183;76,107;76,91;61,61;0,46;15,0" o:connectangles="0,0,0,0,0,0,0,0,0,0,0,0,0,0,0,0,0,0,0,0,0,0,0,0,0,0,0,0,0,0,0" textboxrect="0,0,30480,64008"/>
                </v:shape>
                <v:shape id="Shape 1162" o:spid="_x0000_s1075" style="position:absolute;left:23042;top:4770;width:153;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O9+8QA&#10;AADeAAAADwAAAGRycy9kb3ducmV2LnhtbERPTWvCQBC9F/wPywi9iG4SgoToKtJS6K0aW/Q4ZMck&#10;mJ0N2W1M/70rCL3N433OejuaVgzUu8aygngRgSAurW64UvB9/JhnIJxH1thaJgV/5GC7mbysMdf2&#10;xgcaCl+JEMIuRwW1910upStrMugWtiMO3MX2Bn2AfSV1j7cQblqZRNFSGmw4NNTY0VtN5bX4NQqS&#10;L53sTiZN99X5Z0iLd5rth5lSr9NxtwLhafT/4qf7U4f5cZwt4fFOuEF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TvfvEAAAA3gAAAA8AAAAAAAAAAAAAAAAAmAIAAGRycy9k&#10;b3ducmV2LnhtbFBLBQYAAAAABAAEAPUAAACJAwAAAAA=&#10;" path="m3048,l15240,,12192,13716,,13716,3048,xe" fillcolor="black" stroked="f" strokeweight="0">
                  <v:stroke miterlimit="83231f" joinstyle="miter"/>
                  <v:path arrowok="t" o:connecttype="custom" o:connectlocs="31,0;153,0;122,137;0,137;31,0" o:connectangles="0,0,0,0,0" textboxrect="0,0,15240,13716"/>
                </v:shape>
                <v:shape id="Shape 1163" o:spid="_x0000_s1076" style="position:absolute;left:23271;top:3703;width:533;height:792;visibility:visible;mso-wrap-style:square;v-text-anchor:top" coordsize="53340,79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DrfsUA&#10;AADeAAAADwAAAGRycy9kb3ducmV2LnhtbERPTWvCQBC9F/oflin0VjcRam3qKiIIelBRW2hvQ3bM&#10;hmRnQ3aN8d+7BcHbPN7nTGa9rUVHrS8dK0gHCQji3OmSCwXfx+XbGIQPyBprx6TgSh5m0+enCWba&#10;XXhP3SEUIoawz1CBCaHJpPS5IYt+4BriyJ1cazFE2BZSt3iJ4baWwyQZSYslxwaDDS0M5dXhbBX8&#10;nraVWdfLfZ7+jHbV367ZdJ/vSr2+9PMvEIH68BDf3Ssd56fp+AP+34k3y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IOt+xQAAAN4AAAAPAAAAAAAAAAAAAAAAAJgCAABkcnMv&#10;ZG93bnJldi54bWxQSwUGAAAAAAQABAD1AAAAigMAAAAA&#10;" path="m27432,l38100,1524r7620,4572l50292,10668r1524,7620l51816,22860r-1524,4572l47244,30480r-3048,4572l39624,39624r-4572,6096l28956,51816r-6096,6096l16764,64008r-4572,4572l35052,68580r4572,l42672,67056r3048,-1524l47244,60960r6096,l51816,70104r,9144l,79248,,76200,3048,70104,7620,62484r4572,-6096l19812,48768r9144,-9144l35052,32004r3048,-6096l38100,19812r,-4572l35052,10668,30480,7620,24384,6096,19812,7620,15240,9144,9144,18288r-7620,l1524,6096,15240,1524,27432,xe" fillcolor="black" stroked="f" strokeweight="0">
                  <v:stroke miterlimit="83231f" joinstyle="miter"/>
                  <v:path arrowok="t" o:connecttype="custom" o:connectlocs="274,0;381,15;457,61;503,107;518,183;518,228;503,274;472,305;442,350;396,396;350,457;289,518;228,579;168,640;122,685;350,685;396,685;426,670;457,655;472,609;533,609;518,701;518,792;0,792;0,762;30,701;76,624;122,564;198,487;289,396;350,320;381,259;381,198;381,152;350,107;305,76;244,61;198,76;152,91;91,183;15,183;15,61;152,15;274,0" o:connectangles="0,0,0,0,0,0,0,0,0,0,0,0,0,0,0,0,0,0,0,0,0,0,0,0,0,0,0,0,0,0,0,0,0,0,0,0,0,0,0,0,0,0,0,0" textboxrect="0,0,53340,79248"/>
                </v:shape>
                <v:shape id="Shape 11604" o:spid="_x0000_s1077" style="position:absolute;left:24505;top:4587;width:1067;height:122;visibility:visible;mso-wrap-style:square;v-text-anchor:top" coordsize="106680,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GE6MQA&#10;AADeAAAADwAAAGRycy9kb3ducmV2LnhtbESPQU/DMAyF70j7D5EncWNpOaCqLJvGpiE4UvgBVmOa&#10;isQpTdaV/np8QOJm6z2/93m7n4NXE42pj2yg3BSgiNtoe+4MfLyf7ypQKSNb9JHJwA8l2O9WN1us&#10;bbzyG01N7pSEcKrRgMt5qLVOraOAaRMHYtE+4xgwyzp22o54lfDg9X1RPOiAPUuDw4GOjtqv5hIM&#10;vD6F5Xvy7tR0S3F4XoZL5U9kzO16PjyCyjTnf/Pf9YsV/LKshFfekRn0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BhOjEAAAA3gAAAA8AAAAAAAAAAAAAAAAAmAIAAGRycy9k&#10;b3ducmV2LnhtbFBLBQYAAAAABAAEAPUAAACJAwAAAAA=&#10;" path="m,l106680,r,12192l,12192,,e" fillcolor="black" stroked="f" strokeweight="0">
                  <v:stroke miterlimit="83231f" joinstyle="miter"/>
                  <v:path arrowok="t" o:connecttype="custom" o:connectlocs="0,0;1067,0;1067,122;0,122;0,0" o:connectangles="0,0,0,0,0" textboxrect="0,0,106680,12192"/>
                </v:shape>
                <v:shape id="Shape 1165" o:spid="_x0000_s1078" style="position:absolute;left:26243;top:3901;width:548;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tGl8YA&#10;AADeAAAADwAAAGRycy9kb3ducmV2LnhtbERPS2vCQBC+F/wPyxR6q5sIFY2uEsQWD4L4Ao9jdkxC&#10;s7Npdhujv94VCr3Nx/ec6bwzlWipcaVlBXE/AkGcWV1yruCw/3wfgXAeWWNlmRTcyMF81nuZYqLt&#10;lbfU7nwuQgi7BBUU3teJlC4ryKDr25o4cBfbGPQBNrnUDV5DuKnkIIqG0mDJoaHAmhYFZd+7X6PA&#10;ne7bdXq2i/vxZ7n5GqSb/eWjVerttUsnIDx1/l/8517pMD+OR2N4vhNu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ftGl8YAAADeAAAADwAAAAAAAAAAAAAAAACYAgAAZHJz&#10;L2Rvd25yZXYueG1sUEsFBgAAAAAEAAQA9QAAAIsDAAAAAA==&#10;" path="m53340,r1524,6096l45720,10668r-7620,6096l30480,24384r-6096,9144l18288,54864,15240,82296r3048,27432l24384,132588r6096,9144l38100,149352r7620,6096l54864,160020r-1524,6096l41148,161544,30480,155448r-9144,-7620l13716,137160,7620,124968,3048,112776,1524,99060,,83820,1524,68580,3048,53340,7620,41148,13716,28956r7620,-9144l30480,10668,41148,4572,53340,xe" fillcolor="black" stroked="f" strokeweight="0">
                  <v:stroke miterlimit="83231f" joinstyle="miter"/>
                  <v:path arrowok="t" o:connecttype="custom" o:connectlocs="533,0;548,61;457,107;381,168;304,244;244,335;183,549;152,823;183,1097;244,1326;304,1417;381,1493;457,1554;548,1600;533,1661;411,1615;304,1554;213,1478;137,1371;76,1250;30,1128;15,991;0,838;15,686;30,533;76,411;137,290;213,198;304,107;411,46;533,0" o:connectangles="0,0,0,0,0,0,0,0,0,0,0,0,0,0,0,0,0,0,0,0,0,0,0,0,0,0,0,0,0,0,0" textboxrect="0,0,54864,166116"/>
                </v:shape>
                <v:shape id="Shape 1166" o:spid="_x0000_s1079" style="position:absolute;left:26852;top:3855;width:1143;height:1631;visibility:visible;mso-wrap-style:square;v-text-anchor:top" coordsize="1143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fMcA&#10;AADeAAAADwAAAGRycy9kb3ducmV2LnhtbESPQWvCQBCF70L/wzJCb7pJkaCpq1hLQawgai+9Ddlp&#10;Es3Ohuyq6b/vHAre5jHvezNvvuxdo27UhdqzgXScgCIuvK25NPB1+hhNQYWIbLHxTAZ+KcBy8TSY&#10;Y279nQ90O8ZSSQiHHA1UMba51qGoyGEY+5ZYdj++cxhFdqW2Hd4l3DX6JUky7bBmuVBhS+uKisvx&#10;6uSN72yyzTaXt9Vkt/Yl7973n9nZmOdhv3oFFamPD/M/vbHCpelMCkgdmUE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0fw3zHAAAA3gAAAA8AAAAAAAAAAAAAAAAAmAIAAGRy&#10;cy9kb3ducmV2LnhtbFBLBQYAAAAABAAEAPUAAACMAwAAAAA=&#10;" path="m3048,l112776,r,38100l102108,38100,97536,24384,94488,16764,89916,12192,85344,10668,77724,9144r-50292,l71628,74676r,6096l22860,146304r57912,l89916,146304r4572,-3048l97536,140208r3048,-7620l103632,120396r10668,l111252,163068,,163068r,-4572l54864,83820,3048,4572,3048,xe" fillcolor="black" stroked="f" strokeweight="0">
                  <v:stroke miterlimit="83231f" joinstyle="miter"/>
                  <v:path arrowok="t" o:connecttype="custom" o:connectlocs="30,0;1128,0;1128,381;1021,381;975,244;945,168;899,122;853,107;777,91;274,91;716,747;716,808;229,1463;808,1463;899,1463;945,1433;975,1402;1006,1326;1036,1204;1143,1204;1113,1631;0,1631;0,1585;549,838;30,46;30,0" o:connectangles="0,0,0,0,0,0,0,0,0,0,0,0,0,0,0,0,0,0,0,0,0,0,0,0,0,0" textboxrect="0,0,114300,163068"/>
                </v:shape>
                <v:shape id="Shape 1167" o:spid="_x0000_s1080" style="position:absolute;left:28483;top:3977;width:975;height:1189;visibility:visible;mso-wrap-style:square;v-text-anchor:top" coordsize="97536,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vf4MIA&#10;AADeAAAADwAAAGRycy9kb3ducmV2LnhtbERPTWsCMRC9F/wPYQRvNdkKUlejiFDQm7UFexyScXdx&#10;M1k20az/3hQKvc3jfc5qM7hW3KkPjWcNxVSBIDbeNlxp+P76eH0HESKyxdYzaXhQgM169LLC0vrE&#10;n3Q/xUrkEA4laqhj7Eopg6nJYZj6jjhzF987jBn2lbQ9phzuWvmm1Fw6bDg31NjRriZzPd2choOZ&#10;DU6ZbVr8HOZdSuq8P8az1pPxsF2CiDTEf/Gfe2/z/KJYFPD7Tr5B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9/gwgAAAN4AAAAPAAAAAAAAAAAAAAAAAJgCAABkcnMvZG93&#10;bnJldi54bWxQSwUGAAAAAAQABAD1AAAAhwMAAAAA&#10;" path="m1524,l35052,,33528,4572,27432,6096r-1524,6096l28956,25908r9144,32004l59436,30480r4572,-7620l68580,16764r1524,-6096l68580,6096,64008,4572,64008,,97536,,96012,4572,92964,6096,88392,9144r-4572,4572l74676,24384,41148,68580,35052,92964r,6096l33528,103632r,3048l35052,111252r3048,1524l44196,114300r-1524,4572l6096,118872r,-4572l12192,112776r3048,-3048l16764,105156r1524,-6096l19812,92964,25908,68580,12192,24384,10668,16764,9144,12192,4572,6096,,4572,1524,xe" fillcolor="black" stroked="f" strokeweight="0">
                  <v:stroke miterlimit="83231f" joinstyle="miter"/>
                  <v:path arrowok="t" o:connecttype="custom" o:connectlocs="15,0;350,0;335,46;274,61;259,122;289,259;381,579;594,305;640,229;686,168;701,107;686,61;640,46;640,0;975,0;960,46;929,61;884,91;838,137;746,244;411,686;350,930;350,991;335,1037;335,1067;350,1113;381,1128;442,1143;427,1189;61,1189;61,1143;122,1128;152,1098;168,1052;183,991;198,930;259,686;122,244;107,168;91,122;46,61;0,46;15,0" o:connectangles="0,0,0,0,0,0,0,0,0,0,0,0,0,0,0,0,0,0,0,0,0,0,0,0,0,0,0,0,0,0,0,0,0,0,0,0,0,0,0,0,0,0,0" textboxrect="0,0,97536,118872"/>
                </v:shape>
                <v:shape id="Shape 1168" o:spid="_x0000_s1081" style="position:absolute;left:29291;top:4907;width:305;height:640;visibility:visible;mso-wrap-style:square;v-text-anchor:top" coordsize="30480,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h98UA&#10;AADeAAAADwAAAGRycy9kb3ducmV2LnhtbERPTWvCQBC9F/oflin0IrqJoNjoKloUhIJiag+9Ddkx&#10;CWZnw+5q0n/fLQi9zeN9zmLVm0bcyfnasoJ0lIAgLqyuuVRw/twNZyB8QNbYWCYFP+RhtXx+WmCm&#10;bccnuuehFDGEfYYKqhDaTEpfVGTQj2xLHLmLdQZDhK6U2mEXw00jx0kylQZrjg0VtvReUXHNb0bB&#10;1k0Sf91wlx8PbjJId99f249WqdeXfj0HEagP/+KHe6/j/DR9G8PfO/EG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RGH3xQAAAN4AAAAPAAAAAAAAAAAAAAAAAJgCAABkcnMv&#10;ZG93bnJldi54bWxQSwUGAAAAAAQABAD1AAAAigMAAAAA&#10;" path="m1524,l18288,r3048,l12192,42672r,6096l10668,51816r1524,3048l15240,56388r1524,l19812,54864r3048,-3048l25908,48768r4572,4572l24384,57912r-4572,3048l15240,64008r-4572,l6096,62484,3048,60960,,57912,,51816,,47244,1524,41148,3048,33528,4572,25908,6096,18288,7620,10668r,-1524l6096,6096,,4572,1524,xe" fillcolor="black" stroked="f" strokeweight="0">
                  <v:stroke miterlimit="83231f" joinstyle="miter"/>
                  <v:path arrowok="t" o:connecttype="custom" o:connectlocs="15,0;183,0;214,0;122,427;122,488;107,518;122,549;153,564;168,564;198,549;229,518;259,488;305,533;244,579;198,610;153,640;107,640;61,625;31,610;0,579;0,518;0,472;15,411;31,335;46,259;61,183;76,107;76,91;61,61;0,46;15,0" o:connectangles="0,0,0,0,0,0,0,0,0,0,0,0,0,0,0,0,0,0,0,0,0,0,0,0,0,0,0,0,0,0,0" textboxrect="0,0,30480,64008"/>
                </v:shape>
                <v:shape id="Shape 1169" o:spid="_x0000_s1082" style="position:absolute;left:29413;top:4648;width:152;height:137;visibility:visible;mso-wrap-style:square;v-text-anchor:top" coordsize="15240,13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IvsQA&#10;AADeAAAADwAAAGRycy9kb3ducmV2LnhtbERPTWvCQBC9C/0PyxS8iG4SQ2mjq4hS6K2aVupxyI5J&#10;MDsbsmuM/75bKHibx/uc5Xowjeipc7VlBfEsAkFcWF1zqeD76336CsJ5ZI2NZVJwJwfr1dNoiZm2&#10;Nz5Qn/tShBB2GSqovG8zKV1RkUE3sy1x4M62M+gD7EqpO7yFcNPIJIpepMGaQ0OFLW0rKi751ShI&#10;PnWy+TFpui9Pxz7NdzTZ9xOlxs/DZgHC0+Af4n/3hw7z4/htDn/vhBv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9iL7EAAAA3gAAAA8AAAAAAAAAAAAAAAAAmAIAAGRycy9k&#10;b3ducmV2LnhtbFBLBQYAAAAABAAEAPUAAACJAwAAAAA=&#10;" path="m3048,l15240,,12192,13716,,13716,3048,xe" fillcolor="black" stroked="f" strokeweight="0">
                  <v:stroke miterlimit="83231f" joinstyle="miter"/>
                  <v:path arrowok="t" o:connecttype="custom" o:connectlocs="30,0;152,0;122,137;0,137;30,0" o:connectangles="0,0,0,0,0" textboxrect="0,0,15240,13716"/>
                </v:shape>
                <v:shape id="Shape 1170" o:spid="_x0000_s1083" style="position:absolute;left:29778;top:3901;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1MYA&#10;AADeAAAADwAAAGRycy9kb3ducmV2LnhtbERPTWvCQBC9C/0PyxS86SaipU1dJYiKh4KoLXgcs2MS&#10;mp2N2TVGf323UOhtHu9zpvPOVKKlxpWWFcTDCARxZnXJuYLPw2rwCsJ5ZI2VZVJwJwfz2VNviom2&#10;N95Ru/e5CCHsElRQeF8nUrqsIINuaGviwJ1tY9AH2ORSN3gL4aaSoyh6kQZLDg0F1rQoKPveX40C&#10;d3zsPtKTXTy+LsvtepRuD+dJq1T/uUvfQXjq/L/4z73RYX4cv43h951wg5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iN/1MYAAADeAAAADwAAAAAAAAAAAAAAAACYAgAAZHJz&#10;L2Rvd25yZXYueG1sUEsFBgAAAAAEAAQA9QAAAIsDAAAAAA==&#10;" path="m1524,l13716,4572r10668,6096l33528,19812r7620,9144l47244,41148r4572,12192l53340,68580r1524,15240l53340,99060r-1524,13716l47244,124968r-6096,12192l33528,147828r-9144,7620l13716,161544,1524,166116,,160020r9144,-4572l16764,149352r7620,-7620l30480,132588r6096,-22860l39624,82296,36576,54864,30480,33528,24384,24384,18288,16764,9144,10668,,6096,1524,xe" fillcolor="black" stroked="f" strokeweight="0">
                  <v:stroke miterlimit="83231f" joinstyle="miter"/>
                  <v:path arrowok="t" o:connecttype="custom" o:connectlocs="15,0;137,46;244,107;336,198;412,290;473,411;519,533;534,686;549,838;534,991;519,1128;473,1250;412,1371;336,1478;244,1554;137,1615;15,1661;0,1600;92,1554;168,1493;244,1417;305,1326;366,1097;397,823;366,549;305,335;244,244;183,168;92,107;0,61;15,0" o:connectangles="0,0,0,0,0,0,0,0,0,0,0,0,0,0,0,0,0,0,0,0,0,0,0,0,0,0,0,0,0,0,0" textboxrect="0,0,54864,166116"/>
                </v:shape>
                <v:shape id="Shape 1171" o:spid="_x0000_s1084" style="position:absolute;left:30571;top:3840;width:533;height:792;visibility:visible;mso-wrap-style:square;v-text-anchor:top" coordsize="53340,79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dGT8UA&#10;AADeAAAADwAAAGRycy9kb3ducmV2LnhtbERPTWvCQBC9F/wPyxS81U0ERVNXKYJgDyraFtrbkB2z&#10;IdnZkN3G+O9dQfA2j/c5i1Vva9FR60vHCtJRAoI4d7rkQsH31+ZtBsIHZI21Y1JwJQ+r5eBlgZl2&#10;Fz5SdwqFiCHsM1RgQmgyKX1uyKIfuYY4cmfXWgwRtoXULV5iuK3lOEmm0mLJscFgQ2tDeXX6twp+&#10;z/vKfNabY57+TA/V36HZdfOJUsPX/uMdRKA+PMUP91bH+Wk6n8D9nXiD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Z0ZPxQAAAN4AAAAPAAAAAAAAAAAAAAAAAJgCAABkcnMv&#10;ZG93bnJldi54bWxQSwUGAAAAAAQABAD1AAAAigMAAAAA&#10;" path="m27432,l38100,1524r7620,4572l50292,10668r1524,7620l51816,22860r-1524,4572l47244,30480r-3048,4572l39624,39624r-4572,6096l28956,51816r-6096,6096l16764,64008r-4572,4572l35052,68580r4572,l42672,67056r3048,-1524l47244,60960r6096,l51816,70104r,9144l,79248,,76200,3048,70104,7620,62484r4572,-6096l19812,48768r9144,-9144l35052,32004r3048,-6096l38100,19812r,-4572l35052,10668,30480,7620,24384,6096,19812,7620,15240,9144,9144,18288r-7620,l1524,6096,15240,1524,27432,xe" fillcolor="black" stroked="f" strokeweight="0">
                  <v:stroke miterlimit="83231f" joinstyle="miter"/>
                  <v:path arrowok="t" o:connecttype="custom" o:connectlocs="274,0;381,15;457,61;503,107;518,183;518,228;503,274;472,305;442,350;396,396;350,457;289,518;228,579;168,640;122,685;350,685;396,685;426,670;457,655;472,609;533,609;518,701;518,792;0,792;0,762;30,701;76,624;122,564;198,487;289,396;350,320;381,259;381,198;381,152;350,107;305,76;244,61;198,76;152,91;91,183;15,183;15,61;152,15;274,0" o:connectangles="0,0,0,0,0,0,0,0,0,0,0,0,0,0,0,0,0,0,0,0,0,0,0,0,0,0,0,0,0,0,0,0,0,0,0,0,0,0,0,0,0,0,0,0" textboxrect="0,0,53340,79248"/>
                </v:shape>
                <v:shape id="Shape 1172" o:spid="_x0000_s1085" style="position:absolute;left:31348;top:3840;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1EOMYA&#10;AADeAAAADwAAAGRycy9kb3ducmV2LnhtbERPS2vCQBC+F/wPyxR6q5sIFY2uEkSLB0F8gccxOyah&#10;2dmY3cbUX+8WCr3Nx/ec6bwzlWipcaVlBXE/AkGcWV1yruB4WL2PQDiPrLGyTAp+yMF81nuZYqLt&#10;nXfU7n0uQgi7BBUU3teJlC4ryKDr25o4cFfbGPQBNrnUDd5DuKnkIIqG0mDJoaHAmhYFZV/7b6PA&#10;nR+7TXqxi8fpttx+DtLt4frRKvX22qUTEJ46/y/+c691mB/H4yH8vhNukL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1EOMYAAADeAAAADwAAAAAAAAAAAAAAAACYAgAAZHJz&#10;L2Rvd25yZXYueG1sUEsFBgAAAAAEAAQA9QAAAIsDAAAAAA==&#10;" path="m,l1524,,19812,3048,32004,9144r7620,12192l42672,36576,39624,53340r-1524,7620l38100,65532r1524,6096l42672,74676r4572,3048l54864,79248r,7620l47244,88392r-4572,3048l39624,96012r-1524,4572l38100,105156r1524,7620l42672,129540r-3048,16764l32004,156972r-12192,6096l1524,166116r-1524,l,160020r1524,l12192,158496r9144,-4572l25908,144780r1524,-13716l27432,124968r-1524,-9144l24384,108204r,-4572l25908,96012r3048,-4572l39624,83820r,-1524l28956,74676,25908,70104,24384,62484r,-4572l25908,50292,27432,35052,25908,21336,21336,12192,12192,7620,1524,6096,,6096,,xe" fillcolor="black" stroked="f" strokeweight="0">
                  <v:stroke miterlimit="83231f" joinstyle="miter"/>
                  <v:path arrowok="t" o:connecttype="custom" o:connectlocs="0,0;15,0;198,30;320,91;397,213;427,366;397,533;381,610;381,655;397,716;427,747;473,777;549,792;549,869;473,884;427,914;397,960;381,1006;381,1051;397,1128;427,1295;397,1463;320,1570;198,1631;15,1661;0,1661;0,1600;15,1600;122,1585;214,1539;259,1448;275,1311;275,1250;259,1158;244,1082;244,1036;259,960;290,914;397,838;397,823;290,747;259,701;244,625;244,579;259,503;275,350;259,213;214,122;122,76;15,61;0,61;0,0" o:connectangles="0,0,0,0,0,0,0,0,0,0,0,0,0,0,0,0,0,0,0,0,0,0,0,0,0,0,0,0,0,0,0,0,0,0,0,0,0,0,0,0,0,0,0,0,0,0,0,0,0,0,0,0" textboxrect="0,0,54864,166116"/>
                </v:shape>
                <v:shape id="Shape 11605" o:spid="_x0000_s1086" style="position:absolute;left:4526;top:2575;width:27447;height:122;visibility:visible;mso-wrap-style:square;v-text-anchor:top" coordsize="2744724,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s0MMA&#10;AADeAAAADwAAAGRycy9kb3ducmV2LnhtbERPS2sCMRC+F/wPYQRvNbs9tHU1yiIt9Ca14nlMZh+6&#10;maxJqqu/vikUepuP7zmL1WA7cSEfWscK8mkGglg703KtYPf1/vgKIkRkg51jUnCjAKvl6GGBhXFX&#10;/qTLNtYihXAoUEETY19IGXRDFsPU9cSJq5y3GBP0tTQeryncdvIpy56lxZZTQ4M9rRvSp+23VXDY&#10;6Coez1Lvuex9Vb6F+2GtlZqMh3IOItIQ/8V/7g+T5uf57AV+30k3yO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7Ps0MMAAADeAAAADwAAAAAAAAAAAAAAAACYAgAAZHJzL2Rv&#10;d25yZXYueG1sUEsFBgAAAAAEAAQA9QAAAIgDAAAAAA==&#10;" path="m,l2744724,r,12192l,12192,,e" fillcolor="black" stroked="f" strokeweight="0">
                  <v:stroke miterlimit="83231f" joinstyle="miter"/>
                  <v:path arrowok="t" o:connecttype="custom" o:connectlocs="0,0;27447,0;27447,122;0,122;0,0" o:connectangles="0,0,0,0,0" textboxrect="0,0,2744724,12192"/>
                </v:shape>
                <v:shape id="Shape 11606" o:spid="_x0000_s1087" style="position:absolute;left:3185;top:2118;width:28773;height:122;visibility:visible;mso-wrap-style:square;v-text-anchor:top" coordsize="2877312,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e8qMcA&#10;AADeAAAADwAAAGRycy9kb3ducmV2LnhtbESPQWvCQBCF74X+h2UKXopuUkrV6CpBqKTHag/1NmTH&#10;JCQ7G7KrSf9951DobYb35r1vtvvJdepOQ2g8G0gXCSji0tuGKwNf5/f5ClSIyBY7z2TghwLsd48P&#10;W8ysH/mT7qdYKQnhkKGBOsY+0zqUNTkMC98Ti3b1g8Mo61BpO+Ao4a7TL0nyph02LA019nSoqWxP&#10;N2fgI7RVkb/mvjiWy8t3aJ/H24GMmT1N+QZUpCn+m/+uCyv4aboWXnlHZtC7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3vKjHAAAA3gAAAA8AAAAAAAAAAAAAAAAAmAIAAGRy&#10;cy9kb3ducmV2LnhtbFBLBQYAAAAABAAEAPUAAACMAwAAAAA=&#10;" path="m,l2877312,r,12192l,12192,,e" fillcolor="black" stroked="f" strokeweight="0">
                  <v:stroke miterlimit="83231f" joinstyle="miter"/>
                  <v:path arrowok="t" o:connecttype="custom" o:connectlocs="0,0;28773,0;28773,122;0,122;0,0" o:connectangles="0,0,0,0,0" textboxrect="0,0,2877312,12192"/>
                </v:shape>
                <w10:anchorlock/>
              </v:group>
            </w:pict>
          </mc:Fallback>
        </mc:AlternateContent>
      </w:r>
      <w:r w:rsidRPr="007E1352">
        <w:rPr>
          <w:rFonts w:ascii="Times New Roman" w:hAnsi="Times New Roman" w:cs="Times New Roman"/>
          <w:sz w:val="24"/>
          <w:szCs w:val="24"/>
        </w:rPr>
        <w:t xml:space="preserve"> </w:t>
      </w:r>
    </w:p>
    <w:p w:rsidR="00A174DA" w:rsidRPr="007E1352" w:rsidRDefault="00A174DA" w:rsidP="00742BD2">
      <w:pPr>
        <w:spacing w:after="256" w:line="240" w:lineRule="auto"/>
        <w:ind w:left="1276" w:hanging="1276"/>
        <w:jc w:val="both"/>
        <w:rPr>
          <w:rFonts w:ascii="Times New Roman" w:hAnsi="Times New Roman" w:cs="Times New Roman"/>
          <w:sz w:val="24"/>
          <w:szCs w:val="24"/>
        </w:rPr>
      </w:pPr>
      <w:r w:rsidRPr="007E1352">
        <w:rPr>
          <w:rFonts w:ascii="Times New Roman" w:hAnsi="Times New Roman" w:cs="Times New Roman"/>
          <w:sz w:val="24"/>
          <w:szCs w:val="24"/>
        </w:rPr>
        <w:t xml:space="preserve"> </w:t>
      </w:r>
      <w:r w:rsidRPr="007E1352">
        <w:rPr>
          <w:rFonts w:ascii="Times New Roman" w:hAnsi="Times New Roman" w:cs="Times New Roman"/>
          <w:sz w:val="24"/>
          <w:szCs w:val="24"/>
        </w:rPr>
        <w:tab/>
      </w:r>
      <w:r w:rsidRPr="007E1352">
        <w:rPr>
          <w:rFonts w:ascii="Times New Roman" w:hAnsi="Times New Roman" w:cs="Times New Roman"/>
          <w:sz w:val="24"/>
          <w:szCs w:val="24"/>
        </w:rPr>
        <w:tab/>
      </w:r>
      <w:r>
        <w:rPr>
          <w:rFonts w:ascii="Times New Roman" w:hAnsi="Times New Roman" w:cs="Times New Roman"/>
          <w:sz w:val="24"/>
          <w:szCs w:val="24"/>
        </w:rPr>
        <w:tab/>
      </w:r>
      <w:r w:rsidRPr="007E1352">
        <w:rPr>
          <w:rFonts w:ascii="Times New Roman" w:hAnsi="Times New Roman" w:cs="Times New Roman"/>
          <w:sz w:val="24"/>
          <w:szCs w:val="24"/>
        </w:rPr>
        <w:t xml:space="preserve">Untuk lebih mengetahui seberapa jauh derajat antara variabel-variabel tersebut, dapat dilihat dalam perumusan berikut: </w:t>
      </w:r>
    </w:p>
    <w:p w:rsidR="00A174DA" w:rsidRPr="007E1352" w:rsidRDefault="00A174DA" w:rsidP="00742BD2">
      <w:pPr>
        <w:spacing w:line="240" w:lineRule="auto"/>
        <w:ind w:left="1134"/>
        <w:jc w:val="both"/>
        <w:rPr>
          <w:rFonts w:ascii="Times New Roman" w:hAnsi="Times New Roman" w:cs="Times New Roman"/>
          <w:sz w:val="24"/>
          <w:szCs w:val="24"/>
        </w:rPr>
      </w:pPr>
      <w:r w:rsidRPr="007E1352">
        <w:rPr>
          <w:rFonts w:ascii="Times New Roman" w:hAnsi="Times New Roman" w:cs="Times New Roman"/>
          <w:sz w:val="24"/>
          <w:szCs w:val="24"/>
        </w:rPr>
        <w:t xml:space="preserve">1,00  </w:t>
      </w:r>
      <w:r w:rsidRPr="007E1352">
        <w:rPr>
          <w:rFonts w:ascii="Times New Roman" w:eastAsia="Times New Roman" w:hAnsi="Times New Roman" w:cs="Times New Roman"/>
          <w:sz w:val="24"/>
          <w:szCs w:val="24"/>
        </w:rPr>
        <w:t xml:space="preserve">≤  r &lt; </w:t>
      </w:r>
      <w:r w:rsidRPr="007E1352">
        <w:rPr>
          <w:rFonts w:ascii="Times New Roman" w:hAnsi="Times New Roman" w:cs="Times New Roman"/>
          <w:sz w:val="24"/>
          <w:szCs w:val="24"/>
        </w:rPr>
        <w:t>- 0,80 berarti korelasi kuat secara negatif /berkebalikan</w:t>
      </w:r>
    </w:p>
    <w:p w:rsidR="00A174DA" w:rsidRPr="007E1352" w:rsidRDefault="00A174DA" w:rsidP="00742BD2">
      <w:pPr>
        <w:spacing w:after="316" w:line="240" w:lineRule="auto"/>
        <w:ind w:left="1134"/>
        <w:jc w:val="both"/>
        <w:rPr>
          <w:rFonts w:ascii="Times New Roman" w:hAnsi="Times New Roman" w:cs="Times New Roman"/>
          <w:sz w:val="24"/>
          <w:szCs w:val="24"/>
        </w:rPr>
      </w:pPr>
      <w:r w:rsidRPr="007E1352">
        <w:rPr>
          <w:rFonts w:ascii="Times New Roman" w:hAnsi="Times New Roman" w:cs="Times New Roman"/>
          <w:sz w:val="24"/>
          <w:szCs w:val="24"/>
        </w:rPr>
        <w:t xml:space="preserve">-0,8 </w:t>
      </w:r>
      <w:r w:rsidRPr="007E1352">
        <w:rPr>
          <w:rFonts w:ascii="Times New Roman" w:eastAsia="Times New Roman" w:hAnsi="Times New Roman" w:cs="Times New Roman"/>
          <w:sz w:val="24"/>
          <w:szCs w:val="24"/>
        </w:rPr>
        <w:t xml:space="preserve">≤  r  &lt; </w:t>
      </w:r>
      <w:r w:rsidRPr="007E1352">
        <w:rPr>
          <w:rFonts w:ascii="Times New Roman" w:hAnsi="Times New Roman" w:cs="Times New Roman"/>
          <w:sz w:val="24"/>
          <w:szCs w:val="24"/>
        </w:rPr>
        <w:t>-0,50 berarti korelai sedang secara negatif /berkebalikan</w:t>
      </w:r>
    </w:p>
    <w:p w:rsidR="00A174DA" w:rsidRPr="007E1352" w:rsidRDefault="00A174DA" w:rsidP="00742BD2">
      <w:pPr>
        <w:spacing w:after="337" w:line="240" w:lineRule="auto"/>
        <w:ind w:left="1134"/>
        <w:jc w:val="both"/>
        <w:rPr>
          <w:rFonts w:ascii="Times New Roman" w:hAnsi="Times New Roman" w:cs="Times New Roman"/>
          <w:sz w:val="24"/>
          <w:szCs w:val="24"/>
        </w:rPr>
      </w:pPr>
      <w:r w:rsidRPr="007E1352">
        <w:rPr>
          <w:rFonts w:ascii="Times New Roman" w:hAnsi="Times New Roman" w:cs="Times New Roman"/>
          <w:sz w:val="24"/>
          <w:szCs w:val="24"/>
        </w:rPr>
        <w:t xml:space="preserve"> -0,5 </w:t>
      </w:r>
      <w:r w:rsidRPr="007E1352">
        <w:rPr>
          <w:rFonts w:ascii="Times New Roman" w:eastAsia="Times New Roman" w:hAnsi="Times New Roman" w:cs="Times New Roman"/>
          <w:sz w:val="24"/>
          <w:szCs w:val="24"/>
        </w:rPr>
        <w:t>≤ r  ≤ 0,5 berarti korelasi lemah</w:t>
      </w:r>
      <w:r w:rsidRPr="007E1352">
        <w:rPr>
          <w:rFonts w:ascii="Times New Roman" w:hAnsi="Times New Roman" w:cs="Times New Roman"/>
          <w:sz w:val="24"/>
          <w:szCs w:val="24"/>
        </w:rPr>
        <w:t xml:space="preserve"> </w:t>
      </w:r>
    </w:p>
    <w:p w:rsidR="00A174DA" w:rsidRPr="007E1352" w:rsidRDefault="00A174DA" w:rsidP="00742BD2">
      <w:pPr>
        <w:spacing w:after="338" w:line="240" w:lineRule="auto"/>
        <w:ind w:left="1134"/>
        <w:jc w:val="both"/>
        <w:rPr>
          <w:rFonts w:ascii="Times New Roman" w:hAnsi="Times New Roman" w:cs="Times New Roman"/>
          <w:sz w:val="24"/>
          <w:szCs w:val="24"/>
        </w:rPr>
      </w:pPr>
      <w:r w:rsidRPr="007E1352">
        <w:rPr>
          <w:rFonts w:ascii="Times New Roman" w:hAnsi="Times New Roman" w:cs="Times New Roman"/>
          <w:sz w:val="24"/>
          <w:szCs w:val="24"/>
        </w:rPr>
        <w:t xml:space="preserve"> 0,50 </w:t>
      </w:r>
      <w:r w:rsidRPr="007E1352">
        <w:rPr>
          <w:rFonts w:ascii="Times New Roman" w:eastAsia="Times New Roman" w:hAnsi="Times New Roman" w:cs="Times New Roman"/>
          <w:sz w:val="24"/>
          <w:szCs w:val="24"/>
        </w:rPr>
        <w:t>&lt;  r  ≤ 0,8 berarti berkorelasi sedang secaaara positif</w:t>
      </w:r>
      <w:r w:rsidRPr="007E1352">
        <w:rPr>
          <w:rFonts w:ascii="Times New Roman" w:hAnsi="Times New Roman" w:cs="Times New Roman"/>
          <w:sz w:val="24"/>
          <w:szCs w:val="24"/>
        </w:rPr>
        <w:t xml:space="preserve"> </w:t>
      </w:r>
    </w:p>
    <w:p w:rsidR="00A174DA" w:rsidRPr="007E1352" w:rsidRDefault="00A174DA" w:rsidP="00742BD2">
      <w:pPr>
        <w:spacing w:after="267" w:line="240" w:lineRule="auto"/>
        <w:ind w:left="1134"/>
        <w:jc w:val="both"/>
        <w:rPr>
          <w:rFonts w:ascii="Times New Roman" w:hAnsi="Times New Roman" w:cs="Times New Roman"/>
          <w:sz w:val="24"/>
          <w:szCs w:val="24"/>
        </w:rPr>
      </w:pPr>
      <w:r w:rsidRPr="007E1352">
        <w:rPr>
          <w:rFonts w:ascii="Times New Roman" w:hAnsi="Times New Roman" w:cs="Times New Roman"/>
          <w:sz w:val="24"/>
          <w:szCs w:val="24"/>
        </w:rPr>
        <w:t xml:space="preserve"> 0,80 </w:t>
      </w:r>
      <w:r w:rsidRPr="007E1352">
        <w:rPr>
          <w:rFonts w:ascii="Times New Roman" w:eastAsia="Times New Roman" w:hAnsi="Times New Roman" w:cs="Times New Roman"/>
          <w:sz w:val="24"/>
          <w:szCs w:val="24"/>
        </w:rPr>
        <w:t>&lt; r  ≤ 1,00 berarti berkorelasi kuat secara positif</w:t>
      </w:r>
      <w:r w:rsidRPr="007E1352">
        <w:rPr>
          <w:rFonts w:ascii="Times New Roman" w:hAnsi="Times New Roman" w:cs="Times New Roman"/>
          <w:sz w:val="24"/>
          <w:szCs w:val="24"/>
        </w:rPr>
        <w:t xml:space="preserve"> </w:t>
      </w:r>
    </w:p>
    <w:p w:rsidR="00A174DA" w:rsidRPr="007E1352" w:rsidRDefault="00A174DA" w:rsidP="00742BD2">
      <w:pPr>
        <w:spacing w:after="267" w:line="240" w:lineRule="auto"/>
        <w:ind w:left="1134"/>
        <w:jc w:val="both"/>
        <w:rPr>
          <w:rFonts w:ascii="Times New Roman" w:hAnsi="Times New Roman" w:cs="Times New Roman"/>
          <w:sz w:val="24"/>
          <w:szCs w:val="24"/>
        </w:rPr>
      </w:pPr>
      <w:r w:rsidRPr="007E1352">
        <w:rPr>
          <w:rFonts w:ascii="Times New Roman" w:hAnsi="Times New Roman" w:cs="Times New Roman"/>
          <w:sz w:val="24"/>
          <w:szCs w:val="24"/>
        </w:rPr>
        <w:t>(Sugiono : 2006)</w:t>
      </w:r>
    </w:p>
    <w:p w:rsidR="00A174DA" w:rsidRPr="007E1352" w:rsidRDefault="00A174DA" w:rsidP="00742BD2">
      <w:pPr>
        <w:pStyle w:val="Heading1"/>
        <w:spacing w:line="240" w:lineRule="auto"/>
        <w:ind w:left="709" w:right="0"/>
        <w:jc w:val="both"/>
        <w:rPr>
          <w:rFonts w:ascii="Times New Roman" w:hAnsi="Times New Roman" w:cs="Times New Roman"/>
          <w:sz w:val="24"/>
          <w:szCs w:val="24"/>
        </w:rPr>
      </w:pPr>
      <w:r w:rsidRPr="007E1352">
        <w:rPr>
          <w:rFonts w:ascii="Times New Roman" w:hAnsi="Times New Roman" w:cs="Times New Roman"/>
          <w:sz w:val="24"/>
          <w:szCs w:val="24"/>
          <w:lang w:val="en-US"/>
        </w:rPr>
        <w:t>3.7.2.</w:t>
      </w:r>
      <w:r w:rsidRPr="007E1352">
        <w:rPr>
          <w:rFonts w:ascii="Times New Roman" w:hAnsi="Times New Roman" w:cs="Times New Roman"/>
          <w:sz w:val="24"/>
          <w:szCs w:val="24"/>
        </w:rPr>
        <w:t xml:space="preserve"> Uji Hipotesis Regresi Linier Berganda   </w:t>
      </w:r>
    </w:p>
    <w:p w:rsidR="00A174DA" w:rsidRPr="007E1352" w:rsidRDefault="00A174DA" w:rsidP="00742BD2">
      <w:pPr>
        <w:spacing w:line="240" w:lineRule="auto"/>
        <w:ind w:left="1276" w:firstLine="709"/>
        <w:jc w:val="both"/>
        <w:rPr>
          <w:rFonts w:ascii="Times New Roman" w:hAnsi="Times New Roman" w:cs="Times New Roman"/>
          <w:sz w:val="24"/>
          <w:szCs w:val="24"/>
        </w:rPr>
      </w:pPr>
      <w:r w:rsidRPr="007E1352">
        <w:rPr>
          <w:rFonts w:ascii="Times New Roman" w:hAnsi="Times New Roman" w:cs="Times New Roman"/>
          <w:sz w:val="24"/>
          <w:szCs w:val="24"/>
        </w:rPr>
        <w:t xml:space="preserve">Uji regresi linier ganda perlu dilakukan  untuk mengetahui apakah sekelompok variabel bebas secara bersamaan mempunyai pengaruh terhadap variabel tak bebas. </w:t>
      </w:r>
    </w:p>
    <w:p w:rsidR="00A174DA" w:rsidRPr="007E1352" w:rsidRDefault="00A174DA" w:rsidP="00742BD2">
      <w:pPr>
        <w:spacing w:after="112" w:line="240" w:lineRule="auto"/>
        <w:ind w:left="1276" w:firstLine="720"/>
        <w:jc w:val="both"/>
        <w:rPr>
          <w:rFonts w:ascii="Times New Roman" w:hAnsi="Times New Roman" w:cs="Times New Roman"/>
          <w:sz w:val="24"/>
          <w:szCs w:val="24"/>
        </w:rPr>
      </w:pPr>
      <w:r w:rsidRPr="007E1352">
        <w:rPr>
          <w:rFonts w:ascii="Times New Roman" w:hAnsi="Times New Roman" w:cs="Times New Roman"/>
          <w:sz w:val="24"/>
          <w:szCs w:val="24"/>
        </w:rPr>
        <w:t xml:space="preserve">Pada dasarnya pengujian hipotesis tentang parameter koefisien regresi secara keseluruhan atau pengujian persamaan regresi dengana menggunakan statistik F yang dirumuskan sebagai berikut: </w:t>
      </w:r>
    </w:p>
    <w:p w:rsidR="00A174DA" w:rsidRPr="007E1352" w:rsidRDefault="00A174DA" w:rsidP="00742BD2">
      <w:pPr>
        <w:spacing w:after="357" w:line="240" w:lineRule="auto"/>
        <w:ind w:left="1276"/>
        <w:jc w:val="both"/>
        <w:rPr>
          <w:rFonts w:ascii="Times New Roman" w:hAnsi="Times New Roman" w:cs="Times New Roman"/>
          <w:sz w:val="24"/>
          <w:szCs w:val="24"/>
        </w:rPr>
      </w:pPr>
      <w:r>
        <w:rPr>
          <w:rFonts w:ascii="Times New Roman" w:eastAsia="Calibri" w:hAnsi="Times New Roman" w:cs="Times New Roman"/>
          <w:noProof/>
          <w:sz w:val="24"/>
          <w:szCs w:val="24"/>
          <w:lang w:eastAsia="id-ID"/>
        </w:rPr>
        <mc:AlternateContent>
          <mc:Choice Requires="wpg">
            <w:drawing>
              <wp:inline distT="0" distB="0" distL="0" distR="0" wp14:anchorId="106DC5B0" wp14:editId="5E459D38">
                <wp:extent cx="1692910" cy="423545"/>
                <wp:effectExtent l="1270" t="1270" r="1270" b="3810"/>
                <wp:docPr id="11106" name="Group 11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92910" cy="423545"/>
                          <a:chOff x="0" y="0"/>
                          <a:chExt cx="16931" cy="4236"/>
                        </a:xfrm>
                      </wpg:grpSpPr>
                      <wps:wsp>
                        <wps:cNvPr id="11107" name="Shape 1462"/>
                        <wps:cNvSpPr>
                          <a:spLocks/>
                        </wps:cNvSpPr>
                        <wps:spPr bwMode="auto">
                          <a:xfrm>
                            <a:off x="0" y="1463"/>
                            <a:ext cx="1021" cy="1188"/>
                          </a:xfrm>
                          <a:custGeom>
                            <a:avLst/>
                            <a:gdLst>
                              <a:gd name="T0" fmla="*/ 22860 w 102108"/>
                              <a:gd name="T1" fmla="*/ 0 h 118872"/>
                              <a:gd name="T2" fmla="*/ 102108 w 102108"/>
                              <a:gd name="T3" fmla="*/ 0 h 118872"/>
                              <a:gd name="T4" fmla="*/ 96012 w 102108"/>
                              <a:gd name="T5" fmla="*/ 27432 h 118872"/>
                              <a:gd name="T6" fmla="*/ 86868 w 102108"/>
                              <a:gd name="T7" fmla="*/ 27432 h 118872"/>
                              <a:gd name="T8" fmla="*/ 86868 w 102108"/>
                              <a:gd name="T9" fmla="*/ 16764 h 118872"/>
                              <a:gd name="T10" fmla="*/ 83820 w 102108"/>
                              <a:gd name="T11" fmla="*/ 10668 h 118872"/>
                              <a:gd name="T12" fmla="*/ 80772 w 102108"/>
                              <a:gd name="T13" fmla="*/ 9144 h 118872"/>
                              <a:gd name="T14" fmla="*/ 74676 w 102108"/>
                              <a:gd name="T15" fmla="*/ 7620 h 118872"/>
                              <a:gd name="T16" fmla="*/ 48768 w 102108"/>
                              <a:gd name="T17" fmla="*/ 7620 h 118872"/>
                              <a:gd name="T18" fmla="*/ 38100 w 102108"/>
                              <a:gd name="T19" fmla="*/ 54864 h 118872"/>
                              <a:gd name="T20" fmla="*/ 54864 w 102108"/>
                              <a:gd name="T21" fmla="*/ 54864 h 118872"/>
                              <a:gd name="T22" fmla="*/ 60960 w 102108"/>
                              <a:gd name="T23" fmla="*/ 53340 h 118872"/>
                              <a:gd name="T24" fmla="*/ 65532 w 102108"/>
                              <a:gd name="T25" fmla="*/ 50292 h 118872"/>
                              <a:gd name="T26" fmla="*/ 67056 w 102108"/>
                              <a:gd name="T27" fmla="*/ 47244 h 118872"/>
                              <a:gd name="T28" fmla="*/ 70104 w 102108"/>
                              <a:gd name="T29" fmla="*/ 41148 h 118872"/>
                              <a:gd name="T30" fmla="*/ 79248 w 102108"/>
                              <a:gd name="T31" fmla="*/ 41148 h 118872"/>
                              <a:gd name="T32" fmla="*/ 70104 w 102108"/>
                              <a:gd name="T33" fmla="*/ 77724 h 118872"/>
                              <a:gd name="T34" fmla="*/ 62484 w 102108"/>
                              <a:gd name="T35" fmla="*/ 77724 h 118872"/>
                              <a:gd name="T36" fmla="*/ 62484 w 102108"/>
                              <a:gd name="T37" fmla="*/ 70104 h 118872"/>
                              <a:gd name="T38" fmla="*/ 62484 w 102108"/>
                              <a:gd name="T39" fmla="*/ 67056 h 118872"/>
                              <a:gd name="T40" fmla="*/ 59436 w 102108"/>
                              <a:gd name="T41" fmla="*/ 64008 h 118872"/>
                              <a:gd name="T42" fmla="*/ 57912 w 102108"/>
                              <a:gd name="T43" fmla="*/ 62484 h 118872"/>
                              <a:gd name="T44" fmla="*/ 53340 w 102108"/>
                              <a:gd name="T45" fmla="*/ 62484 h 118872"/>
                              <a:gd name="T46" fmla="*/ 36576 w 102108"/>
                              <a:gd name="T47" fmla="*/ 62484 h 118872"/>
                              <a:gd name="T48" fmla="*/ 28956 w 102108"/>
                              <a:gd name="T49" fmla="*/ 92964 h 118872"/>
                              <a:gd name="T50" fmla="*/ 27432 w 102108"/>
                              <a:gd name="T51" fmla="*/ 100584 h 118872"/>
                              <a:gd name="T52" fmla="*/ 27432 w 102108"/>
                              <a:gd name="T53" fmla="*/ 106680 h 118872"/>
                              <a:gd name="T54" fmla="*/ 28956 w 102108"/>
                              <a:gd name="T55" fmla="*/ 111252 h 118872"/>
                              <a:gd name="T56" fmla="*/ 30480 w 102108"/>
                              <a:gd name="T57" fmla="*/ 112776 h 118872"/>
                              <a:gd name="T58" fmla="*/ 36576 w 102108"/>
                              <a:gd name="T59" fmla="*/ 114300 h 118872"/>
                              <a:gd name="T60" fmla="*/ 36576 w 102108"/>
                              <a:gd name="T61" fmla="*/ 118872 h 118872"/>
                              <a:gd name="T62" fmla="*/ 0 w 102108"/>
                              <a:gd name="T63" fmla="*/ 118872 h 118872"/>
                              <a:gd name="T64" fmla="*/ 1524 w 102108"/>
                              <a:gd name="T65" fmla="*/ 114300 h 118872"/>
                              <a:gd name="T66" fmla="*/ 6096 w 102108"/>
                              <a:gd name="T67" fmla="*/ 112776 h 118872"/>
                              <a:gd name="T68" fmla="*/ 9144 w 102108"/>
                              <a:gd name="T69" fmla="*/ 109728 h 118872"/>
                              <a:gd name="T70" fmla="*/ 10668 w 102108"/>
                              <a:gd name="T71" fmla="*/ 105156 h 118872"/>
                              <a:gd name="T72" fmla="*/ 12192 w 102108"/>
                              <a:gd name="T73" fmla="*/ 100584 h 118872"/>
                              <a:gd name="T74" fmla="*/ 13716 w 102108"/>
                              <a:gd name="T75" fmla="*/ 92964 h 118872"/>
                              <a:gd name="T76" fmla="*/ 28956 w 102108"/>
                              <a:gd name="T77" fmla="*/ 25908 h 118872"/>
                              <a:gd name="T78" fmla="*/ 30480 w 102108"/>
                              <a:gd name="T79" fmla="*/ 18288 h 118872"/>
                              <a:gd name="T80" fmla="*/ 30480 w 102108"/>
                              <a:gd name="T81" fmla="*/ 12192 h 118872"/>
                              <a:gd name="T82" fmla="*/ 28956 w 102108"/>
                              <a:gd name="T83" fmla="*/ 6096 h 118872"/>
                              <a:gd name="T84" fmla="*/ 22860 w 102108"/>
                              <a:gd name="T85" fmla="*/ 4572 h 118872"/>
                              <a:gd name="T86" fmla="*/ 22860 w 102108"/>
                              <a:gd name="T87" fmla="*/ 0 h 118872"/>
                              <a:gd name="T88" fmla="*/ 0 w 102108"/>
                              <a:gd name="T89" fmla="*/ 0 h 118872"/>
                              <a:gd name="T90" fmla="*/ 102108 w 102108"/>
                              <a:gd name="T91"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T88" t="T89" r="T90" b="T91"/>
                            <a:pathLst>
                              <a:path w="102108" h="118872">
                                <a:moveTo>
                                  <a:pt x="22860" y="0"/>
                                </a:moveTo>
                                <a:lnTo>
                                  <a:pt x="102108" y="0"/>
                                </a:lnTo>
                                <a:lnTo>
                                  <a:pt x="96012" y="27432"/>
                                </a:lnTo>
                                <a:lnTo>
                                  <a:pt x="86868" y="27432"/>
                                </a:lnTo>
                                <a:lnTo>
                                  <a:pt x="86868" y="16764"/>
                                </a:lnTo>
                                <a:lnTo>
                                  <a:pt x="83820" y="10668"/>
                                </a:lnTo>
                                <a:lnTo>
                                  <a:pt x="80772" y="9144"/>
                                </a:lnTo>
                                <a:lnTo>
                                  <a:pt x="74676" y="7620"/>
                                </a:lnTo>
                                <a:lnTo>
                                  <a:pt x="48768" y="7620"/>
                                </a:lnTo>
                                <a:lnTo>
                                  <a:pt x="38100" y="54864"/>
                                </a:lnTo>
                                <a:lnTo>
                                  <a:pt x="54864" y="54864"/>
                                </a:lnTo>
                                <a:lnTo>
                                  <a:pt x="60960" y="53340"/>
                                </a:lnTo>
                                <a:lnTo>
                                  <a:pt x="65532" y="50292"/>
                                </a:lnTo>
                                <a:lnTo>
                                  <a:pt x="67056" y="47244"/>
                                </a:lnTo>
                                <a:lnTo>
                                  <a:pt x="70104" y="41148"/>
                                </a:lnTo>
                                <a:lnTo>
                                  <a:pt x="79248" y="41148"/>
                                </a:lnTo>
                                <a:lnTo>
                                  <a:pt x="70104" y="77724"/>
                                </a:lnTo>
                                <a:lnTo>
                                  <a:pt x="62484" y="77724"/>
                                </a:lnTo>
                                <a:lnTo>
                                  <a:pt x="62484" y="70104"/>
                                </a:lnTo>
                                <a:lnTo>
                                  <a:pt x="62484" y="67056"/>
                                </a:lnTo>
                                <a:lnTo>
                                  <a:pt x="59436" y="64008"/>
                                </a:lnTo>
                                <a:lnTo>
                                  <a:pt x="57912" y="62484"/>
                                </a:lnTo>
                                <a:lnTo>
                                  <a:pt x="53340" y="62484"/>
                                </a:lnTo>
                                <a:lnTo>
                                  <a:pt x="36576" y="62484"/>
                                </a:lnTo>
                                <a:lnTo>
                                  <a:pt x="28956" y="92964"/>
                                </a:lnTo>
                                <a:lnTo>
                                  <a:pt x="27432" y="100584"/>
                                </a:lnTo>
                                <a:lnTo>
                                  <a:pt x="27432" y="106680"/>
                                </a:lnTo>
                                <a:lnTo>
                                  <a:pt x="28956" y="111252"/>
                                </a:lnTo>
                                <a:lnTo>
                                  <a:pt x="30480" y="112776"/>
                                </a:lnTo>
                                <a:lnTo>
                                  <a:pt x="36576" y="114300"/>
                                </a:lnTo>
                                <a:lnTo>
                                  <a:pt x="36576" y="118872"/>
                                </a:lnTo>
                                <a:lnTo>
                                  <a:pt x="0" y="118872"/>
                                </a:lnTo>
                                <a:lnTo>
                                  <a:pt x="1524" y="114300"/>
                                </a:lnTo>
                                <a:lnTo>
                                  <a:pt x="6096" y="112776"/>
                                </a:lnTo>
                                <a:lnTo>
                                  <a:pt x="9144" y="109728"/>
                                </a:lnTo>
                                <a:lnTo>
                                  <a:pt x="10668" y="105156"/>
                                </a:lnTo>
                                <a:lnTo>
                                  <a:pt x="12192" y="100584"/>
                                </a:lnTo>
                                <a:lnTo>
                                  <a:pt x="13716" y="92964"/>
                                </a:lnTo>
                                <a:lnTo>
                                  <a:pt x="28956" y="25908"/>
                                </a:lnTo>
                                <a:lnTo>
                                  <a:pt x="30480" y="18288"/>
                                </a:lnTo>
                                <a:lnTo>
                                  <a:pt x="30480" y="12192"/>
                                </a:lnTo>
                                <a:lnTo>
                                  <a:pt x="28956" y="6096"/>
                                </a:lnTo>
                                <a:lnTo>
                                  <a:pt x="22860" y="4572"/>
                                </a:lnTo>
                                <a:lnTo>
                                  <a:pt x="2286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08" name="Shape 11611"/>
                        <wps:cNvSpPr>
                          <a:spLocks/>
                        </wps:cNvSpPr>
                        <wps:spPr bwMode="auto">
                          <a:xfrm>
                            <a:off x="1737" y="2270"/>
                            <a:ext cx="1067" cy="122"/>
                          </a:xfrm>
                          <a:custGeom>
                            <a:avLst/>
                            <a:gdLst>
                              <a:gd name="T0" fmla="*/ 0 w 106680"/>
                              <a:gd name="T1" fmla="*/ 0 h 12192"/>
                              <a:gd name="T2" fmla="*/ 106680 w 106680"/>
                              <a:gd name="T3" fmla="*/ 0 h 12192"/>
                              <a:gd name="T4" fmla="*/ 106680 w 106680"/>
                              <a:gd name="T5" fmla="*/ 12192 h 12192"/>
                              <a:gd name="T6" fmla="*/ 0 w 106680"/>
                              <a:gd name="T7" fmla="*/ 12192 h 12192"/>
                              <a:gd name="T8" fmla="*/ 0 w 106680"/>
                              <a:gd name="T9" fmla="*/ 0 h 12192"/>
                              <a:gd name="T10" fmla="*/ 0 w 106680"/>
                              <a:gd name="T11" fmla="*/ 0 h 12192"/>
                              <a:gd name="T12" fmla="*/ 106680 w 106680"/>
                              <a:gd name="T13" fmla="*/ 12192 h 12192"/>
                            </a:gdLst>
                            <a:ahLst/>
                            <a:cxnLst>
                              <a:cxn ang="0">
                                <a:pos x="T0" y="T1"/>
                              </a:cxn>
                              <a:cxn ang="0">
                                <a:pos x="T2" y="T3"/>
                              </a:cxn>
                              <a:cxn ang="0">
                                <a:pos x="T4" y="T5"/>
                              </a:cxn>
                              <a:cxn ang="0">
                                <a:pos x="T6" y="T7"/>
                              </a:cxn>
                              <a:cxn ang="0">
                                <a:pos x="T8" y="T9"/>
                              </a:cxn>
                            </a:cxnLst>
                            <a:rect l="T10" t="T11" r="T12" b="T13"/>
                            <a:pathLst>
                              <a:path w="106680" h="12192">
                                <a:moveTo>
                                  <a:pt x="0" y="0"/>
                                </a:moveTo>
                                <a:lnTo>
                                  <a:pt x="106680" y="0"/>
                                </a:lnTo>
                                <a:lnTo>
                                  <a:pt x="106680"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09" name="Shape 11612"/>
                        <wps:cNvSpPr>
                          <a:spLocks/>
                        </wps:cNvSpPr>
                        <wps:spPr bwMode="auto">
                          <a:xfrm>
                            <a:off x="1737" y="1905"/>
                            <a:ext cx="1067" cy="121"/>
                          </a:xfrm>
                          <a:custGeom>
                            <a:avLst/>
                            <a:gdLst>
                              <a:gd name="T0" fmla="*/ 0 w 106680"/>
                              <a:gd name="T1" fmla="*/ 0 h 12192"/>
                              <a:gd name="T2" fmla="*/ 106680 w 106680"/>
                              <a:gd name="T3" fmla="*/ 0 h 12192"/>
                              <a:gd name="T4" fmla="*/ 106680 w 106680"/>
                              <a:gd name="T5" fmla="*/ 12192 h 12192"/>
                              <a:gd name="T6" fmla="*/ 0 w 106680"/>
                              <a:gd name="T7" fmla="*/ 12192 h 12192"/>
                              <a:gd name="T8" fmla="*/ 0 w 106680"/>
                              <a:gd name="T9" fmla="*/ 0 h 12192"/>
                              <a:gd name="T10" fmla="*/ 0 w 106680"/>
                              <a:gd name="T11" fmla="*/ 0 h 12192"/>
                              <a:gd name="T12" fmla="*/ 106680 w 106680"/>
                              <a:gd name="T13" fmla="*/ 12192 h 12192"/>
                            </a:gdLst>
                            <a:ahLst/>
                            <a:cxnLst>
                              <a:cxn ang="0">
                                <a:pos x="T0" y="T1"/>
                              </a:cxn>
                              <a:cxn ang="0">
                                <a:pos x="T2" y="T3"/>
                              </a:cxn>
                              <a:cxn ang="0">
                                <a:pos x="T4" y="T5"/>
                              </a:cxn>
                              <a:cxn ang="0">
                                <a:pos x="T6" y="T7"/>
                              </a:cxn>
                              <a:cxn ang="0">
                                <a:pos x="T8" y="T9"/>
                              </a:cxn>
                            </a:cxnLst>
                            <a:rect l="T10" t="T11" r="T12" b="T13"/>
                            <a:pathLst>
                              <a:path w="106680" h="12192">
                                <a:moveTo>
                                  <a:pt x="0" y="0"/>
                                </a:moveTo>
                                <a:lnTo>
                                  <a:pt x="106680" y="0"/>
                                </a:lnTo>
                                <a:lnTo>
                                  <a:pt x="106680"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10" name="Shape 1465"/>
                        <wps:cNvSpPr>
                          <a:spLocks/>
                        </wps:cNvSpPr>
                        <wps:spPr bwMode="auto">
                          <a:xfrm>
                            <a:off x="7924" y="60"/>
                            <a:ext cx="1189" cy="1189"/>
                          </a:xfrm>
                          <a:custGeom>
                            <a:avLst/>
                            <a:gdLst>
                              <a:gd name="T0" fmla="*/ 22860 w 118872"/>
                              <a:gd name="T1" fmla="*/ 0 h 118872"/>
                              <a:gd name="T2" fmla="*/ 57912 w 118872"/>
                              <a:gd name="T3" fmla="*/ 0 h 118872"/>
                              <a:gd name="T4" fmla="*/ 56388 w 118872"/>
                              <a:gd name="T5" fmla="*/ 4572 h 118872"/>
                              <a:gd name="T6" fmla="*/ 51816 w 118872"/>
                              <a:gd name="T7" fmla="*/ 6096 h 118872"/>
                              <a:gd name="T8" fmla="*/ 50292 w 118872"/>
                              <a:gd name="T9" fmla="*/ 9144 h 118872"/>
                              <a:gd name="T10" fmla="*/ 47244 w 118872"/>
                              <a:gd name="T11" fmla="*/ 13716 h 118872"/>
                              <a:gd name="T12" fmla="*/ 45720 w 118872"/>
                              <a:gd name="T13" fmla="*/ 18288 h 118872"/>
                              <a:gd name="T14" fmla="*/ 44196 w 118872"/>
                              <a:gd name="T15" fmla="*/ 25908 h 118872"/>
                              <a:gd name="T16" fmla="*/ 38100 w 118872"/>
                              <a:gd name="T17" fmla="*/ 53340 h 118872"/>
                              <a:gd name="T18" fmla="*/ 41148 w 118872"/>
                              <a:gd name="T19" fmla="*/ 53340 h 118872"/>
                              <a:gd name="T20" fmla="*/ 47244 w 118872"/>
                              <a:gd name="T21" fmla="*/ 51816 h 118872"/>
                              <a:gd name="T22" fmla="*/ 54864 w 118872"/>
                              <a:gd name="T23" fmla="*/ 47244 h 118872"/>
                              <a:gd name="T24" fmla="*/ 59436 w 118872"/>
                              <a:gd name="T25" fmla="*/ 42672 h 118872"/>
                              <a:gd name="T26" fmla="*/ 67056 w 118872"/>
                              <a:gd name="T27" fmla="*/ 36576 h 118872"/>
                              <a:gd name="T28" fmla="*/ 74676 w 118872"/>
                              <a:gd name="T29" fmla="*/ 28956 h 118872"/>
                              <a:gd name="T30" fmla="*/ 79248 w 118872"/>
                              <a:gd name="T31" fmla="*/ 22860 h 118872"/>
                              <a:gd name="T32" fmla="*/ 85344 w 118872"/>
                              <a:gd name="T33" fmla="*/ 15240 h 118872"/>
                              <a:gd name="T34" fmla="*/ 86868 w 118872"/>
                              <a:gd name="T35" fmla="*/ 9144 h 118872"/>
                              <a:gd name="T36" fmla="*/ 85344 w 118872"/>
                              <a:gd name="T37" fmla="*/ 6096 h 118872"/>
                              <a:gd name="T38" fmla="*/ 80772 w 118872"/>
                              <a:gd name="T39" fmla="*/ 4572 h 118872"/>
                              <a:gd name="T40" fmla="*/ 80772 w 118872"/>
                              <a:gd name="T41" fmla="*/ 0 h 118872"/>
                              <a:gd name="T42" fmla="*/ 118872 w 118872"/>
                              <a:gd name="T43" fmla="*/ 0 h 118872"/>
                              <a:gd name="T44" fmla="*/ 117348 w 118872"/>
                              <a:gd name="T45" fmla="*/ 4572 h 118872"/>
                              <a:gd name="T46" fmla="*/ 109728 w 118872"/>
                              <a:gd name="T47" fmla="*/ 7620 h 118872"/>
                              <a:gd name="T48" fmla="*/ 103632 w 118872"/>
                              <a:gd name="T49" fmla="*/ 12192 h 118872"/>
                              <a:gd name="T50" fmla="*/ 96012 w 118872"/>
                              <a:gd name="T51" fmla="*/ 19812 h 118872"/>
                              <a:gd name="T52" fmla="*/ 62484 w 118872"/>
                              <a:gd name="T53" fmla="*/ 51816 h 118872"/>
                              <a:gd name="T54" fmla="*/ 80772 w 118872"/>
                              <a:gd name="T55" fmla="*/ 97536 h 118872"/>
                              <a:gd name="T56" fmla="*/ 83820 w 118872"/>
                              <a:gd name="T57" fmla="*/ 103632 h 118872"/>
                              <a:gd name="T58" fmla="*/ 85344 w 118872"/>
                              <a:gd name="T59" fmla="*/ 108204 h 118872"/>
                              <a:gd name="T60" fmla="*/ 89916 w 118872"/>
                              <a:gd name="T61" fmla="*/ 112776 h 118872"/>
                              <a:gd name="T62" fmla="*/ 97536 w 118872"/>
                              <a:gd name="T63" fmla="*/ 114300 h 118872"/>
                              <a:gd name="T64" fmla="*/ 96012 w 118872"/>
                              <a:gd name="T65" fmla="*/ 118872 h 118872"/>
                              <a:gd name="T66" fmla="*/ 62484 w 118872"/>
                              <a:gd name="T67" fmla="*/ 118872 h 118872"/>
                              <a:gd name="T68" fmla="*/ 62484 w 118872"/>
                              <a:gd name="T69" fmla="*/ 114300 h 118872"/>
                              <a:gd name="T70" fmla="*/ 67056 w 118872"/>
                              <a:gd name="T71" fmla="*/ 112776 h 118872"/>
                              <a:gd name="T72" fmla="*/ 68580 w 118872"/>
                              <a:gd name="T73" fmla="*/ 109728 h 118872"/>
                              <a:gd name="T74" fmla="*/ 67056 w 118872"/>
                              <a:gd name="T75" fmla="*/ 105156 h 118872"/>
                              <a:gd name="T76" fmla="*/ 64008 w 118872"/>
                              <a:gd name="T77" fmla="*/ 99060 h 118872"/>
                              <a:gd name="T78" fmla="*/ 53340 w 118872"/>
                              <a:gd name="T79" fmla="*/ 71628 h 118872"/>
                              <a:gd name="T80" fmla="*/ 50292 w 118872"/>
                              <a:gd name="T81" fmla="*/ 64008 h 118872"/>
                              <a:gd name="T82" fmla="*/ 47244 w 118872"/>
                              <a:gd name="T83" fmla="*/ 62484 h 118872"/>
                              <a:gd name="T84" fmla="*/ 41148 w 118872"/>
                              <a:gd name="T85" fmla="*/ 60960 h 118872"/>
                              <a:gd name="T86" fmla="*/ 36576 w 118872"/>
                              <a:gd name="T87" fmla="*/ 60960 h 118872"/>
                              <a:gd name="T88" fmla="*/ 28956 w 118872"/>
                              <a:gd name="T89" fmla="*/ 92964 h 118872"/>
                              <a:gd name="T90" fmla="*/ 27432 w 118872"/>
                              <a:gd name="T91" fmla="*/ 102108 h 118872"/>
                              <a:gd name="T92" fmla="*/ 27432 w 118872"/>
                              <a:gd name="T93" fmla="*/ 106680 h 118872"/>
                              <a:gd name="T94" fmla="*/ 28956 w 118872"/>
                              <a:gd name="T95" fmla="*/ 112776 h 118872"/>
                              <a:gd name="T96" fmla="*/ 36576 w 118872"/>
                              <a:gd name="T97" fmla="*/ 114300 h 118872"/>
                              <a:gd name="T98" fmla="*/ 35052 w 118872"/>
                              <a:gd name="T99" fmla="*/ 118872 h 118872"/>
                              <a:gd name="T100" fmla="*/ 0 w 118872"/>
                              <a:gd name="T101" fmla="*/ 118872 h 118872"/>
                              <a:gd name="T102" fmla="*/ 1524 w 118872"/>
                              <a:gd name="T103" fmla="*/ 114300 h 118872"/>
                              <a:gd name="T104" fmla="*/ 6096 w 118872"/>
                              <a:gd name="T105" fmla="*/ 112776 h 118872"/>
                              <a:gd name="T106" fmla="*/ 9144 w 118872"/>
                              <a:gd name="T107" fmla="*/ 109728 h 118872"/>
                              <a:gd name="T108" fmla="*/ 10668 w 118872"/>
                              <a:gd name="T109" fmla="*/ 105156 h 118872"/>
                              <a:gd name="T110" fmla="*/ 12192 w 118872"/>
                              <a:gd name="T111" fmla="*/ 100584 h 118872"/>
                              <a:gd name="T112" fmla="*/ 13716 w 118872"/>
                              <a:gd name="T113" fmla="*/ 92964 h 118872"/>
                              <a:gd name="T114" fmla="*/ 28956 w 118872"/>
                              <a:gd name="T115" fmla="*/ 25908 h 118872"/>
                              <a:gd name="T116" fmla="*/ 30480 w 118872"/>
                              <a:gd name="T117" fmla="*/ 18288 h 118872"/>
                              <a:gd name="T118" fmla="*/ 30480 w 118872"/>
                              <a:gd name="T119" fmla="*/ 12192 h 118872"/>
                              <a:gd name="T120" fmla="*/ 28956 w 118872"/>
                              <a:gd name="T121" fmla="*/ 6096 h 118872"/>
                              <a:gd name="T122" fmla="*/ 22860 w 118872"/>
                              <a:gd name="T123" fmla="*/ 4572 h 118872"/>
                              <a:gd name="T124" fmla="*/ 22860 w 118872"/>
                              <a:gd name="T125" fmla="*/ 0 h 118872"/>
                              <a:gd name="T126" fmla="*/ 0 w 118872"/>
                              <a:gd name="T127" fmla="*/ 0 h 118872"/>
                              <a:gd name="T128" fmla="*/ 118872 w 118872"/>
                              <a:gd name="T12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T126" t="T127" r="T128" b="T129"/>
                            <a:pathLst>
                              <a:path w="118872" h="118872">
                                <a:moveTo>
                                  <a:pt x="22860" y="0"/>
                                </a:moveTo>
                                <a:lnTo>
                                  <a:pt x="57912" y="0"/>
                                </a:lnTo>
                                <a:lnTo>
                                  <a:pt x="56388" y="4572"/>
                                </a:lnTo>
                                <a:lnTo>
                                  <a:pt x="51816" y="6096"/>
                                </a:lnTo>
                                <a:lnTo>
                                  <a:pt x="50292" y="9144"/>
                                </a:lnTo>
                                <a:lnTo>
                                  <a:pt x="47244" y="13716"/>
                                </a:lnTo>
                                <a:lnTo>
                                  <a:pt x="45720" y="18288"/>
                                </a:lnTo>
                                <a:lnTo>
                                  <a:pt x="44196" y="25908"/>
                                </a:lnTo>
                                <a:lnTo>
                                  <a:pt x="38100" y="53340"/>
                                </a:lnTo>
                                <a:lnTo>
                                  <a:pt x="41148" y="53340"/>
                                </a:lnTo>
                                <a:lnTo>
                                  <a:pt x="47244" y="51816"/>
                                </a:lnTo>
                                <a:lnTo>
                                  <a:pt x="54864" y="47244"/>
                                </a:lnTo>
                                <a:lnTo>
                                  <a:pt x="59436" y="42672"/>
                                </a:lnTo>
                                <a:lnTo>
                                  <a:pt x="67056" y="36576"/>
                                </a:lnTo>
                                <a:lnTo>
                                  <a:pt x="74676" y="28956"/>
                                </a:lnTo>
                                <a:lnTo>
                                  <a:pt x="79248" y="22860"/>
                                </a:lnTo>
                                <a:lnTo>
                                  <a:pt x="85344" y="15240"/>
                                </a:lnTo>
                                <a:lnTo>
                                  <a:pt x="86868" y="9144"/>
                                </a:lnTo>
                                <a:lnTo>
                                  <a:pt x="85344" y="6096"/>
                                </a:lnTo>
                                <a:lnTo>
                                  <a:pt x="80772" y="4572"/>
                                </a:lnTo>
                                <a:lnTo>
                                  <a:pt x="80772" y="0"/>
                                </a:lnTo>
                                <a:lnTo>
                                  <a:pt x="118872" y="0"/>
                                </a:lnTo>
                                <a:lnTo>
                                  <a:pt x="117348" y="4572"/>
                                </a:lnTo>
                                <a:lnTo>
                                  <a:pt x="109728" y="7620"/>
                                </a:lnTo>
                                <a:lnTo>
                                  <a:pt x="103632" y="12192"/>
                                </a:lnTo>
                                <a:lnTo>
                                  <a:pt x="96012" y="19812"/>
                                </a:lnTo>
                                <a:lnTo>
                                  <a:pt x="62484" y="51816"/>
                                </a:lnTo>
                                <a:lnTo>
                                  <a:pt x="80772" y="97536"/>
                                </a:lnTo>
                                <a:lnTo>
                                  <a:pt x="83820" y="103632"/>
                                </a:lnTo>
                                <a:lnTo>
                                  <a:pt x="85344" y="108204"/>
                                </a:lnTo>
                                <a:lnTo>
                                  <a:pt x="89916" y="112776"/>
                                </a:lnTo>
                                <a:lnTo>
                                  <a:pt x="97536" y="114300"/>
                                </a:lnTo>
                                <a:lnTo>
                                  <a:pt x="96012" y="118872"/>
                                </a:lnTo>
                                <a:lnTo>
                                  <a:pt x="62484" y="118872"/>
                                </a:lnTo>
                                <a:lnTo>
                                  <a:pt x="62484" y="114300"/>
                                </a:lnTo>
                                <a:lnTo>
                                  <a:pt x="67056" y="112776"/>
                                </a:lnTo>
                                <a:lnTo>
                                  <a:pt x="68580" y="109728"/>
                                </a:lnTo>
                                <a:lnTo>
                                  <a:pt x="67056" y="105156"/>
                                </a:lnTo>
                                <a:lnTo>
                                  <a:pt x="64008" y="99060"/>
                                </a:lnTo>
                                <a:lnTo>
                                  <a:pt x="53340" y="71628"/>
                                </a:lnTo>
                                <a:lnTo>
                                  <a:pt x="50292" y="64008"/>
                                </a:lnTo>
                                <a:lnTo>
                                  <a:pt x="47244" y="62484"/>
                                </a:lnTo>
                                <a:lnTo>
                                  <a:pt x="41148" y="60960"/>
                                </a:lnTo>
                                <a:lnTo>
                                  <a:pt x="36576" y="60960"/>
                                </a:lnTo>
                                <a:lnTo>
                                  <a:pt x="28956" y="92964"/>
                                </a:lnTo>
                                <a:lnTo>
                                  <a:pt x="27432" y="102108"/>
                                </a:lnTo>
                                <a:lnTo>
                                  <a:pt x="27432" y="106680"/>
                                </a:lnTo>
                                <a:lnTo>
                                  <a:pt x="28956" y="112776"/>
                                </a:lnTo>
                                <a:lnTo>
                                  <a:pt x="36576" y="114300"/>
                                </a:lnTo>
                                <a:lnTo>
                                  <a:pt x="35052" y="118872"/>
                                </a:lnTo>
                                <a:lnTo>
                                  <a:pt x="0" y="118872"/>
                                </a:lnTo>
                                <a:lnTo>
                                  <a:pt x="1524" y="114300"/>
                                </a:lnTo>
                                <a:lnTo>
                                  <a:pt x="6096" y="112776"/>
                                </a:lnTo>
                                <a:lnTo>
                                  <a:pt x="9144" y="109728"/>
                                </a:lnTo>
                                <a:lnTo>
                                  <a:pt x="10668" y="105156"/>
                                </a:lnTo>
                                <a:lnTo>
                                  <a:pt x="12192" y="100584"/>
                                </a:lnTo>
                                <a:lnTo>
                                  <a:pt x="13716" y="92964"/>
                                </a:lnTo>
                                <a:lnTo>
                                  <a:pt x="28956" y="25908"/>
                                </a:lnTo>
                                <a:lnTo>
                                  <a:pt x="30480" y="18288"/>
                                </a:lnTo>
                                <a:lnTo>
                                  <a:pt x="30480" y="12192"/>
                                </a:lnTo>
                                <a:lnTo>
                                  <a:pt x="28956" y="6096"/>
                                </a:lnTo>
                                <a:lnTo>
                                  <a:pt x="22860" y="4572"/>
                                </a:lnTo>
                                <a:lnTo>
                                  <a:pt x="2286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11" name="Shape 1466"/>
                        <wps:cNvSpPr>
                          <a:spLocks/>
                        </wps:cNvSpPr>
                        <wps:spPr bwMode="auto">
                          <a:xfrm>
                            <a:off x="7025" y="60"/>
                            <a:ext cx="793" cy="1524"/>
                          </a:xfrm>
                          <a:custGeom>
                            <a:avLst/>
                            <a:gdLst>
                              <a:gd name="T0" fmla="*/ 45720 w 79248"/>
                              <a:gd name="T1" fmla="*/ 0 h 152400"/>
                              <a:gd name="T2" fmla="*/ 79248 w 79248"/>
                              <a:gd name="T3" fmla="*/ 0 h 152400"/>
                              <a:gd name="T4" fmla="*/ 79248 w 79248"/>
                              <a:gd name="T5" fmla="*/ 4572 h 152400"/>
                              <a:gd name="T6" fmla="*/ 74676 w 79248"/>
                              <a:gd name="T7" fmla="*/ 6096 h 152400"/>
                              <a:gd name="T8" fmla="*/ 71628 w 79248"/>
                              <a:gd name="T9" fmla="*/ 9144 h 152400"/>
                              <a:gd name="T10" fmla="*/ 68580 w 79248"/>
                              <a:gd name="T11" fmla="*/ 13716 h 152400"/>
                              <a:gd name="T12" fmla="*/ 68580 w 79248"/>
                              <a:gd name="T13" fmla="*/ 19812 h 152400"/>
                              <a:gd name="T14" fmla="*/ 65532 w 79248"/>
                              <a:gd name="T15" fmla="*/ 25908 h 152400"/>
                              <a:gd name="T16" fmla="*/ 47244 w 79248"/>
                              <a:gd name="T17" fmla="*/ 115824 h 152400"/>
                              <a:gd name="T18" fmla="*/ 42672 w 79248"/>
                              <a:gd name="T19" fmla="*/ 128016 h 152400"/>
                              <a:gd name="T20" fmla="*/ 39624 w 79248"/>
                              <a:gd name="T21" fmla="*/ 137160 h 152400"/>
                              <a:gd name="T22" fmla="*/ 33528 w 79248"/>
                              <a:gd name="T23" fmla="*/ 143256 h 152400"/>
                              <a:gd name="T24" fmla="*/ 27432 w 79248"/>
                              <a:gd name="T25" fmla="*/ 149352 h 152400"/>
                              <a:gd name="T26" fmla="*/ 18288 w 79248"/>
                              <a:gd name="T27" fmla="*/ 150876 h 152400"/>
                              <a:gd name="T28" fmla="*/ 9144 w 79248"/>
                              <a:gd name="T29" fmla="*/ 152400 h 152400"/>
                              <a:gd name="T30" fmla="*/ 0 w 79248"/>
                              <a:gd name="T31" fmla="*/ 150876 h 152400"/>
                              <a:gd name="T32" fmla="*/ 3048 w 79248"/>
                              <a:gd name="T33" fmla="*/ 143256 h 152400"/>
                              <a:gd name="T34" fmla="*/ 9144 w 79248"/>
                              <a:gd name="T35" fmla="*/ 143256 h 152400"/>
                              <a:gd name="T36" fmla="*/ 16764 w 79248"/>
                              <a:gd name="T37" fmla="*/ 141732 h 152400"/>
                              <a:gd name="T38" fmla="*/ 22860 w 79248"/>
                              <a:gd name="T39" fmla="*/ 137160 h 152400"/>
                              <a:gd name="T40" fmla="*/ 27432 w 79248"/>
                              <a:gd name="T41" fmla="*/ 129540 h 152400"/>
                              <a:gd name="T42" fmla="*/ 30480 w 79248"/>
                              <a:gd name="T43" fmla="*/ 117348 h 152400"/>
                              <a:gd name="T44" fmla="*/ 50292 w 79248"/>
                              <a:gd name="T45" fmla="*/ 25908 h 152400"/>
                              <a:gd name="T46" fmla="*/ 53340 w 79248"/>
                              <a:gd name="T47" fmla="*/ 12192 h 152400"/>
                              <a:gd name="T48" fmla="*/ 50292 w 79248"/>
                              <a:gd name="T49" fmla="*/ 6096 h 152400"/>
                              <a:gd name="T50" fmla="*/ 44196 w 79248"/>
                              <a:gd name="T51" fmla="*/ 4572 h 152400"/>
                              <a:gd name="T52" fmla="*/ 45720 w 79248"/>
                              <a:gd name="T53" fmla="*/ 0 h 152400"/>
                              <a:gd name="T54" fmla="*/ 0 w 79248"/>
                              <a:gd name="T55" fmla="*/ 0 h 152400"/>
                              <a:gd name="T56" fmla="*/ 79248 w 79248"/>
                              <a:gd name="T57" fmla="*/ 152400 h 15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79248" h="152400">
                                <a:moveTo>
                                  <a:pt x="45720" y="0"/>
                                </a:moveTo>
                                <a:lnTo>
                                  <a:pt x="79248" y="0"/>
                                </a:lnTo>
                                <a:lnTo>
                                  <a:pt x="79248" y="4572"/>
                                </a:lnTo>
                                <a:lnTo>
                                  <a:pt x="74676" y="6096"/>
                                </a:lnTo>
                                <a:lnTo>
                                  <a:pt x="71628" y="9144"/>
                                </a:lnTo>
                                <a:lnTo>
                                  <a:pt x="68580" y="13716"/>
                                </a:lnTo>
                                <a:lnTo>
                                  <a:pt x="68580" y="19812"/>
                                </a:lnTo>
                                <a:lnTo>
                                  <a:pt x="65532" y="25908"/>
                                </a:lnTo>
                                <a:lnTo>
                                  <a:pt x="47244" y="115824"/>
                                </a:lnTo>
                                <a:lnTo>
                                  <a:pt x="42672" y="128016"/>
                                </a:lnTo>
                                <a:lnTo>
                                  <a:pt x="39624" y="137160"/>
                                </a:lnTo>
                                <a:lnTo>
                                  <a:pt x="33528" y="143256"/>
                                </a:lnTo>
                                <a:lnTo>
                                  <a:pt x="27432" y="149352"/>
                                </a:lnTo>
                                <a:lnTo>
                                  <a:pt x="18288" y="150876"/>
                                </a:lnTo>
                                <a:lnTo>
                                  <a:pt x="9144" y="152400"/>
                                </a:lnTo>
                                <a:lnTo>
                                  <a:pt x="0" y="150876"/>
                                </a:lnTo>
                                <a:lnTo>
                                  <a:pt x="3048" y="143256"/>
                                </a:lnTo>
                                <a:lnTo>
                                  <a:pt x="9144" y="143256"/>
                                </a:lnTo>
                                <a:lnTo>
                                  <a:pt x="16764" y="141732"/>
                                </a:lnTo>
                                <a:lnTo>
                                  <a:pt x="22860" y="137160"/>
                                </a:lnTo>
                                <a:lnTo>
                                  <a:pt x="27432" y="129540"/>
                                </a:lnTo>
                                <a:lnTo>
                                  <a:pt x="30480" y="117348"/>
                                </a:lnTo>
                                <a:lnTo>
                                  <a:pt x="50292" y="25908"/>
                                </a:lnTo>
                                <a:lnTo>
                                  <a:pt x="53340" y="12192"/>
                                </a:lnTo>
                                <a:lnTo>
                                  <a:pt x="50292" y="6096"/>
                                </a:lnTo>
                                <a:lnTo>
                                  <a:pt x="44196" y="4572"/>
                                </a:lnTo>
                                <a:lnTo>
                                  <a:pt x="4572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12" name="Shape 1467"/>
                        <wps:cNvSpPr>
                          <a:spLocks/>
                        </wps:cNvSpPr>
                        <wps:spPr bwMode="auto">
                          <a:xfrm>
                            <a:off x="9738" y="1008"/>
                            <a:ext cx="289" cy="622"/>
                          </a:xfrm>
                          <a:custGeom>
                            <a:avLst/>
                            <a:gdLst>
                              <a:gd name="T0" fmla="*/ 28956 w 28956"/>
                              <a:gd name="T1" fmla="*/ 0 h 62179"/>
                              <a:gd name="T2" fmla="*/ 28956 w 28956"/>
                              <a:gd name="T3" fmla="*/ 5791 h 62179"/>
                              <a:gd name="T4" fmla="*/ 22860 w 28956"/>
                              <a:gd name="T5" fmla="*/ 10363 h 62179"/>
                              <a:gd name="T6" fmla="*/ 18288 w 28956"/>
                              <a:gd name="T7" fmla="*/ 17983 h 62179"/>
                              <a:gd name="T8" fmla="*/ 13716 w 28956"/>
                              <a:gd name="T9" fmla="*/ 27127 h 62179"/>
                              <a:gd name="T10" fmla="*/ 27432 w 28956"/>
                              <a:gd name="T11" fmla="*/ 25603 h 62179"/>
                              <a:gd name="T12" fmla="*/ 28956 w 28956"/>
                              <a:gd name="T13" fmla="*/ 25095 h 62179"/>
                              <a:gd name="T14" fmla="*/ 28956 w 28956"/>
                              <a:gd name="T15" fmla="*/ 31934 h 62179"/>
                              <a:gd name="T16" fmla="*/ 12192 w 28956"/>
                              <a:gd name="T17" fmla="*/ 33223 h 62179"/>
                              <a:gd name="T18" fmla="*/ 12192 w 28956"/>
                              <a:gd name="T19" fmla="*/ 36271 h 62179"/>
                              <a:gd name="T20" fmla="*/ 12192 w 28956"/>
                              <a:gd name="T21" fmla="*/ 40843 h 62179"/>
                              <a:gd name="T22" fmla="*/ 12192 w 28956"/>
                              <a:gd name="T23" fmla="*/ 46939 h 62179"/>
                              <a:gd name="T24" fmla="*/ 15240 w 28956"/>
                              <a:gd name="T25" fmla="*/ 51511 h 62179"/>
                              <a:gd name="T26" fmla="*/ 18288 w 28956"/>
                              <a:gd name="T27" fmla="*/ 54559 h 62179"/>
                              <a:gd name="T28" fmla="*/ 22860 w 28956"/>
                              <a:gd name="T29" fmla="*/ 54559 h 62179"/>
                              <a:gd name="T30" fmla="*/ 28956 w 28956"/>
                              <a:gd name="T31" fmla="*/ 54559 h 62179"/>
                              <a:gd name="T32" fmla="*/ 28956 w 28956"/>
                              <a:gd name="T33" fmla="*/ 60655 h 62179"/>
                              <a:gd name="T34" fmla="*/ 19812 w 28956"/>
                              <a:gd name="T35" fmla="*/ 62179 h 62179"/>
                              <a:gd name="T36" fmla="*/ 12192 w 28956"/>
                              <a:gd name="T37" fmla="*/ 60655 h 62179"/>
                              <a:gd name="T38" fmla="*/ 6096 w 28956"/>
                              <a:gd name="T39" fmla="*/ 56083 h 62179"/>
                              <a:gd name="T40" fmla="*/ 1524 w 28956"/>
                              <a:gd name="T41" fmla="*/ 49987 h 62179"/>
                              <a:gd name="T42" fmla="*/ 0 w 28956"/>
                              <a:gd name="T43" fmla="*/ 40843 h 62179"/>
                              <a:gd name="T44" fmla="*/ 1524 w 28956"/>
                              <a:gd name="T45" fmla="*/ 33223 h 62179"/>
                              <a:gd name="T46" fmla="*/ 3048 w 28956"/>
                              <a:gd name="T47" fmla="*/ 25603 h 62179"/>
                              <a:gd name="T48" fmla="*/ 6096 w 28956"/>
                              <a:gd name="T49" fmla="*/ 17983 h 62179"/>
                              <a:gd name="T50" fmla="*/ 10668 w 28956"/>
                              <a:gd name="T51" fmla="*/ 11887 h 62179"/>
                              <a:gd name="T52" fmla="*/ 22860 w 28956"/>
                              <a:gd name="T53" fmla="*/ 1219 h 62179"/>
                              <a:gd name="T54" fmla="*/ 28956 w 28956"/>
                              <a:gd name="T55" fmla="*/ 0 h 62179"/>
                              <a:gd name="T56" fmla="*/ 0 w 28956"/>
                              <a:gd name="T57" fmla="*/ 0 h 62179"/>
                              <a:gd name="T58" fmla="*/ 28956 w 28956"/>
                              <a:gd name="T59" fmla="*/ 62179 h 6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T56" t="T57" r="T58" b="T59"/>
                            <a:pathLst>
                              <a:path w="28956" h="62179">
                                <a:moveTo>
                                  <a:pt x="28956" y="0"/>
                                </a:moveTo>
                                <a:lnTo>
                                  <a:pt x="28956" y="5791"/>
                                </a:lnTo>
                                <a:lnTo>
                                  <a:pt x="22860" y="10363"/>
                                </a:lnTo>
                                <a:lnTo>
                                  <a:pt x="18288" y="17983"/>
                                </a:lnTo>
                                <a:lnTo>
                                  <a:pt x="13716" y="27127"/>
                                </a:lnTo>
                                <a:lnTo>
                                  <a:pt x="27432" y="25603"/>
                                </a:lnTo>
                                <a:lnTo>
                                  <a:pt x="28956" y="25095"/>
                                </a:lnTo>
                                <a:lnTo>
                                  <a:pt x="28956" y="31934"/>
                                </a:lnTo>
                                <a:lnTo>
                                  <a:pt x="12192" y="33223"/>
                                </a:lnTo>
                                <a:lnTo>
                                  <a:pt x="12192" y="36271"/>
                                </a:lnTo>
                                <a:lnTo>
                                  <a:pt x="12192" y="40843"/>
                                </a:lnTo>
                                <a:lnTo>
                                  <a:pt x="12192" y="46939"/>
                                </a:lnTo>
                                <a:lnTo>
                                  <a:pt x="15240" y="51511"/>
                                </a:lnTo>
                                <a:lnTo>
                                  <a:pt x="18288" y="54559"/>
                                </a:lnTo>
                                <a:lnTo>
                                  <a:pt x="22860" y="54559"/>
                                </a:lnTo>
                                <a:lnTo>
                                  <a:pt x="28956" y="54559"/>
                                </a:lnTo>
                                <a:lnTo>
                                  <a:pt x="28956" y="60655"/>
                                </a:lnTo>
                                <a:lnTo>
                                  <a:pt x="19812" y="62179"/>
                                </a:lnTo>
                                <a:lnTo>
                                  <a:pt x="12192" y="60655"/>
                                </a:lnTo>
                                <a:lnTo>
                                  <a:pt x="6096" y="56083"/>
                                </a:lnTo>
                                <a:lnTo>
                                  <a:pt x="1524" y="49987"/>
                                </a:lnTo>
                                <a:lnTo>
                                  <a:pt x="0" y="40843"/>
                                </a:lnTo>
                                <a:lnTo>
                                  <a:pt x="1524" y="33223"/>
                                </a:lnTo>
                                <a:lnTo>
                                  <a:pt x="3048" y="25603"/>
                                </a:lnTo>
                                <a:lnTo>
                                  <a:pt x="6096" y="17983"/>
                                </a:lnTo>
                                <a:lnTo>
                                  <a:pt x="10668" y="11887"/>
                                </a:lnTo>
                                <a:lnTo>
                                  <a:pt x="22860" y="1219"/>
                                </a:lnTo>
                                <a:lnTo>
                                  <a:pt x="2895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13" name="Shape 1468"/>
                        <wps:cNvSpPr>
                          <a:spLocks/>
                        </wps:cNvSpPr>
                        <wps:spPr bwMode="auto">
                          <a:xfrm>
                            <a:off x="9022" y="990"/>
                            <a:ext cx="609" cy="625"/>
                          </a:xfrm>
                          <a:custGeom>
                            <a:avLst/>
                            <a:gdLst>
                              <a:gd name="T0" fmla="*/ 19812 w 60960"/>
                              <a:gd name="T1" fmla="*/ 0 h 62484"/>
                              <a:gd name="T2" fmla="*/ 25908 w 60960"/>
                              <a:gd name="T3" fmla="*/ 3048 h 62484"/>
                              <a:gd name="T4" fmla="*/ 28956 w 60960"/>
                              <a:gd name="T5" fmla="*/ 10668 h 62484"/>
                              <a:gd name="T6" fmla="*/ 27432 w 60960"/>
                              <a:gd name="T7" fmla="*/ 15240 h 62484"/>
                              <a:gd name="T8" fmla="*/ 28956 w 60960"/>
                              <a:gd name="T9" fmla="*/ 16764 h 62484"/>
                              <a:gd name="T10" fmla="*/ 35052 w 60960"/>
                              <a:gd name="T11" fmla="*/ 9144 h 62484"/>
                              <a:gd name="T12" fmla="*/ 41148 w 60960"/>
                              <a:gd name="T13" fmla="*/ 4572 h 62484"/>
                              <a:gd name="T14" fmla="*/ 47244 w 60960"/>
                              <a:gd name="T15" fmla="*/ 1524 h 62484"/>
                              <a:gd name="T16" fmla="*/ 53340 w 60960"/>
                              <a:gd name="T17" fmla="*/ 0 h 62484"/>
                              <a:gd name="T18" fmla="*/ 57912 w 60960"/>
                              <a:gd name="T19" fmla="*/ 0 h 62484"/>
                              <a:gd name="T20" fmla="*/ 60960 w 60960"/>
                              <a:gd name="T21" fmla="*/ 1524 h 62484"/>
                              <a:gd name="T22" fmla="*/ 57912 w 60960"/>
                              <a:gd name="T23" fmla="*/ 16764 h 62484"/>
                              <a:gd name="T24" fmla="*/ 51816 w 60960"/>
                              <a:gd name="T25" fmla="*/ 16764 h 62484"/>
                              <a:gd name="T26" fmla="*/ 50292 w 60960"/>
                              <a:gd name="T27" fmla="*/ 10668 h 62484"/>
                              <a:gd name="T28" fmla="*/ 45720 w 60960"/>
                              <a:gd name="T29" fmla="*/ 9144 h 62484"/>
                              <a:gd name="T30" fmla="*/ 42672 w 60960"/>
                              <a:gd name="T31" fmla="*/ 10668 h 62484"/>
                              <a:gd name="T32" fmla="*/ 39624 w 60960"/>
                              <a:gd name="T33" fmla="*/ 12192 h 62484"/>
                              <a:gd name="T34" fmla="*/ 35052 w 60960"/>
                              <a:gd name="T35" fmla="*/ 16764 h 62484"/>
                              <a:gd name="T36" fmla="*/ 30480 w 60960"/>
                              <a:gd name="T37" fmla="*/ 21336 h 62484"/>
                              <a:gd name="T38" fmla="*/ 27432 w 60960"/>
                              <a:gd name="T39" fmla="*/ 27432 h 62484"/>
                              <a:gd name="T40" fmla="*/ 25908 w 60960"/>
                              <a:gd name="T41" fmla="*/ 33528 h 62484"/>
                              <a:gd name="T42" fmla="*/ 19812 w 60960"/>
                              <a:gd name="T43" fmla="*/ 62484 h 62484"/>
                              <a:gd name="T44" fmla="*/ 7620 w 60960"/>
                              <a:gd name="T45" fmla="*/ 62484 h 62484"/>
                              <a:gd name="T46" fmla="*/ 16764 w 60960"/>
                              <a:gd name="T47" fmla="*/ 22860 h 62484"/>
                              <a:gd name="T48" fmla="*/ 18288 w 60960"/>
                              <a:gd name="T49" fmla="*/ 16764 h 62484"/>
                              <a:gd name="T50" fmla="*/ 18288 w 60960"/>
                              <a:gd name="T51" fmla="*/ 12192 h 62484"/>
                              <a:gd name="T52" fmla="*/ 16764 w 60960"/>
                              <a:gd name="T53" fmla="*/ 9144 h 62484"/>
                              <a:gd name="T54" fmla="*/ 15240 w 60960"/>
                              <a:gd name="T55" fmla="*/ 7620 h 62484"/>
                              <a:gd name="T56" fmla="*/ 12192 w 60960"/>
                              <a:gd name="T57" fmla="*/ 7620 h 62484"/>
                              <a:gd name="T58" fmla="*/ 9144 w 60960"/>
                              <a:gd name="T59" fmla="*/ 9144 h 62484"/>
                              <a:gd name="T60" fmla="*/ 7620 w 60960"/>
                              <a:gd name="T61" fmla="*/ 12192 h 62484"/>
                              <a:gd name="T62" fmla="*/ 3048 w 60960"/>
                              <a:gd name="T63" fmla="*/ 15240 h 62484"/>
                              <a:gd name="T64" fmla="*/ 0 w 60960"/>
                              <a:gd name="T65" fmla="*/ 10668 h 62484"/>
                              <a:gd name="T66" fmla="*/ 4572 w 60960"/>
                              <a:gd name="T67" fmla="*/ 6096 h 62484"/>
                              <a:gd name="T68" fmla="*/ 10668 w 60960"/>
                              <a:gd name="T69" fmla="*/ 3048 h 62484"/>
                              <a:gd name="T70" fmla="*/ 15240 w 60960"/>
                              <a:gd name="T71" fmla="*/ 1524 h 62484"/>
                              <a:gd name="T72" fmla="*/ 19812 w 60960"/>
                              <a:gd name="T73" fmla="*/ 0 h 62484"/>
                              <a:gd name="T74" fmla="*/ 0 w 60960"/>
                              <a:gd name="T75" fmla="*/ 0 h 62484"/>
                              <a:gd name="T76" fmla="*/ 60960 w 60960"/>
                              <a:gd name="T77" fmla="*/ 62484 h 62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T74" t="T75" r="T76" b="T77"/>
                            <a:pathLst>
                              <a:path w="60960" h="62484">
                                <a:moveTo>
                                  <a:pt x="19812" y="0"/>
                                </a:moveTo>
                                <a:lnTo>
                                  <a:pt x="25908" y="3048"/>
                                </a:lnTo>
                                <a:lnTo>
                                  <a:pt x="28956" y="10668"/>
                                </a:lnTo>
                                <a:lnTo>
                                  <a:pt x="27432" y="15240"/>
                                </a:lnTo>
                                <a:lnTo>
                                  <a:pt x="28956" y="16764"/>
                                </a:lnTo>
                                <a:lnTo>
                                  <a:pt x="35052" y="9144"/>
                                </a:lnTo>
                                <a:lnTo>
                                  <a:pt x="41148" y="4572"/>
                                </a:lnTo>
                                <a:lnTo>
                                  <a:pt x="47244" y="1524"/>
                                </a:lnTo>
                                <a:lnTo>
                                  <a:pt x="53340" y="0"/>
                                </a:lnTo>
                                <a:lnTo>
                                  <a:pt x="57912" y="0"/>
                                </a:lnTo>
                                <a:lnTo>
                                  <a:pt x="60960" y="1524"/>
                                </a:lnTo>
                                <a:lnTo>
                                  <a:pt x="57912" y="16764"/>
                                </a:lnTo>
                                <a:lnTo>
                                  <a:pt x="51816" y="16764"/>
                                </a:lnTo>
                                <a:lnTo>
                                  <a:pt x="50292" y="10668"/>
                                </a:lnTo>
                                <a:lnTo>
                                  <a:pt x="45720" y="9144"/>
                                </a:lnTo>
                                <a:lnTo>
                                  <a:pt x="42672" y="10668"/>
                                </a:lnTo>
                                <a:lnTo>
                                  <a:pt x="39624" y="12192"/>
                                </a:lnTo>
                                <a:lnTo>
                                  <a:pt x="35052" y="16764"/>
                                </a:lnTo>
                                <a:lnTo>
                                  <a:pt x="30480" y="21336"/>
                                </a:lnTo>
                                <a:lnTo>
                                  <a:pt x="27432" y="27432"/>
                                </a:lnTo>
                                <a:lnTo>
                                  <a:pt x="25908" y="33528"/>
                                </a:lnTo>
                                <a:lnTo>
                                  <a:pt x="19812" y="62484"/>
                                </a:lnTo>
                                <a:lnTo>
                                  <a:pt x="7620" y="62484"/>
                                </a:lnTo>
                                <a:lnTo>
                                  <a:pt x="16764" y="22860"/>
                                </a:lnTo>
                                <a:lnTo>
                                  <a:pt x="18288" y="16764"/>
                                </a:lnTo>
                                <a:lnTo>
                                  <a:pt x="18288" y="12192"/>
                                </a:lnTo>
                                <a:lnTo>
                                  <a:pt x="16764" y="9144"/>
                                </a:lnTo>
                                <a:lnTo>
                                  <a:pt x="15240" y="7620"/>
                                </a:lnTo>
                                <a:lnTo>
                                  <a:pt x="12192" y="7620"/>
                                </a:lnTo>
                                <a:lnTo>
                                  <a:pt x="9144" y="9144"/>
                                </a:lnTo>
                                <a:lnTo>
                                  <a:pt x="7620" y="12192"/>
                                </a:lnTo>
                                <a:lnTo>
                                  <a:pt x="3048" y="15240"/>
                                </a:lnTo>
                                <a:lnTo>
                                  <a:pt x="0" y="10668"/>
                                </a:lnTo>
                                <a:lnTo>
                                  <a:pt x="4572" y="6096"/>
                                </a:lnTo>
                                <a:lnTo>
                                  <a:pt x="10668" y="3048"/>
                                </a:lnTo>
                                <a:lnTo>
                                  <a:pt x="15240" y="1524"/>
                                </a:lnTo>
                                <a:lnTo>
                                  <a:pt x="1981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14" name="Shape 1469"/>
                        <wps:cNvSpPr>
                          <a:spLocks/>
                        </wps:cNvSpPr>
                        <wps:spPr bwMode="auto">
                          <a:xfrm>
                            <a:off x="10363" y="1630"/>
                            <a:ext cx="419" cy="244"/>
                          </a:xfrm>
                          <a:custGeom>
                            <a:avLst/>
                            <a:gdLst>
                              <a:gd name="T0" fmla="*/ 9144 w 41910"/>
                              <a:gd name="T1" fmla="*/ 0 h 24384"/>
                              <a:gd name="T2" fmla="*/ 15240 w 41910"/>
                              <a:gd name="T3" fmla="*/ 4572 h 24384"/>
                              <a:gd name="T4" fmla="*/ 12192 w 41910"/>
                              <a:gd name="T5" fmla="*/ 7620 h 24384"/>
                              <a:gd name="T6" fmla="*/ 10668 w 41910"/>
                              <a:gd name="T7" fmla="*/ 10668 h 24384"/>
                              <a:gd name="T8" fmla="*/ 12192 w 41910"/>
                              <a:gd name="T9" fmla="*/ 13716 h 24384"/>
                              <a:gd name="T10" fmla="*/ 15240 w 41910"/>
                              <a:gd name="T11" fmla="*/ 16764 h 24384"/>
                              <a:gd name="T12" fmla="*/ 19812 w 41910"/>
                              <a:gd name="T13" fmla="*/ 18288 h 24384"/>
                              <a:gd name="T14" fmla="*/ 25908 w 41910"/>
                              <a:gd name="T15" fmla="*/ 18288 h 24384"/>
                              <a:gd name="T16" fmla="*/ 32004 w 41910"/>
                              <a:gd name="T17" fmla="*/ 18288 h 24384"/>
                              <a:gd name="T18" fmla="*/ 38100 w 41910"/>
                              <a:gd name="T19" fmla="*/ 15240 h 24384"/>
                              <a:gd name="T20" fmla="*/ 41910 w 41910"/>
                              <a:gd name="T21" fmla="*/ 12700 h 24384"/>
                              <a:gd name="T22" fmla="*/ 41910 w 41910"/>
                              <a:gd name="T23" fmla="*/ 21880 h 24384"/>
                              <a:gd name="T24" fmla="*/ 39624 w 41910"/>
                              <a:gd name="T25" fmla="*/ 22860 h 24384"/>
                              <a:gd name="T26" fmla="*/ 25908 w 41910"/>
                              <a:gd name="T27" fmla="*/ 24384 h 24384"/>
                              <a:gd name="T28" fmla="*/ 15240 w 41910"/>
                              <a:gd name="T29" fmla="*/ 24384 h 24384"/>
                              <a:gd name="T30" fmla="*/ 6096 w 41910"/>
                              <a:gd name="T31" fmla="*/ 21336 h 24384"/>
                              <a:gd name="T32" fmla="*/ 1524 w 41910"/>
                              <a:gd name="T33" fmla="*/ 16764 h 24384"/>
                              <a:gd name="T34" fmla="*/ 0 w 41910"/>
                              <a:gd name="T35" fmla="*/ 12192 h 24384"/>
                              <a:gd name="T36" fmla="*/ 0 w 41910"/>
                              <a:gd name="T37" fmla="*/ 9144 h 24384"/>
                              <a:gd name="T38" fmla="*/ 3048 w 41910"/>
                              <a:gd name="T39" fmla="*/ 6096 h 24384"/>
                              <a:gd name="T40" fmla="*/ 4572 w 41910"/>
                              <a:gd name="T41" fmla="*/ 3048 h 24384"/>
                              <a:gd name="T42" fmla="*/ 9144 w 41910"/>
                              <a:gd name="T43" fmla="*/ 0 h 24384"/>
                              <a:gd name="T44" fmla="*/ 0 w 41910"/>
                              <a:gd name="T45" fmla="*/ 0 h 24384"/>
                              <a:gd name="T46" fmla="*/ 41910 w 41910"/>
                              <a:gd name="T47" fmla="*/ 24384 h 24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T44" t="T45" r="T46" b="T47"/>
                            <a:pathLst>
                              <a:path w="41910" h="24384">
                                <a:moveTo>
                                  <a:pt x="9144" y="0"/>
                                </a:moveTo>
                                <a:lnTo>
                                  <a:pt x="15240" y="4572"/>
                                </a:lnTo>
                                <a:lnTo>
                                  <a:pt x="12192" y="7620"/>
                                </a:lnTo>
                                <a:lnTo>
                                  <a:pt x="10668" y="10668"/>
                                </a:lnTo>
                                <a:lnTo>
                                  <a:pt x="12192" y="13716"/>
                                </a:lnTo>
                                <a:lnTo>
                                  <a:pt x="15240" y="16764"/>
                                </a:lnTo>
                                <a:lnTo>
                                  <a:pt x="19812" y="18288"/>
                                </a:lnTo>
                                <a:lnTo>
                                  <a:pt x="25908" y="18288"/>
                                </a:lnTo>
                                <a:lnTo>
                                  <a:pt x="32004" y="18288"/>
                                </a:lnTo>
                                <a:lnTo>
                                  <a:pt x="38100" y="15240"/>
                                </a:lnTo>
                                <a:lnTo>
                                  <a:pt x="41910" y="12700"/>
                                </a:lnTo>
                                <a:lnTo>
                                  <a:pt x="41910" y="21880"/>
                                </a:lnTo>
                                <a:lnTo>
                                  <a:pt x="39624" y="22860"/>
                                </a:lnTo>
                                <a:lnTo>
                                  <a:pt x="25908" y="24384"/>
                                </a:lnTo>
                                <a:lnTo>
                                  <a:pt x="15240" y="24384"/>
                                </a:lnTo>
                                <a:lnTo>
                                  <a:pt x="6096" y="21336"/>
                                </a:lnTo>
                                <a:lnTo>
                                  <a:pt x="1524" y="16764"/>
                                </a:lnTo>
                                <a:lnTo>
                                  <a:pt x="0" y="12192"/>
                                </a:lnTo>
                                <a:lnTo>
                                  <a:pt x="0" y="9144"/>
                                </a:lnTo>
                                <a:lnTo>
                                  <a:pt x="3048" y="6096"/>
                                </a:lnTo>
                                <a:lnTo>
                                  <a:pt x="4572" y="3048"/>
                                </a:lnTo>
                                <a:lnTo>
                                  <a:pt x="914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15" name="Shape 1470"/>
                        <wps:cNvSpPr>
                          <a:spLocks/>
                        </wps:cNvSpPr>
                        <wps:spPr bwMode="auto">
                          <a:xfrm>
                            <a:off x="10027" y="1447"/>
                            <a:ext cx="214" cy="168"/>
                          </a:xfrm>
                          <a:custGeom>
                            <a:avLst/>
                            <a:gdLst>
                              <a:gd name="T0" fmla="*/ 16764 w 21336"/>
                              <a:gd name="T1" fmla="*/ 0 h 16764"/>
                              <a:gd name="T2" fmla="*/ 21336 w 21336"/>
                              <a:gd name="T3" fmla="*/ 4572 h 16764"/>
                              <a:gd name="T4" fmla="*/ 13716 w 21336"/>
                              <a:gd name="T5" fmla="*/ 10668 h 16764"/>
                              <a:gd name="T6" fmla="*/ 6096 w 21336"/>
                              <a:gd name="T7" fmla="*/ 15240 h 16764"/>
                              <a:gd name="T8" fmla="*/ 0 w 21336"/>
                              <a:gd name="T9" fmla="*/ 16764 h 16764"/>
                              <a:gd name="T10" fmla="*/ 0 w 21336"/>
                              <a:gd name="T11" fmla="*/ 10668 h 16764"/>
                              <a:gd name="T12" fmla="*/ 6096 w 21336"/>
                              <a:gd name="T13" fmla="*/ 7620 h 16764"/>
                              <a:gd name="T14" fmla="*/ 10668 w 21336"/>
                              <a:gd name="T15" fmla="*/ 4572 h 16764"/>
                              <a:gd name="T16" fmla="*/ 16764 w 21336"/>
                              <a:gd name="T17" fmla="*/ 0 h 16764"/>
                              <a:gd name="T18" fmla="*/ 0 w 21336"/>
                              <a:gd name="T19" fmla="*/ 0 h 16764"/>
                              <a:gd name="T20" fmla="*/ 21336 w 21336"/>
                              <a:gd name="T21" fmla="*/ 16764 h 167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21336" h="16764">
                                <a:moveTo>
                                  <a:pt x="16764" y="0"/>
                                </a:moveTo>
                                <a:lnTo>
                                  <a:pt x="21336" y="4572"/>
                                </a:lnTo>
                                <a:lnTo>
                                  <a:pt x="13716" y="10668"/>
                                </a:lnTo>
                                <a:lnTo>
                                  <a:pt x="6096" y="15240"/>
                                </a:lnTo>
                                <a:lnTo>
                                  <a:pt x="0" y="16764"/>
                                </a:lnTo>
                                <a:lnTo>
                                  <a:pt x="0" y="10668"/>
                                </a:lnTo>
                                <a:lnTo>
                                  <a:pt x="6096" y="7620"/>
                                </a:lnTo>
                                <a:lnTo>
                                  <a:pt x="10668" y="4572"/>
                                </a:lnTo>
                                <a:lnTo>
                                  <a:pt x="1676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16" name="Shape 1471"/>
                        <wps:cNvSpPr>
                          <a:spLocks/>
                        </wps:cNvSpPr>
                        <wps:spPr bwMode="auto">
                          <a:xfrm>
                            <a:off x="10500" y="1001"/>
                            <a:ext cx="282" cy="629"/>
                          </a:xfrm>
                          <a:custGeom>
                            <a:avLst/>
                            <a:gdLst>
                              <a:gd name="T0" fmla="*/ 28194 w 28194"/>
                              <a:gd name="T1" fmla="*/ 0 h 62941"/>
                              <a:gd name="T2" fmla="*/ 28194 w 28194"/>
                              <a:gd name="T3" fmla="*/ 7125 h 62941"/>
                              <a:gd name="T4" fmla="*/ 22860 w 28194"/>
                              <a:gd name="T5" fmla="*/ 11125 h 62941"/>
                              <a:gd name="T6" fmla="*/ 18288 w 28194"/>
                              <a:gd name="T7" fmla="*/ 17221 h 62941"/>
                              <a:gd name="T8" fmla="*/ 15240 w 28194"/>
                              <a:gd name="T9" fmla="*/ 24841 h 62941"/>
                              <a:gd name="T10" fmla="*/ 12192 w 28194"/>
                              <a:gd name="T11" fmla="*/ 33985 h 62941"/>
                              <a:gd name="T12" fmla="*/ 12192 w 28194"/>
                              <a:gd name="T13" fmla="*/ 41605 h 62941"/>
                              <a:gd name="T14" fmla="*/ 12192 w 28194"/>
                              <a:gd name="T15" fmla="*/ 47701 h 62941"/>
                              <a:gd name="T16" fmla="*/ 13716 w 28194"/>
                              <a:gd name="T17" fmla="*/ 52273 h 62941"/>
                              <a:gd name="T18" fmla="*/ 16764 w 28194"/>
                              <a:gd name="T19" fmla="*/ 55321 h 62941"/>
                              <a:gd name="T20" fmla="*/ 19812 w 28194"/>
                              <a:gd name="T21" fmla="*/ 55321 h 62941"/>
                              <a:gd name="T22" fmla="*/ 25908 w 28194"/>
                              <a:gd name="T23" fmla="*/ 53797 h 62941"/>
                              <a:gd name="T24" fmla="*/ 28194 w 28194"/>
                              <a:gd name="T25" fmla="*/ 51511 h 62941"/>
                              <a:gd name="T26" fmla="*/ 28194 w 28194"/>
                              <a:gd name="T27" fmla="*/ 58877 h 62941"/>
                              <a:gd name="T28" fmla="*/ 27432 w 28194"/>
                              <a:gd name="T29" fmla="*/ 59893 h 62941"/>
                              <a:gd name="T30" fmla="*/ 21336 w 28194"/>
                              <a:gd name="T31" fmla="*/ 61417 h 62941"/>
                              <a:gd name="T32" fmla="*/ 15240 w 28194"/>
                              <a:gd name="T33" fmla="*/ 62941 h 62941"/>
                              <a:gd name="T34" fmla="*/ 9144 w 28194"/>
                              <a:gd name="T35" fmla="*/ 61417 h 62941"/>
                              <a:gd name="T36" fmla="*/ 3048 w 28194"/>
                              <a:gd name="T37" fmla="*/ 58369 h 62941"/>
                              <a:gd name="T38" fmla="*/ 1524 w 28194"/>
                              <a:gd name="T39" fmla="*/ 50749 h 62941"/>
                              <a:gd name="T40" fmla="*/ 0 w 28194"/>
                              <a:gd name="T41" fmla="*/ 43129 h 62941"/>
                              <a:gd name="T42" fmla="*/ 1524 w 28194"/>
                              <a:gd name="T43" fmla="*/ 30937 h 62941"/>
                              <a:gd name="T44" fmla="*/ 4572 w 28194"/>
                              <a:gd name="T45" fmla="*/ 20269 h 62941"/>
                              <a:gd name="T46" fmla="*/ 10668 w 28194"/>
                              <a:gd name="T47" fmla="*/ 12649 h 62941"/>
                              <a:gd name="T48" fmla="*/ 16764 w 28194"/>
                              <a:gd name="T49" fmla="*/ 5029 h 62941"/>
                              <a:gd name="T50" fmla="*/ 25908 w 28194"/>
                              <a:gd name="T51" fmla="*/ 457 h 62941"/>
                              <a:gd name="T52" fmla="*/ 28194 w 28194"/>
                              <a:gd name="T53" fmla="*/ 0 h 62941"/>
                              <a:gd name="T54" fmla="*/ 0 w 28194"/>
                              <a:gd name="T55" fmla="*/ 0 h 62941"/>
                              <a:gd name="T56" fmla="*/ 28194 w 28194"/>
                              <a:gd name="T57" fmla="*/ 62941 h 62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28194" h="62941">
                                <a:moveTo>
                                  <a:pt x="28194" y="0"/>
                                </a:moveTo>
                                <a:lnTo>
                                  <a:pt x="28194" y="7125"/>
                                </a:lnTo>
                                <a:lnTo>
                                  <a:pt x="22860" y="11125"/>
                                </a:lnTo>
                                <a:lnTo>
                                  <a:pt x="18288" y="17221"/>
                                </a:lnTo>
                                <a:lnTo>
                                  <a:pt x="15240" y="24841"/>
                                </a:lnTo>
                                <a:lnTo>
                                  <a:pt x="12192" y="33985"/>
                                </a:lnTo>
                                <a:lnTo>
                                  <a:pt x="12192" y="41605"/>
                                </a:lnTo>
                                <a:lnTo>
                                  <a:pt x="12192" y="47701"/>
                                </a:lnTo>
                                <a:lnTo>
                                  <a:pt x="13716" y="52273"/>
                                </a:lnTo>
                                <a:lnTo>
                                  <a:pt x="16764" y="55321"/>
                                </a:lnTo>
                                <a:lnTo>
                                  <a:pt x="19812" y="55321"/>
                                </a:lnTo>
                                <a:lnTo>
                                  <a:pt x="25908" y="53797"/>
                                </a:lnTo>
                                <a:lnTo>
                                  <a:pt x="28194" y="51511"/>
                                </a:lnTo>
                                <a:lnTo>
                                  <a:pt x="28194" y="58877"/>
                                </a:lnTo>
                                <a:lnTo>
                                  <a:pt x="27432" y="59893"/>
                                </a:lnTo>
                                <a:lnTo>
                                  <a:pt x="21336" y="61417"/>
                                </a:lnTo>
                                <a:lnTo>
                                  <a:pt x="15240" y="62941"/>
                                </a:lnTo>
                                <a:lnTo>
                                  <a:pt x="9144" y="61417"/>
                                </a:lnTo>
                                <a:lnTo>
                                  <a:pt x="3048" y="58369"/>
                                </a:lnTo>
                                <a:lnTo>
                                  <a:pt x="1524" y="50749"/>
                                </a:lnTo>
                                <a:lnTo>
                                  <a:pt x="0" y="43129"/>
                                </a:lnTo>
                                <a:lnTo>
                                  <a:pt x="1524" y="30937"/>
                                </a:lnTo>
                                <a:lnTo>
                                  <a:pt x="4572" y="20269"/>
                                </a:lnTo>
                                <a:lnTo>
                                  <a:pt x="10668" y="12649"/>
                                </a:lnTo>
                                <a:lnTo>
                                  <a:pt x="16764" y="5029"/>
                                </a:lnTo>
                                <a:lnTo>
                                  <a:pt x="25908" y="457"/>
                                </a:lnTo>
                                <a:lnTo>
                                  <a:pt x="2819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17" name="Shape 1472"/>
                        <wps:cNvSpPr>
                          <a:spLocks/>
                        </wps:cNvSpPr>
                        <wps:spPr bwMode="auto">
                          <a:xfrm>
                            <a:off x="10027" y="990"/>
                            <a:ext cx="260" cy="338"/>
                          </a:xfrm>
                          <a:custGeom>
                            <a:avLst/>
                            <a:gdLst>
                              <a:gd name="T0" fmla="*/ 10668 w 25908"/>
                              <a:gd name="T1" fmla="*/ 0 h 33762"/>
                              <a:gd name="T2" fmla="*/ 16764 w 25908"/>
                              <a:gd name="T3" fmla="*/ 1524 h 33762"/>
                              <a:gd name="T4" fmla="*/ 21336 w 25908"/>
                              <a:gd name="T5" fmla="*/ 3048 h 33762"/>
                              <a:gd name="T6" fmla="*/ 24384 w 25908"/>
                              <a:gd name="T7" fmla="*/ 7620 h 33762"/>
                              <a:gd name="T8" fmla="*/ 25908 w 25908"/>
                              <a:gd name="T9" fmla="*/ 13716 h 33762"/>
                              <a:gd name="T10" fmla="*/ 22860 w 25908"/>
                              <a:gd name="T11" fmla="*/ 22860 h 33762"/>
                              <a:gd name="T12" fmla="*/ 15240 w 25908"/>
                              <a:gd name="T13" fmla="*/ 28956 h 33762"/>
                              <a:gd name="T14" fmla="*/ 3048 w 25908"/>
                              <a:gd name="T15" fmla="*/ 33528 h 33762"/>
                              <a:gd name="T16" fmla="*/ 0 w 25908"/>
                              <a:gd name="T17" fmla="*/ 33762 h 33762"/>
                              <a:gd name="T18" fmla="*/ 0 w 25908"/>
                              <a:gd name="T19" fmla="*/ 26924 h 33762"/>
                              <a:gd name="T20" fmla="*/ 7620 w 25908"/>
                              <a:gd name="T21" fmla="*/ 24384 h 33762"/>
                              <a:gd name="T22" fmla="*/ 13716 w 25908"/>
                              <a:gd name="T23" fmla="*/ 19812 h 33762"/>
                              <a:gd name="T24" fmla="*/ 15240 w 25908"/>
                              <a:gd name="T25" fmla="*/ 13716 h 33762"/>
                              <a:gd name="T26" fmla="*/ 13716 w 25908"/>
                              <a:gd name="T27" fmla="*/ 7620 h 33762"/>
                              <a:gd name="T28" fmla="*/ 7620 w 25908"/>
                              <a:gd name="T29" fmla="*/ 6096 h 33762"/>
                              <a:gd name="T30" fmla="*/ 0 w 25908"/>
                              <a:gd name="T31" fmla="*/ 7620 h 33762"/>
                              <a:gd name="T32" fmla="*/ 0 w 25908"/>
                              <a:gd name="T33" fmla="*/ 1829 h 33762"/>
                              <a:gd name="T34" fmla="*/ 1524 w 25908"/>
                              <a:gd name="T35" fmla="*/ 1524 h 33762"/>
                              <a:gd name="T36" fmla="*/ 10668 w 25908"/>
                              <a:gd name="T37" fmla="*/ 0 h 33762"/>
                              <a:gd name="T38" fmla="*/ 0 w 25908"/>
                              <a:gd name="T39" fmla="*/ 0 h 33762"/>
                              <a:gd name="T40" fmla="*/ 25908 w 25908"/>
                              <a:gd name="T41" fmla="*/ 33762 h 33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25908" h="33762">
                                <a:moveTo>
                                  <a:pt x="10668" y="0"/>
                                </a:moveTo>
                                <a:lnTo>
                                  <a:pt x="16764" y="1524"/>
                                </a:lnTo>
                                <a:lnTo>
                                  <a:pt x="21336" y="3048"/>
                                </a:lnTo>
                                <a:lnTo>
                                  <a:pt x="24384" y="7620"/>
                                </a:lnTo>
                                <a:lnTo>
                                  <a:pt x="25908" y="13716"/>
                                </a:lnTo>
                                <a:lnTo>
                                  <a:pt x="22860" y="22860"/>
                                </a:lnTo>
                                <a:lnTo>
                                  <a:pt x="15240" y="28956"/>
                                </a:lnTo>
                                <a:lnTo>
                                  <a:pt x="3048" y="33528"/>
                                </a:lnTo>
                                <a:lnTo>
                                  <a:pt x="0" y="33762"/>
                                </a:lnTo>
                                <a:lnTo>
                                  <a:pt x="0" y="26924"/>
                                </a:lnTo>
                                <a:lnTo>
                                  <a:pt x="7620" y="24384"/>
                                </a:lnTo>
                                <a:lnTo>
                                  <a:pt x="13716" y="19812"/>
                                </a:lnTo>
                                <a:lnTo>
                                  <a:pt x="15240" y="13716"/>
                                </a:lnTo>
                                <a:lnTo>
                                  <a:pt x="13716" y="7620"/>
                                </a:lnTo>
                                <a:lnTo>
                                  <a:pt x="7620" y="6096"/>
                                </a:lnTo>
                                <a:lnTo>
                                  <a:pt x="0" y="7620"/>
                                </a:lnTo>
                                <a:lnTo>
                                  <a:pt x="0" y="1829"/>
                                </a:lnTo>
                                <a:lnTo>
                                  <a:pt x="1524" y="1524"/>
                                </a:lnTo>
                                <a:lnTo>
                                  <a:pt x="1066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18" name="Shape 1473"/>
                        <wps:cNvSpPr>
                          <a:spLocks/>
                        </wps:cNvSpPr>
                        <wps:spPr bwMode="auto">
                          <a:xfrm>
                            <a:off x="10782" y="990"/>
                            <a:ext cx="327" cy="859"/>
                          </a:xfrm>
                          <a:custGeom>
                            <a:avLst/>
                            <a:gdLst>
                              <a:gd name="T0" fmla="*/ 5334 w 32766"/>
                              <a:gd name="T1" fmla="*/ 0 h 85888"/>
                              <a:gd name="T2" fmla="*/ 14478 w 32766"/>
                              <a:gd name="T3" fmla="*/ 1524 h 85888"/>
                              <a:gd name="T4" fmla="*/ 20574 w 32766"/>
                              <a:gd name="T5" fmla="*/ 4572 h 85888"/>
                              <a:gd name="T6" fmla="*/ 26670 w 32766"/>
                              <a:gd name="T7" fmla="*/ 0 h 85888"/>
                              <a:gd name="T8" fmla="*/ 32766 w 32766"/>
                              <a:gd name="T9" fmla="*/ 1524 h 85888"/>
                              <a:gd name="T10" fmla="*/ 28194 w 32766"/>
                              <a:gd name="T11" fmla="*/ 16764 h 85888"/>
                              <a:gd name="T12" fmla="*/ 25146 w 32766"/>
                              <a:gd name="T13" fmla="*/ 32004 h 85888"/>
                              <a:gd name="T14" fmla="*/ 22098 w 32766"/>
                              <a:gd name="T15" fmla="*/ 50292 h 85888"/>
                              <a:gd name="T16" fmla="*/ 19050 w 32766"/>
                              <a:gd name="T17" fmla="*/ 64008 h 85888"/>
                              <a:gd name="T18" fmla="*/ 14478 w 32766"/>
                              <a:gd name="T19" fmla="*/ 74676 h 85888"/>
                              <a:gd name="T20" fmla="*/ 8382 w 32766"/>
                              <a:gd name="T21" fmla="*/ 82296 h 85888"/>
                              <a:gd name="T22" fmla="*/ 0 w 32766"/>
                              <a:gd name="T23" fmla="*/ 85888 h 85888"/>
                              <a:gd name="T24" fmla="*/ 0 w 32766"/>
                              <a:gd name="T25" fmla="*/ 76708 h 85888"/>
                              <a:gd name="T26" fmla="*/ 762 w 32766"/>
                              <a:gd name="T27" fmla="*/ 76200 h 85888"/>
                              <a:gd name="T28" fmla="*/ 5334 w 32766"/>
                              <a:gd name="T29" fmla="*/ 70104 h 85888"/>
                              <a:gd name="T30" fmla="*/ 8382 w 32766"/>
                              <a:gd name="T31" fmla="*/ 60960 h 85888"/>
                              <a:gd name="T32" fmla="*/ 11430 w 32766"/>
                              <a:gd name="T33" fmla="*/ 48768 h 85888"/>
                              <a:gd name="T34" fmla="*/ 9906 w 32766"/>
                              <a:gd name="T35" fmla="*/ 48768 h 85888"/>
                              <a:gd name="T36" fmla="*/ 3810 w 32766"/>
                              <a:gd name="T37" fmla="*/ 54864 h 85888"/>
                              <a:gd name="T38" fmla="*/ 0 w 32766"/>
                              <a:gd name="T39" fmla="*/ 59944 h 85888"/>
                              <a:gd name="T40" fmla="*/ 0 w 32766"/>
                              <a:gd name="T41" fmla="*/ 52577 h 85888"/>
                              <a:gd name="T42" fmla="*/ 5334 w 32766"/>
                              <a:gd name="T43" fmla="*/ 47244 h 85888"/>
                              <a:gd name="T44" fmla="*/ 8382 w 32766"/>
                              <a:gd name="T45" fmla="*/ 42672 h 85888"/>
                              <a:gd name="T46" fmla="*/ 11430 w 32766"/>
                              <a:gd name="T47" fmla="*/ 38100 h 85888"/>
                              <a:gd name="T48" fmla="*/ 12954 w 32766"/>
                              <a:gd name="T49" fmla="*/ 33528 h 85888"/>
                              <a:gd name="T50" fmla="*/ 14478 w 32766"/>
                              <a:gd name="T51" fmla="*/ 28956 h 85888"/>
                              <a:gd name="T52" fmla="*/ 16002 w 32766"/>
                              <a:gd name="T53" fmla="*/ 21336 h 85888"/>
                              <a:gd name="T54" fmla="*/ 16002 w 32766"/>
                              <a:gd name="T55" fmla="*/ 15240 h 85888"/>
                              <a:gd name="T56" fmla="*/ 14478 w 32766"/>
                              <a:gd name="T57" fmla="*/ 7620 h 85888"/>
                              <a:gd name="T58" fmla="*/ 6858 w 32766"/>
                              <a:gd name="T59" fmla="*/ 6096 h 85888"/>
                              <a:gd name="T60" fmla="*/ 762 w 32766"/>
                              <a:gd name="T61" fmla="*/ 7620 h 85888"/>
                              <a:gd name="T62" fmla="*/ 0 w 32766"/>
                              <a:gd name="T63" fmla="*/ 8191 h 85888"/>
                              <a:gd name="T64" fmla="*/ 0 w 32766"/>
                              <a:gd name="T65" fmla="*/ 1067 h 85888"/>
                              <a:gd name="T66" fmla="*/ 5334 w 32766"/>
                              <a:gd name="T67" fmla="*/ 0 h 85888"/>
                              <a:gd name="T68" fmla="*/ 0 w 32766"/>
                              <a:gd name="T69" fmla="*/ 0 h 85888"/>
                              <a:gd name="T70" fmla="*/ 32766 w 32766"/>
                              <a:gd name="T71" fmla="*/ 85888 h 85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T68" t="T69" r="T70" b="T71"/>
                            <a:pathLst>
                              <a:path w="32766" h="85888">
                                <a:moveTo>
                                  <a:pt x="5334" y="0"/>
                                </a:moveTo>
                                <a:lnTo>
                                  <a:pt x="14478" y="1524"/>
                                </a:lnTo>
                                <a:lnTo>
                                  <a:pt x="20574" y="4572"/>
                                </a:lnTo>
                                <a:lnTo>
                                  <a:pt x="26670" y="0"/>
                                </a:lnTo>
                                <a:lnTo>
                                  <a:pt x="32766" y="1524"/>
                                </a:lnTo>
                                <a:lnTo>
                                  <a:pt x="28194" y="16764"/>
                                </a:lnTo>
                                <a:lnTo>
                                  <a:pt x="25146" y="32004"/>
                                </a:lnTo>
                                <a:lnTo>
                                  <a:pt x="22098" y="50292"/>
                                </a:lnTo>
                                <a:lnTo>
                                  <a:pt x="19050" y="64008"/>
                                </a:lnTo>
                                <a:lnTo>
                                  <a:pt x="14478" y="74676"/>
                                </a:lnTo>
                                <a:lnTo>
                                  <a:pt x="8382" y="82296"/>
                                </a:lnTo>
                                <a:lnTo>
                                  <a:pt x="0" y="85888"/>
                                </a:lnTo>
                                <a:lnTo>
                                  <a:pt x="0" y="76708"/>
                                </a:lnTo>
                                <a:lnTo>
                                  <a:pt x="762" y="76200"/>
                                </a:lnTo>
                                <a:lnTo>
                                  <a:pt x="5334" y="70104"/>
                                </a:lnTo>
                                <a:lnTo>
                                  <a:pt x="8382" y="60960"/>
                                </a:lnTo>
                                <a:lnTo>
                                  <a:pt x="11430" y="48768"/>
                                </a:lnTo>
                                <a:lnTo>
                                  <a:pt x="9906" y="48768"/>
                                </a:lnTo>
                                <a:lnTo>
                                  <a:pt x="3810" y="54864"/>
                                </a:lnTo>
                                <a:lnTo>
                                  <a:pt x="0" y="59944"/>
                                </a:lnTo>
                                <a:lnTo>
                                  <a:pt x="0" y="52577"/>
                                </a:lnTo>
                                <a:lnTo>
                                  <a:pt x="5334" y="47244"/>
                                </a:lnTo>
                                <a:lnTo>
                                  <a:pt x="8382" y="42672"/>
                                </a:lnTo>
                                <a:lnTo>
                                  <a:pt x="11430" y="38100"/>
                                </a:lnTo>
                                <a:lnTo>
                                  <a:pt x="12954" y="33528"/>
                                </a:lnTo>
                                <a:lnTo>
                                  <a:pt x="14478" y="28956"/>
                                </a:lnTo>
                                <a:lnTo>
                                  <a:pt x="16002" y="21336"/>
                                </a:lnTo>
                                <a:lnTo>
                                  <a:pt x="16002" y="15240"/>
                                </a:lnTo>
                                <a:lnTo>
                                  <a:pt x="14478" y="7620"/>
                                </a:lnTo>
                                <a:lnTo>
                                  <a:pt x="6858" y="6096"/>
                                </a:lnTo>
                                <a:lnTo>
                                  <a:pt x="762" y="7620"/>
                                </a:lnTo>
                                <a:lnTo>
                                  <a:pt x="0" y="8191"/>
                                </a:lnTo>
                                <a:lnTo>
                                  <a:pt x="0" y="1067"/>
                                </a:lnTo>
                                <a:lnTo>
                                  <a:pt x="533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19" name="Shape 1474"/>
                        <wps:cNvSpPr>
                          <a:spLocks/>
                        </wps:cNvSpPr>
                        <wps:spPr bwMode="auto">
                          <a:xfrm>
                            <a:off x="11338" y="0"/>
                            <a:ext cx="762" cy="1630"/>
                          </a:xfrm>
                          <a:custGeom>
                            <a:avLst/>
                            <a:gdLst>
                              <a:gd name="T0" fmla="*/ 62484 w 76200"/>
                              <a:gd name="T1" fmla="*/ 0 h 163068"/>
                              <a:gd name="T2" fmla="*/ 76200 w 76200"/>
                              <a:gd name="T3" fmla="*/ 0 h 163068"/>
                              <a:gd name="T4" fmla="*/ 13716 w 76200"/>
                              <a:gd name="T5" fmla="*/ 163068 h 163068"/>
                              <a:gd name="T6" fmla="*/ 0 w 76200"/>
                              <a:gd name="T7" fmla="*/ 163068 h 163068"/>
                              <a:gd name="T8" fmla="*/ 62484 w 76200"/>
                              <a:gd name="T9" fmla="*/ 0 h 163068"/>
                              <a:gd name="T10" fmla="*/ 0 w 76200"/>
                              <a:gd name="T11" fmla="*/ 0 h 163068"/>
                              <a:gd name="T12" fmla="*/ 76200 w 76200"/>
                              <a:gd name="T13" fmla="*/ 163068 h 163068"/>
                            </a:gdLst>
                            <a:ahLst/>
                            <a:cxnLst>
                              <a:cxn ang="0">
                                <a:pos x="T0" y="T1"/>
                              </a:cxn>
                              <a:cxn ang="0">
                                <a:pos x="T2" y="T3"/>
                              </a:cxn>
                              <a:cxn ang="0">
                                <a:pos x="T4" y="T5"/>
                              </a:cxn>
                              <a:cxn ang="0">
                                <a:pos x="T6" y="T7"/>
                              </a:cxn>
                              <a:cxn ang="0">
                                <a:pos x="T8" y="T9"/>
                              </a:cxn>
                            </a:cxnLst>
                            <a:rect l="T10" t="T11" r="T12" b="T13"/>
                            <a:pathLst>
                              <a:path w="76200" h="163068">
                                <a:moveTo>
                                  <a:pt x="62484" y="0"/>
                                </a:moveTo>
                                <a:lnTo>
                                  <a:pt x="76200" y="0"/>
                                </a:lnTo>
                                <a:lnTo>
                                  <a:pt x="13716" y="163068"/>
                                </a:lnTo>
                                <a:lnTo>
                                  <a:pt x="0" y="163068"/>
                                </a:lnTo>
                                <a:lnTo>
                                  <a:pt x="6248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20" name="Shape 1475"/>
                        <wps:cNvSpPr>
                          <a:spLocks/>
                        </wps:cNvSpPr>
                        <wps:spPr bwMode="auto">
                          <a:xfrm>
                            <a:off x="12222" y="0"/>
                            <a:ext cx="853" cy="1264"/>
                          </a:xfrm>
                          <a:custGeom>
                            <a:avLst/>
                            <a:gdLst>
                              <a:gd name="T0" fmla="*/ 38100 w 85344"/>
                              <a:gd name="T1" fmla="*/ 0 h 126492"/>
                              <a:gd name="T2" fmla="*/ 42672 w 85344"/>
                              <a:gd name="T3" fmla="*/ 0 h 126492"/>
                              <a:gd name="T4" fmla="*/ 25908 w 85344"/>
                              <a:gd name="T5" fmla="*/ 76200 h 126492"/>
                              <a:gd name="T6" fmla="*/ 28956 w 85344"/>
                              <a:gd name="T7" fmla="*/ 76200 h 126492"/>
                              <a:gd name="T8" fmla="*/ 35052 w 85344"/>
                              <a:gd name="T9" fmla="*/ 74676 h 126492"/>
                              <a:gd name="T10" fmla="*/ 42672 w 85344"/>
                              <a:gd name="T11" fmla="*/ 70104 h 126492"/>
                              <a:gd name="T12" fmla="*/ 50292 w 85344"/>
                              <a:gd name="T13" fmla="*/ 65532 h 126492"/>
                              <a:gd name="T14" fmla="*/ 56388 w 85344"/>
                              <a:gd name="T15" fmla="*/ 59436 h 126492"/>
                              <a:gd name="T16" fmla="*/ 59436 w 85344"/>
                              <a:gd name="T17" fmla="*/ 54864 h 126492"/>
                              <a:gd name="T18" fmla="*/ 60960 w 85344"/>
                              <a:gd name="T19" fmla="*/ 50292 h 126492"/>
                              <a:gd name="T20" fmla="*/ 59436 w 85344"/>
                              <a:gd name="T21" fmla="*/ 47244 h 126492"/>
                              <a:gd name="T22" fmla="*/ 54864 w 85344"/>
                              <a:gd name="T23" fmla="*/ 45720 h 126492"/>
                              <a:gd name="T24" fmla="*/ 56388 w 85344"/>
                              <a:gd name="T25" fmla="*/ 41148 h 126492"/>
                              <a:gd name="T26" fmla="*/ 83820 w 85344"/>
                              <a:gd name="T27" fmla="*/ 41148 h 126492"/>
                              <a:gd name="T28" fmla="*/ 85344 w 85344"/>
                              <a:gd name="T29" fmla="*/ 45720 h 126492"/>
                              <a:gd name="T30" fmla="*/ 70104 w 85344"/>
                              <a:gd name="T31" fmla="*/ 57912 h 126492"/>
                              <a:gd name="T32" fmla="*/ 48768 w 85344"/>
                              <a:gd name="T33" fmla="*/ 74676 h 126492"/>
                              <a:gd name="T34" fmla="*/ 57912 w 85344"/>
                              <a:gd name="T35" fmla="*/ 108204 h 126492"/>
                              <a:gd name="T36" fmla="*/ 59436 w 85344"/>
                              <a:gd name="T37" fmla="*/ 114300 h 126492"/>
                              <a:gd name="T38" fmla="*/ 60960 w 85344"/>
                              <a:gd name="T39" fmla="*/ 115824 h 126492"/>
                              <a:gd name="T40" fmla="*/ 64008 w 85344"/>
                              <a:gd name="T41" fmla="*/ 117348 h 126492"/>
                              <a:gd name="T42" fmla="*/ 70104 w 85344"/>
                              <a:gd name="T43" fmla="*/ 115824 h 126492"/>
                              <a:gd name="T44" fmla="*/ 76200 w 85344"/>
                              <a:gd name="T45" fmla="*/ 108204 h 126492"/>
                              <a:gd name="T46" fmla="*/ 82296 w 85344"/>
                              <a:gd name="T47" fmla="*/ 112776 h 126492"/>
                              <a:gd name="T48" fmla="*/ 74676 w 85344"/>
                              <a:gd name="T49" fmla="*/ 120396 h 126492"/>
                              <a:gd name="T50" fmla="*/ 68580 w 85344"/>
                              <a:gd name="T51" fmla="*/ 123444 h 126492"/>
                              <a:gd name="T52" fmla="*/ 59436 w 85344"/>
                              <a:gd name="T53" fmla="*/ 126492 h 126492"/>
                              <a:gd name="T54" fmla="*/ 53340 w 85344"/>
                              <a:gd name="T55" fmla="*/ 126492 h 126492"/>
                              <a:gd name="T56" fmla="*/ 50292 w 85344"/>
                              <a:gd name="T57" fmla="*/ 123444 h 126492"/>
                              <a:gd name="T58" fmla="*/ 45720 w 85344"/>
                              <a:gd name="T59" fmla="*/ 118872 h 126492"/>
                              <a:gd name="T60" fmla="*/ 44196 w 85344"/>
                              <a:gd name="T61" fmla="*/ 111252 h 126492"/>
                              <a:gd name="T62" fmla="*/ 38100 w 85344"/>
                              <a:gd name="T63" fmla="*/ 89916 h 126492"/>
                              <a:gd name="T64" fmla="*/ 36576 w 85344"/>
                              <a:gd name="T65" fmla="*/ 85344 h 126492"/>
                              <a:gd name="T66" fmla="*/ 35052 w 85344"/>
                              <a:gd name="T67" fmla="*/ 82296 h 126492"/>
                              <a:gd name="T68" fmla="*/ 30480 w 85344"/>
                              <a:gd name="T69" fmla="*/ 82296 h 126492"/>
                              <a:gd name="T70" fmla="*/ 24384 w 85344"/>
                              <a:gd name="T71" fmla="*/ 82296 h 126492"/>
                              <a:gd name="T72" fmla="*/ 15240 w 85344"/>
                              <a:gd name="T73" fmla="*/ 124968 h 126492"/>
                              <a:gd name="T74" fmla="*/ 0 w 85344"/>
                              <a:gd name="T75" fmla="*/ 124968 h 126492"/>
                              <a:gd name="T76" fmla="*/ 22860 w 85344"/>
                              <a:gd name="T77" fmla="*/ 25908 h 126492"/>
                              <a:gd name="T78" fmla="*/ 24384 w 85344"/>
                              <a:gd name="T79" fmla="*/ 18288 h 126492"/>
                              <a:gd name="T80" fmla="*/ 24384 w 85344"/>
                              <a:gd name="T81" fmla="*/ 12192 h 126492"/>
                              <a:gd name="T82" fmla="*/ 22860 w 85344"/>
                              <a:gd name="T83" fmla="*/ 7620 h 126492"/>
                              <a:gd name="T84" fmla="*/ 19812 w 85344"/>
                              <a:gd name="T85" fmla="*/ 6096 h 126492"/>
                              <a:gd name="T86" fmla="*/ 15240 w 85344"/>
                              <a:gd name="T87" fmla="*/ 6096 h 126492"/>
                              <a:gd name="T88" fmla="*/ 15240 w 85344"/>
                              <a:gd name="T89" fmla="*/ 1524 h 126492"/>
                              <a:gd name="T90" fmla="*/ 38100 w 85344"/>
                              <a:gd name="T91" fmla="*/ 0 h 126492"/>
                              <a:gd name="T92" fmla="*/ 0 w 85344"/>
                              <a:gd name="T93" fmla="*/ 0 h 126492"/>
                              <a:gd name="T94" fmla="*/ 85344 w 85344"/>
                              <a:gd name="T95" fmla="*/ 126492 h 126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T92" t="T93" r="T94" b="T95"/>
                            <a:pathLst>
                              <a:path w="85344" h="126492">
                                <a:moveTo>
                                  <a:pt x="38100" y="0"/>
                                </a:moveTo>
                                <a:lnTo>
                                  <a:pt x="42672" y="0"/>
                                </a:lnTo>
                                <a:lnTo>
                                  <a:pt x="25908" y="76200"/>
                                </a:lnTo>
                                <a:lnTo>
                                  <a:pt x="28956" y="76200"/>
                                </a:lnTo>
                                <a:lnTo>
                                  <a:pt x="35052" y="74676"/>
                                </a:lnTo>
                                <a:lnTo>
                                  <a:pt x="42672" y="70104"/>
                                </a:lnTo>
                                <a:lnTo>
                                  <a:pt x="50292" y="65532"/>
                                </a:lnTo>
                                <a:lnTo>
                                  <a:pt x="56388" y="59436"/>
                                </a:lnTo>
                                <a:lnTo>
                                  <a:pt x="59436" y="54864"/>
                                </a:lnTo>
                                <a:lnTo>
                                  <a:pt x="60960" y="50292"/>
                                </a:lnTo>
                                <a:lnTo>
                                  <a:pt x="59436" y="47244"/>
                                </a:lnTo>
                                <a:lnTo>
                                  <a:pt x="54864" y="45720"/>
                                </a:lnTo>
                                <a:lnTo>
                                  <a:pt x="56388" y="41148"/>
                                </a:lnTo>
                                <a:lnTo>
                                  <a:pt x="83820" y="41148"/>
                                </a:lnTo>
                                <a:lnTo>
                                  <a:pt x="85344" y="45720"/>
                                </a:lnTo>
                                <a:lnTo>
                                  <a:pt x="70104" y="57912"/>
                                </a:lnTo>
                                <a:lnTo>
                                  <a:pt x="48768" y="74676"/>
                                </a:lnTo>
                                <a:lnTo>
                                  <a:pt x="57912" y="108204"/>
                                </a:lnTo>
                                <a:lnTo>
                                  <a:pt x="59436" y="114300"/>
                                </a:lnTo>
                                <a:lnTo>
                                  <a:pt x="60960" y="115824"/>
                                </a:lnTo>
                                <a:lnTo>
                                  <a:pt x="64008" y="117348"/>
                                </a:lnTo>
                                <a:lnTo>
                                  <a:pt x="70104" y="115824"/>
                                </a:lnTo>
                                <a:lnTo>
                                  <a:pt x="76200" y="108204"/>
                                </a:lnTo>
                                <a:lnTo>
                                  <a:pt x="82296" y="112776"/>
                                </a:lnTo>
                                <a:lnTo>
                                  <a:pt x="74676" y="120396"/>
                                </a:lnTo>
                                <a:lnTo>
                                  <a:pt x="68580" y="123444"/>
                                </a:lnTo>
                                <a:lnTo>
                                  <a:pt x="59436" y="126492"/>
                                </a:lnTo>
                                <a:lnTo>
                                  <a:pt x="53340" y="126492"/>
                                </a:lnTo>
                                <a:lnTo>
                                  <a:pt x="50292" y="123444"/>
                                </a:lnTo>
                                <a:lnTo>
                                  <a:pt x="45720" y="118872"/>
                                </a:lnTo>
                                <a:lnTo>
                                  <a:pt x="44196" y="111252"/>
                                </a:lnTo>
                                <a:lnTo>
                                  <a:pt x="38100" y="89916"/>
                                </a:lnTo>
                                <a:lnTo>
                                  <a:pt x="36576" y="85344"/>
                                </a:lnTo>
                                <a:lnTo>
                                  <a:pt x="35052" y="82296"/>
                                </a:lnTo>
                                <a:lnTo>
                                  <a:pt x="30480" y="82296"/>
                                </a:lnTo>
                                <a:lnTo>
                                  <a:pt x="24384" y="82296"/>
                                </a:lnTo>
                                <a:lnTo>
                                  <a:pt x="15240" y="124968"/>
                                </a:lnTo>
                                <a:lnTo>
                                  <a:pt x="0" y="124968"/>
                                </a:lnTo>
                                <a:lnTo>
                                  <a:pt x="22860" y="25908"/>
                                </a:lnTo>
                                <a:lnTo>
                                  <a:pt x="24384" y="18288"/>
                                </a:lnTo>
                                <a:lnTo>
                                  <a:pt x="24384" y="12192"/>
                                </a:lnTo>
                                <a:lnTo>
                                  <a:pt x="22860" y="7620"/>
                                </a:lnTo>
                                <a:lnTo>
                                  <a:pt x="19812" y="6096"/>
                                </a:lnTo>
                                <a:lnTo>
                                  <a:pt x="15240" y="6096"/>
                                </a:lnTo>
                                <a:lnTo>
                                  <a:pt x="15240" y="1524"/>
                                </a:lnTo>
                                <a:lnTo>
                                  <a:pt x="3810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21" name="Shape 1476"/>
                        <wps:cNvSpPr>
                          <a:spLocks/>
                        </wps:cNvSpPr>
                        <wps:spPr bwMode="auto">
                          <a:xfrm>
                            <a:off x="4160" y="2651"/>
                            <a:ext cx="1189" cy="1189"/>
                          </a:xfrm>
                          <a:custGeom>
                            <a:avLst/>
                            <a:gdLst>
                              <a:gd name="T0" fmla="*/ 22860 w 118872"/>
                              <a:gd name="T1" fmla="*/ 0 h 118872"/>
                              <a:gd name="T2" fmla="*/ 57912 w 118872"/>
                              <a:gd name="T3" fmla="*/ 0 h 118872"/>
                              <a:gd name="T4" fmla="*/ 56388 w 118872"/>
                              <a:gd name="T5" fmla="*/ 4572 h 118872"/>
                              <a:gd name="T6" fmla="*/ 51816 w 118872"/>
                              <a:gd name="T7" fmla="*/ 6096 h 118872"/>
                              <a:gd name="T8" fmla="*/ 50292 w 118872"/>
                              <a:gd name="T9" fmla="*/ 9144 h 118872"/>
                              <a:gd name="T10" fmla="*/ 47244 w 118872"/>
                              <a:gd name="T11" fmla="*/ 13716 h 118872"/>
                              <a:gd name="T12" fmla="*/ 45720 w 118872"/>
                              <a:gd name="T13" fmla="*/ 18288 h 118872"/>
                              <a:gd name="T14" fmla="*/ 44196 w 118872"/>
                              <a:gd name="T15" fmla="*/ 25908 h 118872"/>
                              <a:gd name="T16" fmla="*/ 38100 w 118872"/>
                              <a:gd name="T17" fmla="*/ 53340 h 118872"/>
                              <a:gd name="T18" fmla="*/ 41148 w 118872"/>
                              <a:gd name="T19" fmla="*/ 53340 h 118872"/>
                              <a:gd name="T20" fmla="*/ 47244 w 118872"/>
                              <a:gd name="T21" fmla="*/ 51816 h 118872"/>
                              <a:gd name="T22" fmla="*/ 54864 w 118872"/>
                              <a:gd name="T23" fmla="*/ 47244 h 118872"/>
                              <a:gd name="T24" fmla="*/ 59436 w 118872"/>
                              <a:gd name="T25" fmla="*/ 42672 h 118872"/>
                              <a:gd name="T26" fmla="*/ 67056 w 118872"/>
                              <a:gd name="T27" fmla="*/ 36576 h 118872"/>
                              <a:gd name="T28" fmla="*/ 74676 w 118872"/>
                              <a:gd name="T29" fmla="*/ 28956 h 118872"/>
                              <a:gd name="T30" fmla="*/ 79248 w 118872"/>
                              <a:gd name="T31" fmla="*/ 22860 h 118872"/>
                              <a:gd name="T32" fmla="*/ 85344 w 118872"/>
                              <a:gd name="T33" fmla="*/ 15240 h 118872"/>
                              <a:gd name="T34" fmla="*/ 86868 w 118872"/>
                              <a:gd name="T35" fmla="*/ 9144 h 118872"/>
                              <a:gd name="T36" fmla="*/ 85344 w 118872"/>
                              <a:gd name="T37" fmla="*/ 6096 h 118872"/>
                              <a:gd name="T38" fmla="*/ 80772 w 118872"/>
                              <a:gd name="T39" fmla="*/ 4572 h 118872"/>
                              <a:gd name="T40" fmla="*/ 80772 w 118872"/>
                              <a:gd name="T41" fmla="*/ 0 h 118872"/>
                              <a:gd name="T42" fmla="*/ 118872 w 118872"/>
                              <a:gd name="T43" fmla="*/ 0 h 118872"/>
                              <a:gd name="T44" fmla="*/ 117348 w 118872"/>
                              <a:gd name="T45" fmla="*/ 4572 h 118872"/>
                              <a:gd name="T46" fmla="*/ 109728 w 118872"/>
                              <a:gd name="T47" fmla="*/ 7620 h 118872"/>
                              <a:gd name="T48" fmla="*/ 103632 w 118872"/>
                              <a:gd name="T49" fmla="*/ 12192 h 118872"/>
                              <a:gd name="T50" fmla="*/ 96012 w 118872"/>
                              <a:gd name="T51" fmla="*/ 19812 h 118872"/>
                              <a:gd name="T52" fmla="*/ 62484 w 118872"/>
                              <a:gd name="T53" fmla="*/ 51816 h 118872"/>
                              <a:gd name="T54" fmla="*/ 80772 w 118872"/>
                              <a:gd name="T55" fmla="*/ 97536 h 118872"/>
                              <a:gd name="T56" fmla="*/ 83820 w 118872"/>
                              <a:gd name="T57" fmla="*/ 103632 h 118872"/>
                              <a:gd name="T58" fmla="*/ 85344 w 118872"/>
                              <a:gd name="T59" fmla="*/ 108204 h 118872"/>
                              <a:gd name="T60" fmla="*/ 89916 w 118872"/>
                              <a:gd name="T61" fmla="*/ 112776 h 118872"/>
                              <a:gd name="T62" fmla="*/ 97536 w 118872"/>
                              <a:gd name="T63" fmla="*/ 114300 h 118872"/>
                              <a:gd name="T64" fmla="*/ 96012 w 118872"/>
                              <a:gd name="T65" fmla="*/ 118872 h 118872"/>
                              <a:gd name="T66" fmla="*/ 62484 w 118872"/>
                              <a:gd name="T67" fmla="*/ 118872 h 118872"/>
                              <a:gd name="T68" fmla="*/ 62484 w 118872"/>
                              <a:gd name="T69" fmla="*/ 114300 h 118872"/>
                              <a:gd name="T70" fmla="*/ 67056 w 118872"/>
                              <a:gd name="T71" fmla="*/ 112776 h 118872"/>
                              <a:gd name="T72" fmla="*/ 68580 w 118872"/>
                              <a:gd name="T73" fmla="*/ 109728 h 118872"/>
                              <a:gd name="T74" fmla="*/ 67056 w 118872"/>
                              <a:gd name="T75" fmla="*/ 105156 h 118872"/>
                              <a:gd name="T76" fmla="*/ 64008 w 118872"/>
                              <a:gd name="T77" fmla="*/ 99060 h 118872"/>
                              <a:gd name="T78" fmla="*/ 53340 w 118872"/>
                              <a:gd name="T79" fmla="*/ 71628 h 118872"/>
                              <a:gd name="T80" fmla="*/ 50292 w 118872"/>
                              <a:gd name="T81" fmla="*/ 64008 h 118872"/>
                              <a:gd name="T82" fmla="*/ 47244 w 118872"/>
                              <a:gd name="T83" fmla="*/ 62484 h 118872"/>
                              <a:gd name="T84" fmla="*/ 41148 w 118872"/>
                              <a:gd name="T85" fmla="*/ 60960 h 118872"/>
                              <a:gd name="T86" fmla="*/ 36576 w 118872"/>
                              <a:gd name="T87" fmla="*/ 60960 h 118872"/>
                              <a:gd name="T88" fmla="*/ 28956 w 118872"/>
                              <a:gd name="T89" fmla="*/ 92964 h 118872"/>
                              <a:gd name="T90" fmla="*/ 27432 w 118872"/>
                              <a:gd name="T91" fmla="*/ 102108 h 118872"/>
                              <a:gd name="T92" fmla="*/ 27432 w 118872"/>
                              <a:gd name="T93" fmla="*/ 106680 h 118872"/>
                              <a:gd name="T94" fmla="*/ 28956 w 118872"/>
                              <a:gd name="T95" fmla="*/ 112776 h 118872"/>
                              <a:gd name="T96" fmla="*/ 36576 w 118872"/>
                              <a:gd name="T97" fmla="*/ 114300 h 118872"/>
                              <a:gd name="T98" fmla="*/ 35052 w 118872"/>
                              <a:gd name="T99" fmla="*/ 118872 h 118872"/>
                              <a:gd name="T100" fmla="*/ 0 w 118872"/>
                              <a:gd name="T101" fmla="*/ 118872 h 118872"/>
                              <a:gd name="T102" fmla="*/ 1524 w 118872"/>
                              <a:gd name="T103" fmla="*/ 114300 h 118872"/>
                              <a:gd name="T104" fmla="*/ 6096 w 118872"/>
                              <a:gd name="T105" fmla="*/ 112776 h 118872"/>
                              <a:gd name="T106" fmla="*/ 9144 w 118872"/>
                              <a:gd name="T107" fmla="*/ 109728 h 118872"/>
                              <a:gd name="T108" fmla="*/ 10668 w 118872"/>
                              <a:gd name="T109" fmla="*/ 105156 h 118872"/>
                              <a:gd name="T110" fmla="*/ 12192 w 118872"/>
                              <a:gd name="T111" fmla="*/ 100584 h 118872"/>
                              <a:gd name="T112" fmla="*/ 13716 w 118872"/>
                              <a:gd name="T113" fmla="*/ 92964 h 118872"/>
                              <a:gd name="T114" fmla="*/ 28956 w 118872"/>
                              <a:gd name="T115" fmla="*/ 25908 h 118872"/>
                              <a:gd name="T116" fmla="*/ 30480 w 118872"/>
                              <a:gd name="T117" fmla="*/ 18288 h 118872"/>
                              <a:gd name="T118" fmla="*/ 30480 w 118872"/>
                              <a:gd name="T119" fmla="*/ 12192 h 118872"/>
                              <a:gd name="T120" fmla="*/ 28956 w 118872"/>
                              <a:gd name="T121" fmla="*/ 6096 h 118872"/>
                              <a:gd name="T122" fmla="*/ 22860 w 118872"/>
                              <a:gd name="T123" fmla="*/ 4572 h 118872"/>
                              <a:gd name="T124" fmla="*/ 22860 w 118872"/>
                              <a:gd name="T125" fmla="*/ 0 h 118872"/>
                              <a:gd name="T126" fmla="*/ 0 w 118872"/>
                              <a:gd name="T127" fmla="*/ 0 h 118872"/>
                              <a:gd name="T128" fmla="*/ 118872 w 118872"/>
                              <a:gd name="T12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T126" t="T127" r="T128" b="T129"/>
                            <a:pathLst>
                              <a:path w="118872" h="118872">
                                <a:moveTo>
                                  <a:pt x="22860" y="0"/>
                                </a:moveTo>
                                <a:lnTo>
                                  <a:pt x="57912" y="0"/>
                                </a:lnTo>
                                <a:lnTo>
                                  <a:pt x="56388" y="4572"/>
                                </a:lnTo>
                                <a:lnTo>
                                  <a:pt x="51816" y="6096"/>
                                </a:lnTo>
                                <a:lnTo>
                                  <a:pt x="50292" y="9144"/>
                                </a:lnTo>
                                <a:lnTo>
                                  <a:pt x="47244" y="13716"/>
                                </a:lnTo>
                                <a:lnTo>
                                  <a:pt x="45720" y="18288"/>
                                </a:lnTo>
                                <a:lnTo>
                                  <a:pt x="44196" y="25908"/>
                                </a:lnTo>
                                <a:lnTo>
                                  <a:pt x="38100" y="53340"/>
                                </a:lnTo>
                                <a:lnTo>
                                  <a:pt x="41148" y="53340"/>
                                </a:lnTo>
                                <a:lnTo>
                                  <a:pt x="47244" y="51816"/>
                                </a:lnTo>
                                <a:lnTo>
                                  <a:pt x="54864" y="47244"/>
                                </a:lnTo>
                                <a:lnTo>
                                  <a:pt x="59436" y="42672"/>
                                </a:lnTo>
                                <a:lnTo>
                                  <a:pt x="67056" y="36576"/>
                                </a:lnTo>
                                <a:lnTo>
                                  <a:pt x="74676" y="28956"/>
                                </a:lnTo>
                                <a:lnTo>
                                  <a:pt x="79248" y="22860"/>
                                </a:lnTo>
                                <a:lnTo>
                                  <a:pt x="85344" y="15240"/>
                                </a:lnTo>
                                <a:lnTo>
                                  <a:pt x="86868" y="9144"/>
                                </a:lnTo>
                                <a:lnTo>
                                  <a:pt x="85344" y="6096"/>
                                </a:lnTo>
                                <a:lnTo>
                                  <a:pt x="80772" y="4572"/>
                                </a:lnTo>
                                <a:lnTo>
                                  <a:pt x="80772" y="0"/>
                                </a:lnTo>
                                <a:lnTo>
                                  <a:pt x="118872" y="0"/>
                                </a:lnTo>
                                <a:lnTo>
                                  <a:pt x="117348" y="4572"/>
                                </a:lnTo>
                                <a:lnTo>
                                  <a:pt x="109728" y="7620"/>
                                </a:lnTo>
                                <a:lnTo>
                                  <a:pt x="103632" y="12192"/>
                                </a:lnTo>
                                <a:lnTo>
                                  <a:pt x="96012" y="19812"/>
                                </a:lnTo>
                                <a:lnTo>
                                  <a:pt x="62484" y="51816"/>
                                </a:lnTo>
                                <a:lnTo>
                                  <a:pt x="80772" y="97536"/>
                                </a:lnTo>
                                <a:lnTo>
                                  <a:pt x="83820" y="103632"/>
                                </a:lnTo>
                                <a:lnTo>
                                  <a:pt x="85344" y="108204"/>
                                </a:lnTo>
                                <a:lnTo>
                                  <a:pt x="89916" y="112776"/>
                                </a:lnTo>
                                <a:lnTo>
                                  <a:pt x="97536" y="114300"/>
                                </a:lnTo>
                                <a:lnTo>
                                  <a:pt x="96012" y="118872"/>
                                </a:lnTo>
                                <a:lnTo>
                                  <a:pt x="62484" y="118872"/>
                                </a:lnTo>
                                <a:lnTo>
                                  <a:pt x="62484" y="114300"/>
                                </a:lnTo>
                                <a:lnTo>
                                  <a:pt x="67056" y="112776"/>
                                </a:lnTo>
                                <a:lnTo>
                                  <a:pt x="68580" y="109728"/>
                                </a:lnTo>
                                <a:lnTo>
                                  <a:pt x="67056" y="105156"/>
                                </a:lnTo>
                                <a:lnTo>
                                  <a:pt x="64008" y="99060"/>
                                </a:lnTo>
                                <a:lnTo>
                                  <a:pt x="53340" y="71628"/>
                                </a:lnTo>
                                <a:lnTo>
                                  <a:pt x="50292" y="64008"/>
                                </a:lnTo>
                                <a:lnTo>
                                  <a:pt x="47244" y="62484"/>
                                </a:lnTo>
                                <a:lnTo>
                                  <a:pt x="41148" y="60960"/>
                                </a:lnTo>
                                <a:lnTo>
                                  <a:pt x="36576" y="60960"/>
                                </a:lnTo>
                                <a:lnTo>
                                  <a:pt x="28956" y="92964"/>
                                </a:lnTo>
                                <a:lnTo>
                                  <a:pt x="27432" y="102108"/>
                                </a:lnTo>
                                <a:lnTo>
                                  <a:pt x="27432" y="106680"/>
                                </a:lnTo>
                                <a:lnTo>
                                  <a:pt x="28956" y="112776"/>
                                </a:lnTo>
                                <a:lnTo>
                                  <a:pt x="36576" y="114300"/>
                                </a:lnTo>
                                <a:lnTo>
                                  <a:pt x="35052" y="118872"/>
                                </a:lnTo>
                                <a:lnTo>
                                  <a:pt x="0" y="118872"/>
                                </a:lnTo>
                                <a:lnTo>
                                  <a:pt x="1524" y="114300"/>
                                </a:lnTo>
                                <a:lnTo>
                                  <a:pt x="6096" y="112776"/>
                                </a:lnTo>
                                <a:lnTo>
                                  <a:pt x="9144" y="109728"/>
                                </a:lnTo>
                                <a:lnTo>
                                  <a:pt x="10668" y="105156"/>
                                </a:lnTo>
                                <a:lnTo>
                                  <a:pt x="12192" y="100584"/>
                                </a:lnTo>
                                <a:lnTo>
                                  <a:pt x="13716" y="92964"/>
                                </a:lnTo>
                                <a:lnTo>
                                  <a:pt x="28956" y="25908"/>
                                </a:lnTo>
                                <a:lnTo>
                                  <a:pt x="30480" y="18288"/>
                                </a:lnTo>
                                <a:lnTo>
                                  <a:pt x="30480" y="12192"/>
                                </a:lnTo>
                                <a:lnTo>
                                  <a:pt x="28956" y="6096"/>
                                </a:lnTo>
                                <a:lnTo>
                                  <a:pt x="22860" y="4572"/>
                                </a:lnTo>
                                <a:lnTo>
                                  <a:pt x="2286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22" name="Shape 1477"/>
                        <wps:cNvSpPr>
                          <a:spLocks/>
                        </wps:cNvSpPr>
                        <wps:spPr bwMode="auto">
                          <a:xfrm>
                            <a:off x="3261" y="2651"/>
                            <a:ext cx="792" cy="1524"/>
                          </a:xfrm>
                          <a:custGeom>
                            <a:avLst/>
                            <a:gdLst>
                              <a:gd name="T0" fmla="*/ 45720 w 79248"/>
                              <a:gd name="T1" fmla="*/ 0 h 152400"/>
                              <a:gd name="T2" fmla="*/ 79248 w 79248"/>
                              <a:gd name="T3" fmla="*/ 0 h 152400"/>
                              <a:gd name="T4" fmla="*/ 79248 w 79248"/>
                              <a:gd name="T5" fmla="*/ 4572 h 152400"/>
                              <a:gd name="T6" fmla="*/ 74676 w 79248"/>
                              <a:gd name="T7" fmla="*/ 6096 h 152400"/>
                              <a:gd name="T8" fmla="*/ 71628 w 79248"/>
                              <a:gd name="T9" fmla="*/ 9144 h 152400"/>
                              <a:gd name="T10" fmla="*/ 68580 w 79248"/>
                              <a:gd name="T11" fmla="*/ 13716 h 152400"/>
                              <a:gd name="T12" fmla="*/ 68580 w 79248"/>
                              <a:gd name="T13" fmla="*/ 19812 h 152400"/>
                              <a:gd name="T14" fmla="*/ 65532 w 79248"/>
                              <a:gd name="T15" fmla="*/ 25908 h 152400"/>
                              <a:gd name="T16" fmla="*/ 47244 w 79248"/>
                              <a:gd name="T17" fmla="*/ 115824 h 152400"/>
                              <a:gd name="T18" fmla="*/ 42672 w 79248"/>
                              <a:gd name="T19" fmla="*/ 128016 h 152400"/>
                              <a:gd name="T20" fmla="*/ 39624 w 79248"/>
                              <a:gd name="T21" fmla="*/ 137160 h 152400"/>
                              <a:gd name="T22" fmla="*/ 33528 w 79248"/>
                              <a:gd name="T23" fmla="*/ 143256 h 152400"/>
                              <a:gd name="T24" fmla="*/ 27432 w 79248"/>
                              <a:gd name="T25" fmla="*/ 149352 h 152400"/>
                              <a:gd name="T26" fmla="*/ 18288 w 79248"/>
                              <a:gd name="T27" fmla="*/ 150876 h 152400"/>
                              <a:gd name="T28" fmla="*/ 9144 w 79248"/>
                              <a:gd name="T29" fmla="*/ 152400 h 152400"/>
                              <a:gd name="T30" fmla="*/ 0 w 79248"/>
                              <a:gd name="T31" fmla="*/ 150876 h 152400"/>
                              <a:gd name="T32" fmla="*/ 3048 w 79248"/>
                              <a:gd name="T33" fmla="*/ 143256 h 152400"/>
                              <a:gd name="T34" fmla="*/ 9144 w 79248"/>
                              <a:gd name="T35" fmla="*/ 143256 h 152400"/>
                              <a:gd name="T36" fmla="*/ 16764 w 79248"/>
                              <a:gd name="T37" fmla="*/ 141732 h 152400"/>
                              <a:gd name="T38" fmla="*/ 22860 w 79248"/>
                              <a:gd name="T39" fmla="*/ 137160 h 152400"/>
                              <a:gd name="T40" fmla="*/ 27432 w 79248"/>
                              <a:gd name="T41" fmla="*/ 129540 h 152400"/>
                              <a:gd name="T42" fmla="*/ 30480 w 79248"/>
                              <a:gd name="T43" fmla="*/ 117348 h 152400"/>
                              <a:gd name="T44" fmla="*/ 50292 w 79248"/>
                              <a:gd name="T45" fmla="*/ 25908 h 152400"/>
                              <a:gd name="T46" fmla="*/ 53340 w 79248"/>
                              <a:gd name="T47" fmla="*/ 12192 h 152400"/>
                              <a:gd name="T48" fmla="*/ 50292 w 79248"/>
                              <a:gd name="T49" fmla="*/ 6096 h 152400"/>
                              <a:gd name="T50" fmla="*/ 44196 w 79248"/>
                              <a:gd name="T51" fmla="*/ 4572 h 152400"/>
                              <a:gd name="T52" fmla="*/ 45720 w 79248"/>
                              <a:gd name="T53" fmla="*/ 0 h 152400"/>
                              <a:gd name="T54" fmla="*/ 0 w 79248"/>
                              <a:gd name="T55" fmla="*/ 0 h 152400"/>
                              <a:gd name="T56" fmla="*/ 79248 w 79248"/>
                              <a:gd name="T57" fmla="*/ 152400 h 15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79248" h="152400">
                                <a:moveTo>
                                  <a:pt x="45720" y="0"/>
                                </a:moveTo>
                                <a:lnTo>
                                  <a:pt x="79248" y="0"/>
                                </a:lnTo>
                                <a:lnTo>
                                  <a:pt x="79248" y="4572"/>
                                </a:lnTo>
                                <a:lnTo>
                                  <a:pt x="74676" y="6096"/>
                                </a:lnTo>
                                <a:lnTo>
                                  <a:pt x="71628" y="9144"/>
                                </a:lnTo>
                                <a:lnTo>
                                  <a:pt x="68580" y="13716"/>
                                </a:lnTo>
                                <a:lnTo>
                                  <a:pt x="68580" y="19812"/>
                                </a:lnTo>
                                <a:lnTo>
                                  <a:pt x="65532" y="25908"/>
                                </a:lnTo>
                                <a:lnTo>
                                  <a:pt x="47244" y="115824"/>
                                </a:lnTo>
                                <a:lnTo>
                                  <a:pt x="42672" y="128016"/>
                                </a:lnTo>
                                <a:lnTo>
                                  <a:pt x="39624" y="137160"/>
                                </a:lnTo>
                                <a:lnTo>
                                  <a:pt x="33528" y="143256"/>
                                </a:lnTo>
                                <a:lnTo>
                                  <a:pt x="27432" y="149352"/>
                                </a:lnTo>
                                <a:lnTo>
                                  <a:pt x="18288" y="150876"/>
                                </a:lnTo>
                                <a:lnTo>
                                  <a:pt x="9144" y="152400"/>
                                </a:lnTo>
                                <a:lnTo>
                                  <a:pt x="0" y="150876"/>
                                </a:lnTo>
                                <a:lnTo>
                                  <a:pt x="3048" y="143256"/>
                                </a:lnTo>
                                <a:lnTo>
                                  <a:pt x="9144" y="143256"/>
                                </a:lnTo>
                                <a:lnTo>
                                  <a:pt x="16764" y="141732"/>
                                </a:lnTo>
                                <a:lnTo>
                                  <a:pt x="22860" y="137160"/>
                                </a:lnTo>
                                <a:lnTo>
                                  <a:pt x="27432" y="129540"/>
                                </a:lnTo>
                                <a:lnTo>
                                  <a:pt x="30480" y="117348"/>
                                </a:lnTo>
                                <a:lnTo>
                                  <a:pt x="50292" y="25908"/>
                                </a:lnTo>
                                <a:lnTo>
                                  <a:pt x="53340" y="12192"/>
                                </a:lnTo>
                                <a:lnTo>
                                  <a:pt x="50292" y="6096"/>
                                </a:lnTo>
                                <a:lnTo>
                                  <a:pt x="44196" y="4572"/>
                                </a:lnTo>
                                <a:lnTo>
                                  <a:pt x="4572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23" name="Shape 1478"/>
                        <wps:cNvSpPr>
                          <a:spLocks/>
                        </wps:cNvSpPr>
                        <wps:spPr bwMode="auto">
                          <a:xfrm>
                            <a:off x="5974" y="3599"/>
                            <a:ext cx="289" cy="622"/>
                          </a:xfrm>
                          <a:custGeom>
                            <a:avLst/>
                            <a:gdLst>
                              <a:gd name="T0" fmla="*/ 28956 w 28956"/>
                              <a:gd name="T1" fmla="*/ 0 h 62179"/>
                              <a:gd name="T2" fmla="*/ 28956 w 28956"/>
                              <a:gd name="T3" fmla="*/ 5791 h 62179"/>
                              <a:gd name="T4" fmla="*/ 22860 w 28956"/>
                              <a:gd name="T5" fmla="*/ 10363 h 62179"/>
                              <a:gd name="T6" fmla="*/ 18288 w 28956"/>
                              <a:gd name="T7" fmla="*/ 17983 h 62179"/>
                              <a:gd name="T8" fmla="*/ 13716 w 28956"/>
                              <a:gd name="T9" fmla="*/ 27127 h 62179"/>
                              <a:gd name="T10" fmla="*/ 27432 w 28956"/>
                              <a:gd name="T11" fmla="*/ 25603 h 62179"/>
                              <a:gd name="T12" fmla="*/ 28956 w 28956"/>
                              <a:gd name="T13" fmla="*/ 25095 h 62179"/>
                              <a:gd name="T14" fmla="*/ 28956 w 28956"/>
                              <a:gd name="T15" fmla="*/ 31934 h 62179"/>
                              <a:gd name="T16" fmla="*/ 12192 w 28956"/>
                              <a:gd name="T17" fmla="*/ 33224 h 62179"/>
                              <a:gd name="T18" fmla="*/ 12192 w 28956"/>
                              <a:gd name="T19" fmla="*/ 36271 h 62179"/>
                              <a:gd name="T20" fmla="*/ 12192 w 28956"/>
                              <a:gd name="T21" fmla="*/ 40843 h 62179"/>
                              <a:gd name="T22" fmla="*/ 12192 w 28956"/>
                              <a:gd name="T23" fmla="*/ 46939 h 62179"/>
                              <a:gd name="T24" fmla="*/ 15240 w 28956"/>
                              <a:gd name="T25" fmla="*/ 51512 h 62179"/>
                              <a:gd name="T26" fmla="*/ 18288 w 28956"/>
                              <a:gd name="T27" fmla="*/ 54559 h 62179"/>
                              <a:gd name="T28" fmla="*/ 22860 w 28956"/>
                              <a:gd name="T29" fmla="*/ 54559 h 62179"/>
                              <a:gd name="T30" fmla="*/ 28956 w 28956"/>
                              <a:gd name="T31" fmla="*/ 54559 h 62179"/>
                              <a:gd name="T32" fmla="*/ 28956 w 28956"/>
                              <a:gd name="T33" fmla="*/ 60655 h 62179"/>
                              <a:gd name="T34" fmla="*/ 19812 w 28956"/>
                              <a:gd name="T35" fmla="*/ 62179 h 62179"/>
                              <a:gd name="T36" fmla="*/ 12192 w 28956"/>
                              <a:gd name="T37" fmla="*/ 60655 h 62179"/>
                              <a:gd name="T38" fmla="*/ 6096 w 28956"/>
                              <a:gd name="T39" fmla="*/ 56083 h 62179"/>
                              <a:gd name="T40" fmla="*/ 1524 w 28956"/>
                              <a:gd name="T41" fmla="*/ 49988 h 62179"/>
                              <a:gd name="T42" fmla="*/ 0 w 28956"/>
                              <a:gd name="T43" fmla="*/ 40843 h 62179"/>
                              <a:gd name="T44" fmla="*/ 1524 w 28956"/>
                              <a:gd name="T45" fmla="*/ 33224 h 62179"/>
                              <a:gd name="T46" fmla="*/ 3048 w 28956"/>
                              <a:gd name="T47" fmla="*/ 25603 h 62179"/>
                              <a:gd name="T48" fmla="*/ 6096 w 28956"/>
                              <a:gd name="T49" fmla="*/ 17983 h 62179"/>
                              <a:gd name="T50" fmla="*/ 10668 w 28956"/>
                              <a:gd name="T51" fmla="*/ 11888 h 62179"/>
                              <a:gd name="T52" fmla="*/ 22860 w 28956"/>
                              <a:gd name="T53" fmla="*/ 1219 h 62179"/>
                              <a:gd name="T54" fmla="*/ 28956 w 28956"/>
                              <a:gd name="T55" fmla="*/ 0 h 62179"/>
                              <a:gd name="T56" fmla="*/ 0 w 28956"/>
                              <a:gd name="T57" fmla="*/ 0 h 62179"/>
                              <a:gd name="T58" fmla="*/ 28956 w 28956"/>
                              <a:gd name="T59" fmla="*/ 62179 h 6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T56" t="T57" r="T58" b="T59"/>
                            <a:pathLst>
                              <a:path w="28956" h="62179">
                                <a:moveTo>
                                  <a:pt x="28956" y="0"/>
                                </a:moveTo>
                                <a:lnTo>
                                  <a:pt x="28956" y="5791"/>
                                </a:lnTo>
                                <a:lnTo>
                                  <a:pt x="22860" y="10363"/>
                                </a:lnTo>
                                <a:lnTo>
                                  <a:pt x="18288" y="17983"/>
                                </a:lnTo>
                                <a:lnTo>
                                  <a:pt x="13716" y="27127"/>
                                </a:lnTo>
                                <a:lnTo>
                                  <a:pt x="27432" y="25603"/>
                                </a:lnTo>
                                <a:lnTo>
                                  <a:pt x="28956" y="25095"/>
                                </a:lnTo>
                                <a:lnTo>
                                  <a:pt x="28956" y="31934"/>
                                </a:lnTo>
                                <a:lnTo>
                                  <a:pt x="12192" y="33224"/>
                                </a:lnTo>
                                <a:lnTo>
                                  <a:pt x="12192" y="36271"/>
                                </a:lnTo>
                                <a:lnTo>
                                  <a:pt x="12192" y="40843"/>
                                </a:lnTo>
                                <a:lnTo>
                                  <a:pt x="12192" y="46939"/>
                                </a:lnTo>
                                <a:lnTo>
                                  <a:pt x="15240" y="51512"/>
                                </a:lnTo>
                                <a:lnTo>
                                  <a:pt x="18288" y="54559"/>
                                </a:lnTo>
                                <a:lnTo>
                                  <a:pt x="22860" y="54559"/>
                                </a:lnTo>
                                <a:lnTo>
                                  <a:pt x="28956" y="54559"/>
                                </a:lnTo>
                                <a:lnTo>
                                  <a:pt x="28956" y="60655"/>
                                </a:lnTo>
                                <a:lnTo>
                                  <a:pt x="19812" y="62179"/>
                                </a:lnTo>
                                <a:lnTo>
                                  <a:pt x="12192" y="60655"/>
                                </a:lnTo>
                                <a:lnTo>
                                  <a:pt x="6096" y="56083"/>
                                </a:lnTo>
                                <a:lnTo>
                                  <a:pt x="1524" y="49988"/>
                                </a:lnTo>
                                <a:lnTo>
                                  <a:pt x="0" y="40843"/>
                                </a:lnTo>
                                <a:lnTo>
                                  <a:pt x="1524" y="33224"/>
                                </a:lnTo>
                                <a:lnTo>
                                  <a:pt x="3048" y="25603"/>
                                </a:lnTo>
                                <a:lnTo>
                                  <a:pt x="6096" y="17983"/>
                                </a:lnTo>
                                <a:lnTo>
                                  <a:pt x="10668" y="11888"/>
                                </a:lnTo>
                                <a:lnTo>
                                  <a:pt x="22860" y="1219"/>
                                </a:lnTo>
                                <a:lnTo>
                                  <a:pt x="2895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24" name="Shape 1479"/>
                        <wps:cNvSpPr>
                          <a:spLocks/>
                        </wps:cNvSpPr>
                        <wps:spPr bwMode="auto">
                          <a:xfrm>
                            <a:off x="5257" y="3581"/>
                            <a:ext cx="610" cy="625"/>
                          </a:xfrm>
                          <a:custGeom>
                            <a:avLst/>
                            <a:gdLst>
                              <a:gd name="T0" fmla="*/ 19812 w 60960"/>
                              <a:gd name="T1" fmla="*/ 0 h 62484"/>
                              <a:gd name="T2" fmla="*/ 25908 w 60960"/>
                              <a:gd name="T3" fmla="*/ 3048 h 62484"/>
                              <a:gd name="T4" fmla="*/ 28956 w 60960"/>
                              <a:gd name="T5" fmla="*/ 10668 h 62484"/>
                              <a:gd name="T6" fmla="*/ 27432 w 60960"/>
                              <a:gd name="T7" fmla="*/ 15240 h 62484"/>
                              <a:gd name="T8" fmla="*/ 28956 w 60960"/>
                              <a:gd name="T9" fmla="*/ 16764 h 62484"/>
                              <a:gd name="T10" fmla="*/ 35052 w 60960"/>
                              <a:gd name="T11" fmla="*/ 9144 h 62484"/>
                              <a:gd name="T12" fmla="*/ 41148 w 60960"/>
                              <a:gd name="T13" fmla="*/ 4572 h 62484"/>
                              <a:gd name="T14" fmla="*/ 47244 w 60960"/>
                              <a:gd name="T15" fmla="*/ 1524 h 62484"/>
                              <a:gd name="T16" fmla="*/ 53340 w 60960"/>
                              <a:gd name="T17" fmla="*/ 0 h 62484"/>
                              <a:gd name="T18" fmla="*/ 57912 w 60960"/>
                              <a:gd name="T19" fmla="*/ 0 h 62484"/>
                              <a:gd name="T20" fmla="*/ 60960 w 60960"/>
                              <a:gd name="T21" fmla="*/ 1524 h 62484"/>
                              <a:gd name="T22" fmla="*/ 57912 w 60960"/>
                              <a:gd name="T23" fmla="*/ 16764 h 62484"/>
                              <a:gd name="T24" fmla="*/ 51816 w 60960"/>
                              <a:gd name="T25" fmla="*/ 16764 h 62484"/>
                              <a:gd name="T26" fmla="*/ 50292 w 60960"/>
                              <a:gd name="T27" fmla="*/ 10668 h 62484"/>
                              <a:gd name="T28" fmla="*/ 45720 w 60960"/>
                              <a:gd name="T29" fmla="*/ 9144 h 62484"/>
                              <a:gd name="T30" fmla="*/ 42672 w 60960"/>
                              <a:gd name="T31" fmla="*/ 10668 h 62484"/>
                              <a:gd name="T32" fmla="*/ 39624 w 60960"/>
                              <a:gd name="T33" fmla="*/ 12192 h 62484"/>
                              <a:gd name="T34" fmla="*/ 35052 w 60960"/>
                              <a:gd name="T35" fmla="*/ 16764 h 62484"/>
                              <a:gd name="T36" fmla="*/ 30480 w 60960"/>
                              <a:gd name="T37" fmla="*/ 21336 h 62484"/>
                              <a:gd name="T38" fmla="*/ 27432 w 60960"/>
                              <a:gd name="T39" fmla="*/ 27432 h 62484"/>
                              <a:gd name="T40" fmla="*/ 25908 w 60960"/>
                              <a:gd name="T41" fmla="*/ 33528 h 62484"/>
                              <a:gd name="T42" fmla="*/ 19812 w 60960"/>
                              <a:gd name="T43" fmla="*/ 62484 h 62484"/>
                              <a:gd name="T44" fmla="*/ 7620 w 60960"/>
                              <a:gd name="T45" fmla="*/ 62484 h 62484"/>
                              <a:gd name="T46" fmla="*/ 16764 w 60960"/>
                              <a:gd name="T47" fmla="*/ 22860 h 62484"/>
                              <a:gd name="T48" fmla="*/ 18288 w 60960"/>
                              <a:gd name="T49" fmla="*/ 16764 h 62484"/>
                              <a:gd name="T50" fmla="*/ 18288 w 60960"/>
                              <a:gd name="T51" fmla="*/ 12192 h 62484"/>
                              <a:gd name="T52" fmla="*/ 16764 w 60960"/>
                              <a:gd name="T53" fmla="*/ 9144 h 62484"/>
                              <a:gd name="T54" fmla="*/ 15240 w 60960"/>
                              <a:gd name="T55" fmla="*/ 7620 h 62484"/>
                              <a:gd name="T56" fmla="*/ 12192 w 60960"/>
                              <a:gd name="T57" fmla="*/ 7620 h 62484"/>
                              <a:gd name="T58" fmla="*/ 9144 w 60960"/>
                              <a:gd name="T59" fmla="*/ 9144 h 62484"/>
                              <a:gd name="T60" fmla="*/ 7620 w 60960"/>
                              <a:gd name="T61" fmla="*/ 12192 h 62484"/>
                              <a:gd name="T62" fmla="*/ 3048 w 60960"/>
                              <a:gd name="T63" fmla="*/ 15240 h 62484"/>
                              <a:gd name="T64" fmla="*/ 0 w 60960"/>
                              <a:gd name="T65" fmla="*/ 10668 h 62484"/>
                              <a:gd name="T66" fmla="*/ 4572 w 60960"/>
                              <a:gd name="T67" fmla="*/ 6096 h 62484"/>
                              <a:gd name="T68" fmla="*/ 10668 w 60960"/>
                              <a:gd name="T69" fmla="*/ 3048 h 62484"/>
                              <a:gd name="T70" fmla="*/ 15240 w 60960"/>
                              <a:gd name="T71" fmla="*/ 1524 h 62484"/>
                              <a:gd name="T72" fmla="*/ 19812 w 60960"/>
                              <a:gd name="T73" fmla="*/ 0 h 62484"/>
                              <a:gd name="T74" fmla="*/ 0 w 60960"/>
                              <a:gd name="T75" fmla="*/ 0 h 62484"/>
                              <a:gd name="T76" fmla="*/ 60960 w 60960"/>
                              <a:gd name="T77" fmla="*/ 62484 h 62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T74" t="T75" r="T76" b="T77"/>
                            <a:pathLst>
                              <a:path w="60960" h="62484">
                                <a:moveTo>
                                  <a:pt x="19812" y="0"/>
                                </a:moveTo>
                                <a:lnTo>
                                  <a:pt x="25908" y="3048"/>
                                </a:lnTo>
                                <a:lnTo>
                                  <a:pt x="28956" y="10668"/>
                                </a:lnTo>
                                <a:lnTo>
                                  <a:pt x="27432" y="15240"/>
                                </a:lnTo>
                                <a:lnTo>
                                  <a:pt x="28956" y="16764"/>
                                </a:lnTo>
                                <a:lnTo>
                                  <a:pt x="35052" y="9144"/>
                                </a:lnTo>
                                <a:lnTo>
                                  <a:pt x="41148" y="4572"/>
                                </a:lnTo>
                                <a:lnTo>
                                  <a:pt x="47244" y="1524"/>
                                </a:lnTo>
                                <a:lnTo>
                                  <a:pt x="53340" y="0"/>
                                </a:lnTo>
                                <a:lnTo>
                                  <a:pt x="57912" y="0"/>
                                </a:lnTo>
                                <a:lnTo>
                                  <a:pt x="60960" y="1524"/>
                                </a:lnTo>
                                <a:lnTo>
                                  <a:pt x="57912" y="16764"/>
                                </a:lnTo>
                                <a:lnTo>
                                  <a:pt x="51816" y="16764"/>
                                </a:lnTo>
                                <a:lnTo>
                                  <a:pt x="50292" y="10668"/>
                                </a:lnTo>
                                <a:lnTo>
                                  <a:pt x="45720" y="9144"/>
                                </a:lnTo>
                                <a:lnTo>
                                  <a:pt x="42672" y="10668"/>
                                </a:lnTo>
                                <a:lnTo>
                                  <a:pt x="39624" y="12192"/>
                                </a:lnTo>
                                <a:lnTo>
                                  <a:pt x="35052" y="16764"/>
                                </a:lnTo>
                                <a:lnTo>
                                  <a:pt x="30480" y="21336"/>
                                </a:lnTo>
                                <a:lnTo>
                                  <a:pt x="27432" y="27432"/>
                                </a:lnTo>
                                <a:lnTo>
                                  <a:pt x="25908" y="33528"/>
                                </a:lnTo>
                                <a:lnTo>
                                  <a:pt x="19812" y="62484"/>
                                </a:lnTo>
                                <a:lnTo>
                                  <a:pt x="7620" y="62484"/>
                                </a:lnTo>
                                <a:lnTo>
                                  <a:pt x="16764" y="22860"/>
                                </a:lnTo>
                                <a:lnTo>
                                  <a:pt x="18288" y="16764"/>
                                </a:lnTo>
                                <a:lnTo>
                                  <a:pt x="18288" y="12192"/>
                                </a:lnTo>
                                <a:lnTo>
                                  <a:pt x="16764" y="9144"/>
                                </a:lnTo>
                                <a:lnTo>
                                  <a:pt x="15240" y="7620"/>
                                </a:lnTo>
                                <a:lnTo>
                                  <a:pt x="12192" y="7620"/>
                                </a:lnTo>
                                <a:lnTo>
                                  <a:pt x="9144" y="9144"/>
                                </a:lnTo>
                                <a:lnTo>
                                  <a:pt x="7620" y="12192"/>
                                </a:lnTo>
                                <a:lnTo>
                                  <a:pt x="3048" y="15240"/>
                                </a:lnTo>
                                <a:lnTo>
                                  <a:pt x="0" y="10668"/>
                                </a:lnTo>
                                <a:lnTo>
                                  <a:pt x="4572" y="6096"/>
                                </a:lnTo>
                                <a:lnTo>
                                  <a:pt x="10668" y="3048"/>
                                </a:lnTo>
                                <a:lnTo>
                                  <a:pt x="15240" y="1524"/>
                                </a:lnTo>
                                <a:lnTo>
                                  <a:pt x="1981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25" name="Shape 1480"/>
                        <wps:cNvSpPr>
                          <a:spLocks/>
                        </wps:cNvSpPr>
                        <wps:spPr bwMode="auto">
                          <a:xfrm>
                            <a:off x="6263" y="4038"/>
                            <a:ext cx="214" cy="168"/>
                          </a:xfrm>
                          <a:custGeom>
                            <a:avLst/>
                            <a:gdLst>
                              <a:gd name="T0" fmla="*/ 16764 w 21336"/>
                              <a:gd name="T1" fmla="*/ 0 h 16764"/>
                              <a:gd name="T2" fmla="*/ 21336 w 21336"/>
                              <a:gd name="T3" fmla="*/ 4572 h 16764"/>
                              <a:gd name="T4" fmla="*/ 13716 w 21336"/>
                              <a:gd name="T5" fmla="*/ 10668 h 16764"/>
                              <a:gd name="T6" fmla="*/ 6096 w 21336"/>
                              <a:gd name="T7" fmla="*/ 15240 h 16764"/>
                              <a:gd name="T8" fmla="*/ 0 w 21336"/>
                              <a:gd name="T9" fmla="*/ 16764 h 16764"/>
                              <a:gd name="T10" fmla="*/ 0 w 21336"/>
                              <a:gd name="T11" fmla="*/ 16764 h 16764"/>
                              <a:gd name="T12" fmla="*/ 0 w 21336"/>
                              <a:gd name="T13" fmla="*/ 10668 h 16764"/>
                              <a:gd name="T14" fmla="*/ 0 w 21336"/>
                              <a:gd name="T15" fmla="*/ 10668 h 16764"/>
                              <a:gd name="T16" fmla="*/ 6096 w 21336"/>
                              <a:gd name="T17" fmla="*/ 7620 h 16764"/>
                              <a:gd name="T18" fmla="*/ 10668 w 21336"/>
                              <a:gd name="T19" fmla="*/ 4572 h 16764"/>
                              <a:gd name="T20" fmla="*/ 16764 w 21336"/>
                              <a:gd name="T21" fmla="*/ 0 h 16764"/>
                              <a:gd name="T22" fmla="*/ 0 w 21336"/>
                              <a:gd name="T23" fmla="*/ 0 h 16764"/>
                              <a:gd name="T24" fmla="*/ 21336 w 21336"/>
                              <a:gd name="T25" fmla="*/ 16764 h 167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T22" t="T23" r="T24" b="T25"/>
                            <a:pathLst>
                              <a:path w="21336" h="16764">
                                <a:moveTo>
                                  <a:pt x="16764" y="0"/>
                                </a:moveTo>
                                <a:lnTo>
                                  <a:pt x="21336" y="4572"/>
                                </a:lnTo>
                                <a:lnTo>
                                  <a:pt x="13716" y="10668"/>
                                </a:lnTo>
                                <a:lnTo>
                                  <a:pt x="6096" y="15240"/>
                                </a:lnTo>
                                <a:lnTo>
                                  <a:pt x="0" y="16764"/>
                                </a:lnTo>
                                <a:lnTo>
                                  <a:pt x="0" y="10668"/>
                                </a:lnTo>
                                <a:lnTo>
                                  <a:pt x="6096" y="7620"/>
                                </a:lnTo>
                                <a:lnTo>
                                  <a:pt x="10668" y="4572"/>
                                </a:lnTo>
                                <a:lnTo>
                                  <a:pt x="1676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26" name="Shape 1481"/>
                        <wps:cNvSpPr>
                          <a:spLocks/>
                        </wps:cNvSpPr>
                        <wps:spPr bwMode="auto">
                          <a:xfrm>
                            <a:off x="6614" y="3581"/>
                            <a:ext cx="548" cy="640"/>
                          </a:xfrm>
                          <a:custGeom>
                            <a:avLst/>
                            <a:gdLst>
                              <a:gd name="T0" fmla="*/ 33528 w 54864"/>
                              <a:gd name="T1" fmla="*/ 0 h 64008"/>
                              <a:gd name="T2" fmla="*/ 44196 w 54864"/>
                              <a:gd name="T3" fmla="*/ 1524 h 64008"/>
                              <a:gd name="T4" fmla="*/ 54864 w 54864"/>
                              <a:gd name="T5" fmla="*/ 3048 h 64008"/>
                              <a:gd name="T6" fmla="*/ 51816 w 54864"/>
                              <a:gd name="T7" fmla="*/ 16764 h 64008"/>
                              <a:gd name="T8" fmla="*/ 45720 w 54864"/>
                              <a:gd name="T9" fmla="*/ 16764 h 64008"/>
                              <a:gd name="T10" fmla="*/ 42672 w 54864"/>
                              <a:gd name="T11" fmla="*/ 9144 h 64008"/>
                              <a:gd name="T12" fmla="*/ 38100 w 54864"/>
                              <a:gd name="T13" fmla="*/ 7620 h 64008"/>
                              <a:gd name="T14" fmla="*/ 33528 w 54864"/>
                              <a:gd name="T15" fmla="*/ 6096 h 64008"/>
                              <a:gd name="T16" fmla="*/ 28956 w 54864"/>
                              <a:gd name="T17" fmla="*/ 7620 h 64008"/>
                              <a:gd name="T18" fmla="*/ 24384 w 54864"/>
                              <a:gd name="T19" fmla="*/ 9144 h 64008"/>
                              <a:gd name="T20" fmla="*/ 22860 w 54864"/>
                              <a:gd name="T21" fmla="*/ 12192 h 64008"/>
                              <a:gd name="T22" fmla="*/ 21336 w 54864"/>
                              <a:gd name="T23" fmla="*/ 15240 h 64008"/>
                              <a:gd name="T24" fmla="*/ 21336 w 54864"/>
                              <a:gd name="T25" fmla="*/ 18288 h 64008"/>
                              <a:gd name="T26" fmla="*/ 22860 w 54864"/>
                              <a:gd name="T27" fmla="*/ 21336 h 64008"/>
                              <a:gd name="T28" fmla="*/ 27432 w 54864"/>
                              <a:gd name="T29" fmla="*/ 24384 h 64008"/>
                              <a:gd name="T30" fmla="*/ 33528 w 54864"/>
                              <a:gd name="T31" fmla="*/ 27432 h 64008"/>
                              <a:gd name="T32" fmla="*/ 39624 w 54864"/>
                              <a:gd name="T33" fmla="*/ 32003 h 64008"/>
                              <a:gd name="T34" fmla="*/ 44196 w 54864"/>
                              <a:gd name="T35" fmla="*/ 36576 h 64008"/>
                              <a:gd name="T36" fmla="*/ 45720 w 54864"/>
                              <a:gd name="T37" fmla="*/ 39624 h 64008"/>
                              <a:gd name="T38" fmla="*/ 47244 w 54864"/>
                              <a:gd name="T39" fmla="*/ 45720 h 64008"/>
                              <a:gd name="T40" fmla="*/ 44196 w 54864"/>
                              <a:gd name="T41" fmla="*/ 53340 h 64008"/>
                              <a:gd name="T42" fmla="*/ 39624 w 54864"/>
                              <a:gd name="T43" fmla="*/ 59436 h 64008"/>
                              <a:gd name="T44" fmla="*/ 32004 w 54864"/>
                              <a:gd name="T45" fmla="*/ 62484 h 64008"/>
                              <a:gd name="T46" fmla="*/ 22860 w 54864"/>
                              <a:gd name="T47" fmla="*/ 64008 h 64008"/>
                              <a:gd name="T48" fmla="*/ 12192 w 54864"/>
                              <a:gd name="T49" fmla="*/ 64008 h 64008"/>
                              <a:gd name="T50" fmla="*/ 0 w 54864"/>
                              <a:gd name="T51" fmla="*/ 60960 h 64008"/>
                              <a:gd name="T52" fmla="*/ 3048 w 54864"/>
                              <a:gd name="T53" fmla="*/ 45720 h 64008"/>
                              <a:gd name="T54" fmla="*/ 9144 w 54864"/>
                              <a:gd name="T55" fmla="*/ 45720 h 64008"/>
                              <a:gd name="T56" fmla="*/ 9144 w 54864"/>
                              <a:gd name="T57" fmla="*/ 51816 h 64008"/>
                              <a:gd name="T58" fmla="*/ 12192 w 54864"/>
                              <a:gd name="T59" fmla="*/ 54864 h 64008"/>
                              <a:gd name="T60" fmla="*/ 16764 w 54864"/>
                              <a:gd name="T61" fmla="*/ 57912 h 64008"/>
                              <a:gd name="T62" fmla="*/ 22860 w 54864"/>
                              <a:gd name="T63" fmla="*/ 57912 h 64008"/>
                              <a:gd name="T64" fmla="*/ 32004 w 54864"/>
                              <a:gd name="T65" fmla="*/ 54864 h 64008"/>
                              <a:gd name="T66" fmla="*/ 35052 w 54864"/>
                              <a:gd name="T67" fmla="*/ 51816 h 64008"/>
                              <a:gd name="T68" fmla="*/ 35052 w 54864"/>
                              <a:gd name="T69" fmla="*/ 48768 h 64008"/>
                              <a:gd name="T70" fmla="*/ 35052 w 54864"/>
                              <a:gd name="T71" fmla="*/ 44196 h 64008"/>
                              <a:gd name="T72" fmla="*/ 33528 w 54864"/>
                              <a:gd name="T73" fmla="*/ 41148 h 64008"/>
                              <a:gd name="T74" fmla="*/ 30480 w 54864"/>
                              <a:gd name="T75" fmla="*/ 38100 h 64008"/>
                              <a:gd name="T76" fmla="*/ 24384 w 54864"/>
                              <a:gd name="T77" fmla="*/ 35052 h 64008"/>
                              <a:gd name="T78" fmla="*/ 18288 w 54864"/>
                              <a:gd name="T79" fmla="*/ 30480 h 64008"/>
                              <a:gd name="T80" fmla="*/ 13716 w 54864"/>
                              <a:gd name="T81" fmla="*/ 27432 h 64008"/>
                              <a:gd name="T82" fmla="*/ 10668 w 54864"/>
                              <a:gd name="T83" fmla="*/ 22860 h 64008"/>
                              <a:gd name="T84" fmla="*/ 10668 w 54864"/>
                              <a:gd name="T85" fmla="*/ 18288 h 64008"/>
                              <a:gd name="T86" fmla="*/ 12192 w 54864"/>
                              <a:gd name="T87" fmla="*/ 10668 h 64008"/>
                              <a:gd name="T88" fmla="*/ 16764 w 54864"/>
                              <a:gd name="T89" fmla="*/ 4572 h 64008"/>
                              <a:gd name="T90" fmla="*/ 24384 w 54864"/>
                              <a:gd name="T91" fmla="*/ 1524 h 64008"/>
                              <a:gd name="T92" fmla="*/ 33528 w 54864"/>
                              <a:gd name="T93" fmla="*/ 0 h 64008"/>
                              <a:gd name="T94" fmla="*/ 0 w 54864"/>
                              <a:gd name="T95" fmla="*/ 0 h 64008"/>
                              <a:gd name="T96" fmla="*/ 54864 w 54864"/>
                              <a:gd name="T97"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T94" t="T95" r="T96" b="T97"/>
                            <a:pathLst>
                              <a:path w="54864" h="64008">
                                <a:moveTo>
                                  <a:pt x="33528" y="0"/>
                                </a:moveTo>
                                <a:lnTo>
                                  <a:pt x="44196" y="1524"/>
                                </a:lnTo>
                                <a:lnTo>
                                  <a:pt x="54864" y="3048"/>
                                </a:lnTo>
                                <a:lnTo>
                                  <a:pt x="51816" y="16764"/>
                                </a:lnTo>
                                <a:lnTo>
                                  <a:pt x="45720" y="16764"/>
                                </a:lnTo>
                                <a:lnTo>
                                  <a:pt x="42672" y="9144"/>
                                </a:lnTo>
                                <a:lnTo>
                                  <a:pt x="38100" y="7620"/>
                                </a:lnTo>
                                <a:lnTo>
                                  <a:pt x="33528" y="6096"/>
                                </a:lnTo>
                                <a:lnTo>
                                  <a:pt x="28956" y="7620"/>
                                </a:lnTo>
                                <a:lnTo>
                                  <a:pt x="24384" y="9144"/>
                                </a:lnTo>
                                <a:lnTo>
                                  <a:pt x="22860" y="12192"/>
                                </a:lnTo>
                                <a:lnTo>
                                  <a:pt x="21336" y="15240"/>
                                </a:lnTo>
                                <a:lnTo>
                                  <a:pt x="21336" y="18288"/>
                                </a:lnTo>
                                <a:lnTo>
                                  <a:pt x="22860" y="21336"/>
                                </a:lnTo>
                                <a:lnTo>
                                  <a:pt x="27432" y="24384"/>
                                </a:lnTo>
                                <a:lnTo>
                                  <a:pt x="33528" y="27432"/>
                                </a:lnTo>
                                <a:lnTo>
                                  <a:pt x="39624" y="32003"/>
                                </a:lnTo>
                                <a:lnTo>
                                  <a:pt x="44196" y="36576"/>
                                </a:lnTo>
                                <a:lnTo>
                                  <a:pt x="45720" y="39624"/>
                                </a:lnTo>
                                <a:lnTo>
                                  <a:pt x="47244" y="45720"/>
                                </a:lnTo>
                                <a:lnTo>
                                  <a:pt x="44196" y="53340"/>
                                </a:lnTo>
                                <a:lnTo>
                                  <a:pt x="39624" y="59436"/>
                                </a:lnTo>
                                <a:lnTo>
                                  <a:pt x="32004" y="62484"/>
                                </a:lnTo>
                                <a:lnTo>
                                  <a:pt x="22860" y="64008"/>
                                </a:lnTo>
                                <a:lnTo>
                                  <a:pt x="12192" y="64008"/>
                                </a:lnTo>
                                <a:lnTo>
                                  <a:pt x="0" y="60960"/>
                                </a:lnTo>
                                <a:lnTo>
                                  <a:pt x="3048" y="45720"/>
                                </a:lnTo>
                                <a:lnTo>
                                  <a:pt x="9144" y="45720"/>
                                </a:lnTo>
                                <a:lnTo>
                                  <a:pt x="9144" y="51816"/>
                                </a:lnTo>
                                <a:lnTo>
                                  <a:pt x="12192" y="54864"/>
                                </a:lnTo>
                                <a:lnTo>
                                  <a:pt x="16764" y="57912"/>
                                </a:lnTo>
                                <a:lnTo>
                                  <a:pt x="22860" y="57912"/>
                                </a:lnTo>
                                <a:lnTo>
                                  <a:pt x="32004" y="54864"/>
                                </a:lnTo>
                                <a:lnTo>
                                  <a:pt x="35052" y="51816"/>
                                </a:lnTo>
                                <a:lnTo>
                                  <a:pt x="35052" y="48768"/>
                                </a:lnTo>
                                <a:lnTo>
                                  <a:pt x="35052" y="44196"/>
                                </a:lnTo>
                                <a:lnTo>
                                  <a:pt x="33528" y="41148"/>
                                </a:lnTo>
                                <a:lnTo>
                                  <a:pt x="30480" y="38100"/>
                                </a:lnTo>
                                <a:lnTo>
                                  <a:pt x="24384" y="35052"/>
                                </a:lnTo>
                                <a:lnTo>
                                  <a:pt x="18288" y="30480"/>
                                </a:lnTo>
                                <a:lnTo>
                                  <a:pt x="13716" y="27432"/>
                                </a:lnTo>
                                <a:lnTo>
                                  <a:pt x="10668" y="22860"/>
                                </a:lnTo>
                                <a:lnTo>
                                  <a:pt x="10668" y="18288"/>
                                </a:lnTo>
                                <a:lnTo>
                                  <a:pt x="12192" y="10668"/>
                                </a:lnTo>
                                <a:lnTo>
                                  <a:pt x="16764" y="4572"/>
                                </a:lnTo>
                                <a:lnTo>
                                  <a:pt x="24384" y="1524"/>
                                </a:lnTo>
                                <a:lnTo>
                                  <a:pt x="3352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27" name="Shape 1482"/>
                        <wps:cNvSpPr>
                          <a:spLocks/>
                        </wps:cNvSpPr>
                        <wps:spPr bwMode="auto">
                          <a:xfrm>
                            <a:off x="6263" y="3581"/>
                            <a:ext cx="259" cy="338"/>
                          </a:xfrm>
                          <a:custGeom>
                            <a:avLst/>
                            <a:gdLst>
                              <a:gd name="T0" fmla="*/ 10668 w 25908"/>
                              <a:gd name="T1" fmla="*/ 0 h 33762"/>
                              <a:gd name="T2" fmla="*/ 16764 w 25908"/>
                              <a:gd name="T3" fmla="*/ 1524 h 33762"/>
                              <a:gd name="T4" fmla="*/ 21336 w 25908"/>
                              <a:gd name="T5" fmla="*/ 3048 h 33762"/>
                              <a:gd name="T6" fmla="*/ 24384 w 25908"/>
                              <a:gd name="T7" fmla="*/ 7620 h 33762"/>
                              <a:gd name="T8" fmla="*/ 25908 w 25908"/>
                              <a:gd name="T9" fmla="*/ 13716 h 33762"/>
                              <a:gd name="T10" fmla="*/ 22860 w 25908"/>
                              <a:gd name="T11" fmla="*/ 22860 h 33762"/>
                              <a:gd name="T12" fmla="*/ 15240 w 25908"/>
                              <a:gd name="T13" fmla="*/ 28956 h 33762"/>
                              <a:gd name="T14" fmla="*/ 3048 w 25908"/>
                              <a:gd name="T15" fmla="*/ 33528 h 33762"/>
                              <a:gd name="T16" fmla="*/ 0 w 25908"/>
                              <a:gd name="T17" fmla="*/ 33762 h 33762"/>
                              <a:gd name="T18" fmla="*/ 0 w 25908"/>
                              <a:gd name="T19" fmla="*/ 26924 h 33762"/>
                              <a:gd name="T20" fmla="*/ 7620 w 25908"/>
                              <a:gd name="T21" fmla="*/ 24384 h 33762"/>
                              <a:gd name="T22" fmla="*/ 13716 w 25908"/>
                              <a:gd name="T23" fmla="*/ 19812 h 33762"/>
                              <a:gd name="T24" fmla="*/ 15240 w 25908"/>
                              <a:gd name="T25" fmla="*/ 13716 h 33762"/>
                              <a:gd name="T26" fmla="*/ 13716 w 25908"/>
                              <a:gd name="T27" fmla="*/ 7620 h 33762"/>
                              <a:gd name="T28" fmla="*/ 7620 w 25908"/>
                              <a:gd name="T29" fmla="*/ 6096 h 33762"/>
                              <a:gd name="T30" fmla="*/ 0 w 25908"/>
                              <a:gd name="T31" fmla="*/ 7620 h 33762"/>
                              <a:gd name="T32" fmla="*/ 0 w 25908"/>
                              <a:gd name="T33" fmla="*/ 7620 h 33762"/>
                              <a:gd name="T34" fmla="*/ 0 w 25908"/>
                              <a:gd name="T35" fmla="*/ 1829 h 33762"/>
                              <a:gd name="T36" fmla="*/ 1524 w 25908"/>
                              <a:gd name="T37" fmla="*/ 1524 h 33762"/>
                              <a:gd name="T38" fmla="*/ 10668 w 25908"/>
                              <a:gd name="T39" fmla="*/ 0 h 33762"/>
                              <a:gd name="T40" fmla="*/ 0 w 25908"/>
                              <a:gd name="T41" fmla="*/ 0 h 33762"/>
                              <a:gd name="T42" fmla="*/ 25908 w 25908"/>
                              <a:gd name="T43" fmla="*/ 33762 h 33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25908" h="33762">
                                <a:moveTo>
                                  <a:pt x="10668" y="0"/>
                                </a:moveTo>
                                <a:lnTo>
                                  <a:pt x="16764" y="1524"/>
                                </a:lnTo>
                                <a:lnTo>
                                  <a:pt x="21336" y="3048"/>
                                </a:lnTo>
                                <a:lnTo>
                                  <a:pt x="24384" y="7620"/>
                                </a:lnTo>
                                <a:lnTo>
                                  <a:pt x="25908" y="13716"/>
                                </a:lnTo>
                                <a:lnTo>
                                  <a:pt x="22860" y="22860"/>
                                </a:lnTo>
                                <a:lnTo>
                                  <a:pt x="15240" y="28956"/>
                                </a:lnTo>
                                <a:lnTo>
                                  <a:pt x="3048" y="33528"/>
                                </a:lnTo>
                                <a:lnTo>
                                  <a:pt x="0" y="33762"/>
                                </a:lnTo>
                                <a:lnTo>
                                  <a:pt x="0" y="26924"/>
                                </a:lnTo>
                                <a:lnTo>
                                  <a:pt x="7620" y="24384"/>
                                </a:lnTo>
                                <a:lnTo>
                                  <a:pt x="13716" y="19812"/>
                                </a:lnTo>
                                <a:lnTo>
                                  <a:pt x="15240" y="13716"/>
                                </a:lnTo>
                                <a:lnTo>
                                  <a:pt x="13716" y="7620"/>
                                </a:lnTo>
                                <a:lnTo>
                                  <a:pt x="7620" y="6096"/>
                                </a:lnTo>
                                <a:lnTo>
                                  <a:pt x="0" y="7620"/>
                                </a:lnTo>
                                <a:lnTo>
                                  <a:pt x="0" y="1829"/>
                                </a:lnTo>
                                <a:lnTo>
                                  <a:pt x="1524" y="1524"/>
                                </a:lnTo>
                                <a:lnTo>
                                  <a:pt x="1066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28" name="Shape 1483"/>
                        <wps:cNvSpPr>
                          <a:spLocks/>
                        </wps:cNvSpPr>
                        <wps:spPr bwMode="auto">
                          <a:xfrm>
                            <a:off x="7360" y="2590"/>
                            <a:ext cx="762" cy="1631"/>
                          </a:xfrm>
                          <a:custGeom>
                            <a:avLst/>
                            <a:gdLst>
                              <a:gd name="T0" fmla="*/ 62484 w 76200"/>
                              <a:gd name="T1" fmla="*/ 0 h 163068"/>
                              <a:gd name="T2" fmla="*/ 76200 w 76200"/>
                              <a:gd name="T3" fmla="*/ 0 h 163068"/>
                              <a:gd name="T4" fmla="*/ 13716 w 76200"/>
                              <a:gd name="T5" fmla="*/ 163068 h 163068"/>
                              <a:gd name="T6" fmla="*/ 0 w 76200"/>
                              <a:gd name="T7" fmla="*/ 163068 h 163068"/>
                              <a:gd name="T8" fmla="*/ 62484 w 76200"/>
                              <a:gd name="T9" fmla="*/ 0 h 163068"/>
                              <a:gd name="T10" fmla="*/ 0 w 76200"/>
                              <a:gd name="T11" fmla="*/ 0 h 163068"/>
                              <a:gd name="T12" fmla="*/ 76200 w 76200"/>
                              <a:gd name="T13" fmla="*/ 163068 h 163068"/>
                            </a:gdLst>
                            <a:ahLst/>
                            <a:cxnLst>
                              <a:cxn ang="0">
                                <a:pos x="T0" y="T1"/>
                              </a:cxn>
                              <a:cxn ang="0">
                                <a:pos x="T2" y="T3"/>
                              </a:cxn>
                              <a:cxn ang="0">
                                <a:pos x="T4" y="T5"/>
                              </a:cxn>
                              <a:cxn ang="0">
                                <a:pos x="T6" y="T7"/>
                              </a:cxn>
                              <a:cxn ang="0">
                                <a:pos x="T8" y="T9"/>
                              </a:cxn>
                            </a:cxnLst>
                            <a:rect l="T10" t="T11" r="T12" b="T13"/>
                            <a:pathLst>
                              <a:path w="76200" h="163068">
                                <a:moveTo>
                                  <a:pt x="62484" y="0"/>
                                </a:moveTo>
                                <a:lnTo>
                                  <a:pt x="76200" y="0"/>
                                </a:lnTo>
                                <a:lnTo>
                                  <a:pt x="13716" y="163068"/>
                                </a:lnTo>
                                <a:lnTo>
                                  <a:pt x="0" y="163068"/>
                                </a:lnTo>
                                <a:lnTo>
                                  <a:pt x="6248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29" name="Shape 1484"/>
                        <wps:cNvSpPr>
                          <a:spLocks/>
                        </wps:cNvSpPr>
                        <wps:spPr bwMode="auto">
                          <a:xfrm>
                            <a:off x="8321" y="2575"/>
                            <a:ext cx="548" cy="1661"/>
                          </a:xfrm>
                          <a:custGeom>
                            <a:avLst/>
                            <a:gdLst>
                              <a:gd name="T0" fmla="*/ 53340 w 54864"/>
                              <a:gd name="T1" fmla="*/ 0 h 166116"/>
                              <a:gd name="T2" fmla="*/ 54864 w 54864"/>
                              <a:gd name="T3" fmla="*/ 6096 h 166116"/>
                              <a:gd name="T4" fmla="*/ 45720 w 54864"/>
                              <a:gd name="T5" fmla="*/ 10668 h 166116"/>
                              <a:gd name="T6" fmla="*/ 38100 w 54864"/>
                              <a:gd name="T7" fmla="*/ 16764 h 166116"/>
                              <a:gd name="T8" fmla="*/ 30480 w 54864"/>
                              <a:gd name="T9" fmla="*/ 24384 h 166116"/>
                              <a:gd name="T10" fmla="*/ 24384 w 54864"/>
                              <a:gd name="T11" fmla="*/ 33528 h 166116"/>
                              <a:gd name="T12" fmla="*/ 18288 w 54864"/>
                              <a:gd name="T13" fmla="*/ 54864 h 166116"/>
                              <a:gd name="T14" fmla="*/ 15240 w 54864"/>
                              <a:gd name="T15" fmla="*/ 82296 h 166116"/>
                              <a:gd name="T16" fmla="*/ 18288 w 54864"/>
                              <a:gd name="T17" fmla="*/ 109728 h 166116"/>
                              <a:gd name="T18" fmla="*/ 24384 w 54864"/>
                              <a:gd name="T19" fmla="*/ 132588 h 166116"/>
                              <a:gd name="T20" fmla="*/ 30480 w 54864"/>
                              <a:gd name="T21" fmla="*/ 141732 h 166116"/>
                              <a:gd name="T22" fmla="*/ 38100 w 54864"/>
                              <a:gd name="T23" fmla="*/ 149353 h 166116"/>
                              <a:gd name="T24" fmla="*/ 45720 w 54864"/>
                              <a:gd name="T25" fmla="*/ 155448 h 166116"/>
                              <a:gd name="T26" fmla="*/ 54864 w 54864"/>
                              <a:gd name="T27" fmla="*/ 160020 h 166116"/>
                              <a:gd name="T28" fmla="*/ 53340 w 54864"/>
                              <a:gd name="T29" fmla="*/ 166116 h 166116"/>
                              <a:gd name="T30" fmla="*/ 41148 w 54864"/>
                              <a:gd name="T31" fmla="*/ 161544 h 166116"/>
                              <a:gd name="T32" fmla="*/ 30480 w 54864"/>
                              <a:gd name="T33" fmla="*/ 155448 h 166116"/>
                              <a:gd name="T34" fmla="*/ 21336 w 54864"/>
                              <a:gd name="T35" fmla="*/ 147828 h 166116"/>
                              <a:gd name="T36" fmla="*/ 13716 w 54864"/>
                              <a:gd name="T37" fmla="*/ 137160 h 166116"/>
                              <a:gd name="T38" fmla="*/ 7620 w 54864"/>
                              <a:gd name="T39" fmla="*/ 124968 h 166116"/>
                              <a:gd name="T40" fmla="*/ 3048 w 54864"/>
                              <a:gd name="T41" fmla="*/ 112776 h 166116"/>
                              <a:gd name="T42" fmla="*/ 1524 w 54864"/>
                              <a:gd name="T43" fmla="*/ 99060 h 166116"/>
                              <a:gd name="T44" fmla="*/ 0 w 54864"/>
                              <a:gd name="T45" fmla="*/ 83820 h 166116"/>
                              <a:gd name="T46" fmla="*/ 1524 w 54864"/>
                              <a:gd name="T47" fmla="*/ 68580 h 166116"/>
                              <a:gd name="T48" fmla="*/ 3048 w 54864"/>
                              <a:gd name="T49" fmla="*/ 53340 h 166116"/>
                              <a:gd name="T50" fmla="*/ 7620 w 54864"/>
                              <a:gd name="T51" fmla="*/ 41148 h 166116"/>
                              <a:gd name="T52" fmla="*/ 13716 w 54864"/>
                              <a:gd name="T53" fmla="*/ 28956 h 166116"/>
                              <a:gd name="T54" fmla="*/ 21336 w 54864"/>
                              <a:gd name="T55" fmla="*/ 19812 h 166116"/>
                              <a:gd name="T56" fmla="*/ 30480 w 54864"/>
                              <a:gd name="T57" fmla="*/ 10668 h 166116"/>
                              <a:gd name="T58" fmla="*/ 41148 w 54864"/>
                              <a:gd name="T59" fmla="*/ 4572 h 166116"/>
                              <a:gd name="T60" fmla="*/ 53340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53340" y="0"/>
                                </a:moveTo>
                                <a:lnTo>
                                  <a:pt x="54864" y="6096"/>
                                </a:lnTo>
                                <a:lnTo>
                                  <a:pt x="45720" y="10668"/>
                                </a:lnTo>
                                <a:lnTo>
                                  <a:pt x="38100" y="16764"/>
                                </a:lnTo>
                                <a:lnTo>
                                  <a:pt x="30480" y="24384"/>
                                </a:lnTo>
                                <a:lnTo>
                                  <a:pt x="24384" y="33528"/>
                                </a:lnTo>
                                <a:lnTo>
                                  <a:pt x="18288" y="54864"/>
                                </a:lnTo>
                                <a:lnTo>
                                  <a:pt x="15240" y="82296"/>
                                </a:lnTo>
                                <a:lnTo>
                                  <a:pt x="18288" y="109728"/>
                                </a:lnTo>
                                <a:lnTo>
                                  <a:pt x="24384" y="132588"/>
                                </a:lnTo>
                                <a:lnTo>
                                  <a:pt x="30480" y="141732"/>
                                </a:lnTo>
                                <a:lnTo>
                                  <a:pt x="38100" y="149353"/>
                                </a:lnTo>
                                <a:lnTo>
                                  <a:pt x="45720" y="155448"/>
                                </a:lnTo>
                                <a:lnTo>
                                  <a:pt x="54864" y="160020"/>
                                </a:lnTo>
                                <a:lnTo>
                                  <a:pt x="53340" y="166116"/>
                                </a:lnTo>
                                <a:lnTo>
                                  <a:pt x="41148" y="161544"/>
                                </a:lnTo>
                                <a:lnTo>
                                  <a:pt x="30480" y="155448"/>
                                </a:lnTo>
                                <a:lnTo>
                                  <a:pt x="21336" y="147828"/>
                                </a:lnTo>
                                <a:lnTo>
                                  <a:pt x="13716" y="137160"/>
                                </a:lnTo>
                                <a:lnTo>
                                  <a:pt x="7620" y="124968"/>
                                </a:lnTo>
                                <a:lnTo>
                                  <a:pt x="3048" y="112776"/>
                                </a:lnTo>
                                <a:lnTo>
                                  <a:pt x="1524" y="99060"/>
                                </a:lnTo>
                                <a:lnTo>
                                  <a:pt x="0" y="83820"/>
                                </a:lnTo>
                                <a:lnTo>
                                  <a:pt x="1524" y="68580"/>
                                </a:lnTo>
                                <a:lnTo>
                                  <a:pt x="3048" y="53340"/>
                                </a:lnTo>
                                <a:lnTo>
                                  <a:pt x="7620" y="41148"/>
                                </a:lnTo>
                                <a:lnTo>
                                  <a:pt x="13716" y="28956"/>
                                </a:lnTo>
                                <a:lnTo>
                                  <a:pt x="21336" y="19812"/>
                                </a:lnTo>
                                <a:lnTo>
                                  <a:pt x="30480" y="10668"/>
                                </a:lnTo>
                                <a:lnTo>
                                  <a:pt x="41148" y="4572"/>
                                </a:lnTo>
                                <a:lnTo>
                                  <a:pt x="5334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30" name="Shape 1485"/>
                        <wps:cNvSpPr>
                          <a:spLocks/>
                        </wps:cNvSpPr>
                        <wps:spPr bwMode="auto">
                          <a:xfrm>
                            <a:off x="8930" y="2987"/>
                            <a:ext cx="991" cy="868"/>
                          </a:xfrm>
                          <a:custGeom>
                            <a:avLst/>
                            <a:gdLst>
                              <a:gd name="T0" fmla="*/ 25908 w 99060"/>
                              <a:gd name="T1" fmla="*/ 0 h 86868"/>
                              <a:gd name="T2" fmla="*/ 30480 w 99060"/>
                              <a:gd name="T3" fmla="*/ 1524 h 86868"/>
                              <a:gd name="T4" fmla="*/ 35052 w 99060"/>
                              <a:gd name="T5" fmla="*/ 3048 h 86868"/>
                              <a:gd name="T6" fmla="*/ 36576 w 99060"/>
                              <a:gd name="T7" fmla="*/ 7620 h 86868"/>
                              <a:gd name="T8" fmla="*/ 38100 w 99060"/>
                              <a:gd name="T9" fmla="*/ 12192 h 86868"/>
                              <a:gd name="T10" fmla="*/ 35052 w 99060"/>
                              <a:gd name="T11" fmla="*/ 22860 h 86868"/>
                              <a:gd name="T12" fmla="*/ 36576 w 99060"/>
                              <a:gd name="T13" fmla="*/ 24384 h 86868"/>
                              <a:gd name="T14" fmla="*/ 45720 w 99060"/>
                              <a:gd name="T15" fmla="*/ 13716 h 86868"/>
                              <a:gd name="T16" fmla="*/ 53340 w 99060"/>
                              <a:gd name="T17" fmla="*/ 6096 h 86868"/>
                              <a:gd name="T18" fmla="*/ 60960 w 99060"/>
                              <a:gd name="T19" fmla="*/ 1524 h 86868"/>
                              <a:gd name="T20" fmla="*/ 68580 w 99060"/>
                              <a:gd name="T21" fmla="*/ 0 h 86868"/>
                              <a:gd name="T22" fmla="*/ 76200 w 99060"/>
                              <a:gd name="T23" fmla="*/ 1524 h 86868"/>
                              <a:gd name="T24" fmla="*/ 80772 w 99060"/>
                              <a:gd name="T25" fmla="*/ 4572 h 86868"/>
                              <a:gd name="T26" fmla="*/ 85344 w 99060"/>
                              <a:gd name="T27" fmla="*/ 10668 h 86868"/>
                              <a:gd name="T28" fmla="*/ 85344 w 99060"/>
                              <a:gd name="T29" fmla="*/ 18288 h 86868"/>
                              <a:gd name="T30" fmla="*/ 85344 w 99060"/>
                              <a:gd name="T31" fmla="*/ 24384 h 86868"/>
                              <a:gd name="T32" fmla="*/ 83820 w 99060"/>
                              <a:gd name="T33" fmla="*/ 33528 h 86868"/>
                              <a:gd name="T34" fmla="*/ 77724 w 99060"/>
                              <a:gd name="T35" fmla="*/ 57912 h 86868"/>
                              <a:gd name="T36" fmla="*/ 76200 w 99060"/>
                              <a:gd name="T37" fmla="*/ 65532 h 86868"/>
                              <a:gd name="T38" fmla="*/ 74676 w 99060"/>
                              <a:gd name="T39" fmla="*/ 71628 h 86868"/>
                              <a:gd name="T40" fmla="*/ 76200 w 99060"/>
                              <a:gd name="T41" fmla="*/ 76200 h 86868"/>
                              <a:gd name="T42" fmla="*/ 79248 w 99060"/>
                              <a:gd name="T43" fmla="*/ 77724 h 86868"/>
                              <a:gd name="T44" fmla="*/ 85344 w 99060"/>
                              <a:gd name="T45" fmla="*/ 76200 h 86868"/>
                              <a:gd name="T46" fmla="*/ 88392 w 99060"/>
                              <a:gd name="T47" fmla="*/ 73152 h 86868"/>
                              <a:gd name="T48" fmla="*/ 94488 w 99060"/>
                              <a:gd name="T49" fmla="*/ 67056 h 86868"/>
                              <a:gd name="T50" fmla="*/ 99060 w 99060"/>
                              <a:gd name="T51" fmla="*/ 71628 h 86868"/>
                              <a:gd name="T52" fmla="*/ 91440 w 99060"/>
                              <a:gd name="T53" fmla="*/ 79248 h 86868"/>
                              <a:gd name="T54" fmla="*/ 85344 w 99060"/>
                              <a:gd name="T55" fmla="*/ 83820 h 86868"/>
                              <a:gd name="T56" fmla="*/ 79248 w 99060"/>
                              <a:gd name="T57" fmla="*/ 85344 h 86868"/>
                              <a:gd name="T58" fmla="*/ 73152 w 99060"/>
                              <a:gd name="T59" fmla="*/ 86868 h 86868"/>
                              <a:gd name="T60" fmla="*/ 68580 w 99060"/>
                              <a:gd name="T61" fmla="*/ 85344 h 86868"/>
                              <a:gd name="T62" fmla="*/ 64008 w 99060"/>
                              <a:gd name="T63" fmla="*/ 82296 h 86868"/>
                              <a:gd name="T64" fmla="*/ 60960 w 99060"/>
                              <a:gd name="T65" fmla="*/ 77724 h 86868"/>
                              <a:gd name="T66" fmla="*/ 60960 w 99060"/>
                              <a:gd name="T67" fmla="*/ 73152 h 86868"/>
                              <a:gd name="T68" fmla="*/ 60960 w 99060"/>
                              <a:gd name="T69" fmla="*/ 65532 h 86868"/>
                              <a:gd name="T70" fmla="*/ 64008 w 99060"/>
                              <a:gd name="T71" fmla="*/ 56388 h 86868"/>
                              <a:gd name="T72" fmla="*/ 67056 w 99060"/>
                              <a:gd name="T73" fmla="*/ 41148 h 86868"/>
                              <a:gd name="T74" fmla="*/ 68580 w 99060"/>
                              <a:gd name="T75" fmla="*/ 33528 h 86868"/>
                              <a:gd name="T76" fmla="*/ 70104 w 99060"/>
                              <a:gd name="T77" fmla="*/ 28956 h 86868"/>
                              <a:gd name="T78" fmla="*/ 70104 w 99060"/>
                              <a:gd name="T79" fmla="*/ 22860 h 86868"/>
                              <a:gd name="T80" fmla="*/ 70104 w 99060"/>
                              <a:gd name="T81" fmla="*/ 16764 h 86868"/>
                              <a:gd name="T82" fmla="*/ 68580 w 99060"/>
                              <a:gd name="T83" fmla="*/ 13716 h 86868"/>
                              <a:gd name="T84" fmla="*/ 62484 w 99060"/>
                              <a:gd name="T85" fmla="*/ 10668 h 86868"/>
                              <a:gd name="T86" fmla="*/ 54864 w 99060"/>
                              <a:gd name="T87" fmla="*/ 13716 h 86868"/>
                              <a:gd name="T88" fmla="*/ 45720 w 99060"/>
                              <a:gd name="T89" fmla="*/ 22860 h 86868"/>
                              <a:gd name="T90" fmla="*/ 38100 w 99060"/>
                              <a:gd name="T91" fmla="*/ 33528 h 86868"/>
                              <a:gd name="T92" fmla="*/ 33528 w 99060"/>
                              <a:gd name="T93" fmla="*/ 47244 h 86868"/>
                              <a:gd name="T94" fmla="*/ 24384 w 99060"/>
                              <a:gd name="T95" fmla="*/ 85344 h 86868"/>
                              <a:gd name="T96" fmla="*/ 9144 w 99060"/>
                              <a:gd name="T97" fmla="*/ 85344 h 86868"/>
                              <a:gd name="T98" fmla="*/ 22860 w 99060"/>
                              <a:gd name="T99" fmla="*/ 28956 h 86868"/>
                              <a:gd name="T100" fmla="*/ 24384 w 99060"/>
                              <a:gd name="T101" fmla="*/ 21336 h 86868"/>
                              <a:gd name="T102" fmla="*/ 24384 w 99060"/>
                              <a:gd name="T103" fmla="*/ 15240 h 86868"/>
                              <a:gd name="T104" fmla="*/ 22860 w 99060"/>
                              <a:gd name="T105" fmla="*/ 10668 h 86868"/>
                              <a:gd name="T106" fmla="*/ 19812 w 99060"/>
                              <a:gd name="T107" fmla="*/ 9144 h 86868"/>
                              <a:gd name="T108" fmla="*/ 13716 w 99060"/>
                              <a:gd name="T109" fmla="*/ 12192 h 86868"/>
                              <a:gd name="T110" fmla="*/ 10668 w 99060"/>
                              <a:gd name="T111" fmla="*/ 15240 h 86868"/>
                              <a:gd name="T112" fmla="*/ 6096 w 99060"/>
                              <a:gd name="T113" fmla="*/ 19812 h 86868"/>
                              <a:gd name="T114" fmla="*/ 0 w 99060"/>
                              <a:gd name="T115" fmla="*/ 15240 h 86868"/>
                              <a:gd name="T116" fmla="*/ 7620 w 99060"/>
                              <a:gd name="T117" fmla="*/ 7620 h 86868"/>
                              <a:gd name="T118" fmla="*/ 13716 w 99060"/>
                              <a:gd name="T119" fmla="*/ 3048 h 86868"/>
                              <a:gd name="T120" fmla="*/ 19812 w 99060"/>
                              <a:gd name="T121" fmla="*/ 1524 h 86868"/>
                              <a:gd name="T122" fmla="*/ 25908 w 99060"/>
                              <a:gd name="T123" fmla="*/ 0 h 86868"/>
                              <a:gd name="T124" fmla="*/ 0 w 99060"/>
                              <a:gd name="T125" fmla="*/ 0 h 86868"/>
                              <a:gd name="T126" fmla="*/ 99060 w 99060"/>
                              <a:gd name="T127"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T124" t="T125" r="T126" b="T127"/>
                            <a:pathLst>
                              <a:path w="99060" h="86868">
                                <a:moveTo>
                                  <a:pt x="25908" y="0"/>
                                </a:moveTo>
                                <a:lnTo>
                                  <a:pt x="30480" y="1524"/>
                                </a:lnTo>
                                <a:lnTo>
                                  <a:pt x="35052" y="3048"/>
                                </a:lnTo>
                                <a:lnTo>
                                  <a:pt x="36576" y="7620"/>
                                </a:lnTo>
                                <a:lnTo>
                                  <a:pt x="38100" y="12192"/>
                                </a:lnTo>
                                <a:lnTo>
                                  <a:pt x="35052" y="22860"/>
                                </a:lnTo>
                                <a:lnTo>
                                  <a:pt x="36576" y="24384"/>
                                </a:lnTo>
                                <a:lnTo>
                                  <a:pt x="45720" y="13716"/>
                                </a:lnTo>
                                <a:lnTo>
                                  <a:pt x="53340" y="6096"/>
                                </a:lnTo>
                                <a:lnTo>
                                  <a:pt x="60960" y="1524"/>
                                </a:lnTo>
                                <a:lnTo>
                                  <a:pt x="68580" y="0"/>
                                </a:lnTo>
                                <a:lnTo>
                                  <a:pt x="76200" y="1524"/>
                                </a:lnTo>
                                <a:lnTo>
                                  <a:pt x="80772" y="4572"/>
                                </a:lnTo>
                                <a:lnTo>
                                  <a:pt x="85344" y="10668"/>
                                </a:lnTo>
                                <a:lnTo>
                                  <a:pt x="85344" y="18288"/>
                                </a:lnTo>
                                <a:lnTo>
                                  <a:pt x="85344" y="24384"/>
                                </a:lnTo>
                                <a:lnTo>
                                  <a:pt x="83820" y="33528"/>
                                </a:lnTo>
                                <a:lnTo>
                                  <a:pt x="77724" y="57912"/>
                                </a:lnTo>
                                <a:lnTo>
                                  <a:pt x="76200" y="65532"/>
                                </a:lnTo>
                                <a:lnTo>
                                  <a:pt x="74676" y="71628"/>
                                </a:lnTo>
                                <a:lnTo>
                                  <a:pt x="76200" y="76200"/>
                                </a:lnTo>
                                <a:lnTo>
                                  <a:pt x="79248" y="77724"/>
                                </a:lnTo>
                                <a:lnTo>
                                  <a:pt x="85344" y="76200"/>
                                </a:lnTo>
                                <a:lnTo>
                                  <a:pt x="88392" y="73152"/>
                                </a:lnTo>
                                <a:lnTo>
                                  <a:pt x="94488" y="67056"/>
                                </a:lnTo>
                                <a:lnTo>
                                  <a:pt x="99060" y="71628"/>
                                </a:lnTo>
                                <a:lnTo>
                                  <a:pt x="91440" y="79248"/>
                                </a:lnTo>
                                <a:lnTo>
                                  <a:pt x="85344" y="83820"/>
                                </a:lnTo>
                                <a:lnTo>
                                  <a:pt x="79248" y="85344"/>
                                </a:lnTo>
                                <a:lnTo>
                                  <a:pt x="73152" y="86868"/>
                                </a:lnTo>
                                <a:lnTo>
                                  <a:pt x="68580" y="85344"/>
                                </a:lnTo>
                                <a:lnTo>
                                  <a:pt x="64008" y="82296"/>
                                </a:lnTo>
                                <a:lnTo>
                                  <a:pt x="60960" y="77724"/>
                                </a:lnTo>
                                <a:lnTo>
                                  <a:pt x="60960" y="73152"/>
                                </a:lnTo>
                                <a:lnTo>
                                  <a:pt x="60960" y="65532"/>
                                </a:lnTo>
                                <a:lnTo>
                                  <a:pt x="64008" y="56388"/>
                                </a:lnTo>
                                <a:lnTo>
                                  <a:pt x="67056" y="41148"/>
                                </a:lnTo>
                                <a:lnTo>
                                  <a:pt x="68580" y="33528"/>
                                </a:lnTo>
                                <a:lnTo>
                                  <a:pt x="70104" y="28956"/>
                                </a:lnTo>
                                <a:lnTo>
                                  <a:pt x="70104" y="22860"/>
                                </a:lnTo>
                                <a:lnTo>
                                  <a:pt x="70104" y="16764"/>
                                </a:lnTo>
                                <a:lnTo>
                                  <a:pt x="68580" y="13716"/>
                                </a:lnTo>
                                <a:lnTo>
                                  <a:pt x="62484" y="10668"/>
                                </a:lnTo>
                                <a:lnTo>
                                  <a:pt x="54864" y="13716"/>
                                </a:lnTo>
                                <a:lnTo>
                                  <a:pt x="45720" y="22860"/>
                                </a:lnTo>
                                <a:lnTo>
                                  <a:pt x="38100" y="33528"/>
                                </a:lnTo>
                                <a:lnTo>
                                  <a:pt x="33528" y="47244"/>
                                </a:lnTo>
                                <a:lnTo>
                                  <a:pt x="24384" y="85344"/>
                                </a:lnTo>
                                <a:lnTo>
                                  <a:pt x="9144" y="85344"/>
                                </a:lnTo>
                                <a:lnTo>
                                  <a:pt x="22860" y="28956"/>
                                </a:lnTo>
                                <a:lnTo>
                                  <a:pt x="24384" y="21336"/>
                                </a:lnTo>
                                <a:lnTo>
                                  <a:pt x="24384" y="15240"/>
                                </a:lnTo>
                                <a:lnTo>
                                  <a:pt x="22860" y="10668"/>
                                </a:lnTo>
                                <a:lnTo>
                                  <a:pt x="19812" y="9144"/>
                                </a:lnTo>
                                <a:lnTo>
                                  <a:pt x="13716" y="12192"/>
                                </a:lnTo>
                                <a:lnTo>
                                  <a:pt x="10668" y="15240"/>
                                </a:lnTo>
                                <a:lnTo>
                                  <a:pt x="6096" y="19812"/>
                                </a:lnTo>
                                <a:lnTo>
                                  <a:pt x="0" y="15240"/>
                                </a:lnTo>
                                <a:lnTo>
                                  <a:pt x="7620" y="7620"/>
                                </a:lnTo>
                                <a:lnTo>
                                  <a:pt x="13716" y="3048"/>
                                </a:lnTo>
                                <a:lnTo>
                                  <a:pt x="19812" y="1524"/>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31" name="Shape 11613"/>
                        <wps:cNvSpPr>
                          <a:spLocks/>
                        </wps:cNvSpPr>
                        <wps:spPr bwMode="auto">
                          <a:xfrm>
                            <a:off x="10469" y="3261"/>
                            <a:ext cx="1067" cy="122"/>
                          </a:xfrm>
                          <a:custGeom>
                            <a:avLst/>
                            <a:gdLst>
                              <a:gd name="T0" fmla="*/ 0 w 106680"/>
                              <a:gd name="T1" fmla="*/ 0 h 12192"/>
                              <a:gd name="T2" fmla="*/ 106680 w 106680"/>
                              <a:gd name="T3" fmla="*/ 0 h 12192"/>
                              <a:gd name="T4" fmla="*/ 106680 w 106680"/>
                              <a:gd name="T5" fmla="*/ 12192 h 12192"/>
                              <a:gd name="T6" fmla="*/ 0 w 106680"/>
                              <a:gd name="T7" fmla="*/ 12192 h 12192"/>
                              <a:gd name="T8" fmla="*/ 0 w 106680"/>
                              <a:gd name="T9" fmla="*/ 0 h 12192"/>
                              <a:gd name="T10" fmla="*/ 0 w 106680"/>
                              <a:gd name="T11" fmla="*/ 0 h 12192"/>
                              <a:gd name="T12" fmla="*/ 106680 w 106680"/>
                              <a:gd name="T13" fmla="*/ 12192 h 12192"/>
                            </a:gdLst>
                            <a:ahLst/>
                            <a:cxnLst>
                              <a:cxn ang="0">
                                <a:pos x="T0" y="T1"/>
                              </a:cxn>
                              <a:cxn ang="0">
                                <a:pos x="T2" y="T3"/>
                              </a:cxn>
                              <a:cxn ang="0">
                                <a:pos x="T4" y="T5"/>
                              </a:cxn>
                              <a:cxn ang="0">
                                <a:pos x="T6" y="T7"/>
                              </a:cxn>
                              <a:cxn ang="0">
                                <a:pos x="T8" y="T9"/>
                              </a:cxn>
                            </a:cxnLst>
                            <a:rect l="T10" t="T11" r="T12" b="T13"/>
                            <a:pathLst>
                              <a:path w="106680" h="12192">
                                <a:moveTo>
                                  <a:pt x="0" y="0"/>
                                </a:moveTo>
                                <a:lnTo>
                                  <a:pt x="106680" y="0"/>
                                </a:lnTo>
                                <a:lnTo>
                                  <a:pt x="106680"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32" name="Shape 1487"/>
                        <wps:cNvSpPr>
                          <a:spLocks/>
                        </wps:cNvSpPr>
                        <wps:spPr bwMode="auto">
                          <a:xfrm>
                            <a:off x="12131" y="2590"/>
                            <a:ext cx="853" cy="1265"/>
                          </a:xfrm>
                          <a:custGeom>
                            <a:avLst/>
                            <a:gdLst>
                              <a:gd name="T0" fmla="*/ 38100 w 85344"/>
                              <a:gd name="T1" fmla="*/ 0 h 126492"/>
                              <a:gd name="T2" fmla="*/ 42672 w 85344"/>
                              <a:gd name="T3" fmla="*/ 0 h 126492"/>
                              <a:gd name="T4" fmla="*/ 25908 w 85344"/>
                              <a:gd name="T5" fmla="*/ 76200 h 126492"/>
                              <a:gd name="T6" fmla="*/ 28956 w 85344"/>
                              <a:gd name="T7" fmla="*/ 76200 h 126492"/>
                              <a:gd name="T8" fmla="*/ 35052 w 85344"/>
                              <a:gd name="T9" fmla="*/ 74676 h 126492"/>
                              <a:gd name="T10" fmla="*/ 42672 w 85344"/>
                              <a:gd name="T11" fmla="*/ 70104 h 126492"/>
                              <a:gd name="T12" fmla="*/ 50292 w 85344"/>
                              <a:gd name="T13" fmla="*/ 65532 h 126492"/>
                              <a:gd name="T14" fmla="*/ 56388 w 85344"/>
                              <a:gd name="T15" fmla="*/ 59436 h 126492"/>
                              <a:gd name="T16" fmla="*/ 59436 w 85344"/>
                              <a:gd name="T17" fmla="*/ 54864 h 126492"/>
                              <a:gd name="T18" fmla="*/ 60960 w 85344"/>
                              <a:gd name="T19" fmla="*/ 50292 h 126492"/>
                              <a:gd name="T20" fmla="*/ 59436 w 85344"/>
                              <a:gd name="T21" fmla="*/ 47244 h 126492"/>
                              <a:gd name="T22" fmla="*/ 54864 w 85344"/>
                              <a:gd name="T23" fmla="*/ 45720 h 126492"/>
                              <a:gd name="T24" fmla="*/ 56388 w 85344"/>
                              <a:gd name="T25" fmla="*/ 41148 h 126492"/>
                              <a:gd name="T26" fmla="*/ 83820 w 85344"/>
                              <a:gd name="T27" fmla="*/ 41148 h 126492"/>
                              <a:gd name="T28" fmla="*/ 85344 w 85344"/>
                              <a:gd name="T29" fmla="*/ 45720 h 126492"/>
                              <a:gd name="T30" fmla="*/ 70104 w 85344"/>
                              <a:gd name="T31" fmla="*/ 57912 h 126492"/>
                              <a:gd name="T32" fmla="*/ 48768 w 85344"/>
                              <a:gd name="T33" fmla="*/ 74676 h 126492"/>
                              <a:gd name="T34" fmla="*/ 57912 w 85344"/>
                              <a:gd name="T35" fmla="*/ 108204 h 126492"/>
                              <a:gd name="T36" fmla="*/ 59436 w 85344"/>
                              <a:gd name="T37" fmla="*/ 114300 h 126492"/>
                              <a:gd name="T38" fmla="*/ 60960 w 85344"/>
                              <a:gd name="T39" fmla="*/ 115824 h 126492"/>
                              <a:gd name="T40" fmla="*/ 64008 w 85344"/>
                              <a:gd name="T41" fmla="*/ 117347 h 126492"/>
                              <a:gd name="T42" fmla="*/ 70104 w 85344"/>
                              <a:gd name="T43" fmla="*/ 115824 h 126492"/>
                              <a:gd name="T44" fmla="*/ 76200 w 85344"/>
                              <a:gd name="T45" fmla="*/ 108204 h 126492"/>
                              <a:gd name="T46" fmla="*/ 82296 w 85344"/>
                              <a:gd name="T47" fmla="*/ 112776 h 126492"/>
                              <a:gd name="T48" fmla="*/ 74676 w 85344"/>
                              <a:gd name="T49" fmla="*/ 120396 h 126492"/>
                              <a:gd name="T50" fmla="*/ 68580 w 85344"/>
                              <a:gd name="T51" fmla="*/ 123444 h 126492"/>
                              <a:gd name="T52" fmla="*/ 59436 w 85344"/>
                              <a:gd name="T53" fmla="*/ 126492 h 126492"/>
                              <a:gd name="T54" fmla="*/ 53340 w 85344"/>
                              <a:gd name="T55" fmla="*/ 126492 h 126492"/>
                              <a:gd name="T56" fmla="*/ 50292 w 85344"/>
                              <a:gd name="T57" fmla="*/ 123444 h 126492"/>
                              <a:gd name="T58" fmla="*/ 45720 w 85344"/>
                              <a:gd name="T59" fmla="*/ 118872 h 126492"/>
                              <a:gd name="T60" fmla="*/ 44196 w 85344"/>
                              <a:gd name="T61" fmla="*/ 111252 h 126492"/>
                              <a:gd name="T62" fmla="*/ 38100 w 85344"/>
                              <a:gd name="T63" fmla="*/ 89916 h 126492"/>
                              <a:gd name="T64" fmla="*/ 36576 w 85344"/>
                              <a:gd name="T65" fmla="*/ 85344 h 126492"/>
                              <a:gd name="T66" fmla="*/ 35052 w 85344"/>
                              <a:gd name="T67" fmla="*/ 82296 h 126492"/>
                              <a:gd name="T68" fmla="*/ 30480 w 85344"/>
                              <a:gd name="T69" fmla="*/ 82296 h 126492"/>
                              <a:gd name="T70" fmla="*/ 24384 w 85344"/>
                              <a:gd name="T71" fmla="*/ 82296 h 126492"/>
                              <a:gd name="T72" fmla="*/ 15240 w 85344"/>
                              <a:gd name="T73" fmla="*/ 124968 h 126492"/>
                              <a:gd name="T74" fmla="*/ 0 w 85344"/>
                              <a:gd name="T75" fmla="*/ 124968 h 126492"/>
                              <a:gd name="T76" fmla="*/ 22860 w 85344"/>
                              <a:gd name="T77" fmla="*/ 25908 h 126492"/>
                              <a:gd name="T78" fmla="*/ 24384 w 85344"/>
                              <a:gd name="T79" fmla="*/ 18288 h 126492"/>
                              <a:gd name="T80" fmla="*/ 24384 w 85344"/>
                              <a:gd name="T81" fmla="*/ 12192 h 126492"/>
                              <a:gd name="T82" fmla="*/ 22860 w 85344"/>
                              <a:gd name="T83" fmla="*/ 7620 h 126492"/>
                              <a:gd name="T84" fmla="*/ 19812 w 85344"/>
                              <a:gd name="T85" fmla="*/ 6096 h 126492"/>
                              <a:gd name="T86" fmla="*/ 15240 w 85344"/>
                              <a:gd name="T87" fmla="*/ 6096 h 126492"/>
                              <a:gd name="T88" fmla="*/ 15240 w 85344"/>
                              <a:gd name="T89" fmla="*/ 1524 h 126492"/>
                              <a:gd name="T90" fmla="*/ 38100 w 85344"/>
                              <a:gd name="T91" fmla="*/ 0 h 126492"/>
                              <a:gd name="T92" fmla="*/ 0 w 85344"/>
                              <a:gd name="T93" fmla="*/ 0 h 126492"/>
                              <a:gd name="T94" fmla="*/ 85344 w 85344"/>
                              <a:gd name="T95" fmla="*/ 126492 h 126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T92" t="T93" r="T94" b="T95"/>
                            <a:pathLst>
                              <a:path w="85344" h="126492">
                                <a:moveTo>
                                  <a:pt x="38100" y="0"/>
                                </a:moveTo>
                                <a:lnTo>
                                  <a:pt x="42672" y="0"/>
                                </a:lnTo>
                                <a:lnTo>
                                  <a:pt x="25908" y="76200"/>
                                </a:lnTo>
                                <a:lnTo>
                                  <a:pt x="28956" y="76200"/>
                                </a:lnTo>
                                <a:lnTo>
                                  <a:pt x="35052" y="74676"/>
                                </a:lnTo>
                                <a:lnTo>
                                  <a:pt x="42672" y="70104"/>
                                </a:lnTo>
                                <a:lnTo>
                                  <a:pt x="50292" y="65532"/>
                                </a:lnTo>
                                <a:lnTo>
                                  <a:pt x="56388" y="59436"/>
                                </a:lnTo>
                                <a:lnTo>
                                  <a:pt x="59436" y="54864"/>
                                </a:lnTo>
                                <a:lnTo>
                                  <a:pt x="60960" y="50292"/>
                                </a:lnTo>
                                <a:lnTo>
                                  <a:pt x="59436" y="47244"/>
                                </a:lnTo>
                                <a:lnTo>
                                  <a:pt x="54864" y="45720"/>
                                </a:lnTo>
                                <a:lnTo>
                                  <a:pt x="56388" y="41148"/>
                                </a:lnTo>
                                <a:lnTo>
                                  <a:pt x="83820" y="41148"/>
                                </a:lnTo>
                                <a:lnTo>
                                  <a:pt x="85344" y="45720"/>
                                </a:lnTo>
                                <a:lnTo>
                                  <a:pt x="70104" y="57912"/>
                                </a:lnTo>
                                <a:lnTo>
                                  <a:pt x="48768" y="74676"/>
                                </a:lnTo>
                                <a:lnTo>
                                  <a:pt x="57912" y="108204"/>
                                </a:lnTo>
                                <a:lnTo>
                                  <a:pt x="59436" y="114300"/>
                                </a:lnTo>
                                <a:lnTo>
                                  <a:pt x="60960" y="115824"/>
                                </a:lnTo>
                                <a:lnTo>
                                  <a:pt x="64008" y="117347"/>
                                </a:lnTo>
                                <a:lnTo>
                                  <a:pt x="70104" y="115824"/>
                                </a:lnTo>
                                <a:lnTo>
                                  <a:pt x="76200" y="108204"/>
                                </a:lnTo>
                                <a:lnTo>
                                  <a:pt x="82296" y="112776"/>
                                </a:lnTo>
                                <a:lnTo>
                                  <a:pt x="74676" y="120396"/>
                                </a:lnTo>
                                <a:lnTo>
                                  <a:pt x="68580" y="123444"/>
                                </a:lnTo>
                                <a:lnTo>
                                  <a:pt x="59436" y="126492"/>
                                </a:lnTo>
                                <a:lnTo>
                                  <a:pt x="53340" y="126492"/>
                                </a:lnTo>
                                <a:lnTo>
                                  <a:pt x="50292" y="123444"/>
                                </a:lnTo>
                                <a:lnTo>
                                  <a:pt x="45720" y="118872"/>
                                </a:lnTo>
                                <a:lnTo>
                                  <a:pt x="44196" y="111252"/>
                                </a:lnTo>
                                <a:lnTo>
                                  <a:pt x="38100" y="89916"/>
                                </a:lnTo>
                                <a:lnTo>
                                  <a:pt x="36576" y="85344"/>
                                </a:lnTo>
                                <a:lnTo>
                                  <a:pt x="35052" y="82296"/>
                                </a:lnTo>
                                <a:lnTo>
                                  <a:pt x="30480" y="82296"/>
                                </a:lnTo>
                                <a:lnTo>
                                  <a:pt x="24384" y="82296"/>
                                </a:lnTo>
                                <a:lnTo>
                                  <a:pt x="15240" y="124968"/>
                                </a:lnTo>
                                <a:lnTo>
                                  <a:pt x="0" y="124968"/>
                                </a:lnTo>
                                <a:lnTo>
                                  <a:pt x="22860" y="25908"/>
                                </a:lnTo>
                                <a:lnTo>
                                  <a:pt x="24384" y="18288"/>
                                </a:lnTo>
                                <a:lnTo>
                                  <a:pt x="24384" y="12192"/>
                                </a:lnTo>
                                <a:lnTo>
                                  <a:pt x="22860" y="7620"/>
                                </a:lnTo>
                                <a:lnTo>
                                  <a:pt x="19812" y="6096"/>
                                </a:lnTo>
                                <a:lnTo>
                                  <a:pt x="15240" y="6096"/>
                                </a:lnTo>
                                <a:lnTo>
                                  <a:pt x="15240" y="1524"/>
                                </a:lnTo>
                                <a:lnTo>
                                  <a:pt x="3810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33" name="Shape 11614"/>
                        <wps:cNvSpPr>
                          <a:spLocks/>
                        </wps:cNvSpPr>
                        <wps:spPr bwMode="auto">
                          <a:xfrm>
                            <a:off x="13624" y="3261"/>
                            <a:ext cx="1067" cy="122"/>
                          </a:xfrm>
                          <a:custGeom>
                            <a:avLst/>
                            <a:gdLst>
                              <a:gd name="T0" fmla="*/ 0 w 106680"/>
                              <a:gd name="T1" fmla="*/ 0 h 12192"/>
                              <a:gd name="T2" fmla="*/ 106680 w 106680"/>
                              <a:gd name="T3" fmla="*/ 0 h 12192"/>
                              <a:gd name="T4" fmla="*/ 106680 w 106680"/>
                              <a:gd name="T5" fmla="*/ 12192 h 12192"/>
                              <a:gd name="T6" fmla="*/ 0 w 106680"/>
                              <a:gd name="T7" fmla="*/ 12192 h 12192"/>
                              <a:gd name="T8" fmla="*/ 0 w 106680"/>
                              <a:gd name="T9" fmla="*/ 0 h 12192"/>
                              <a:gd name="T10" fmla="*/ 0 w 106680"/>
                              <a:gd name="T11" fmla="*/ 0 h 12192"/>
                              <a:gd name="T12" fmla="*/ 106680 w 106680"/>
                              <a:gd name="T13" fmla="*/ 12192 h 12192"/>
                            </a:gdLst>
                            <a:ahLst/>
                            <a:cxnLst>
                              <a:cxn ang="0">
                                <a:pos x="T0" y="T1"/>
                              </a:cxn>
                              <a:cxn ang="0">
                                <a:pos x="T2" y="T3"/>
                              </a:cxn>
                              <a:cxn ang="0">
                                <a:pos x="T4" y="T5"/>
                              </a:cxn>
                              <a:cxn ang="0">
                                <a:pos x="T6" y="T7"/>
                              </a:cxn>
                              <a:cxn ang="0">
                                <a:pos x="T8" y="T9"/>
                              </a:cxn>
                            </a:cxnLst>
                            <a:rect l="T10" t="T11" r="T12" b="T13"/>
                            <a:pathLst>
                              <a:path w="106680" h="12192">
                                <a:moveTo>
                                  <a:pt x="0" y="0"/>
                                </a:moveTo>
                                <a:lnTo>
                                  <a:pt x="106680" y="0"/>
                                </a:lnTo>
                                <a:lnTo>
                                  <a:pt x="106680"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34" name="Shape 1489"/>
                        <wps:cNvSpPr>
                          <a:spLocks/>
                        </wps:cNvSpPr>
                        <wps:spPr bwMode="auto">
                          <a:xfrm>
                            <a:off x="15361" y="2636"/>
                            <a:ext cx="686" cy="1204"/>
                          </a:xfrm>
                          <a:custGeom>
                            <a:avLst/>
                            <a:gdLst>
                              <a:gd name="T0" fmla="*/ 39624 w 68580"/>
                              <a:gd name="T1" fmla="*/ 0 h 120396"/>
                              <a:gd name="T2" fmla="*/ 44196 w 68580"/>
                              <a:gd name="T3" fmla="*/ 0 h 120396"/>
                              <a:gd name="T4" fmla="*/ 44196 w 68580"/>
                              <a:gd name="T5" fmla="*/ 10668 h 120396"/>
                              <a:gd name="T6" fmla="*/ 44196 w 68580"/>
                              <a:gd name="T7" fmla="*/ 22860 h 120396"/>
                              <a:gd name="T8" fmla="*/ 44196 w 68580"/>
                              <a:gd name="T9" fmla="*/ 97536 h 120396"/>
                              <a:gd name="T10" fmla="*/ 44196 w 68580"/>
                              <a:gd name="T11" fmla="*/ 105156 h 120396"/>
                              <a:gd name="T12" fmla="*/ 47244 w 68580"/>
                              <a:gd name="T13" fmla="*/ 109728 h 120396"/>
                              <a:gd name="T14" fmla="*/ 50292 w 68580"/>
                              <a:gd name="T15" fmla="*/ 112776 h 120396"/>
                              <a:gd name="T16" fmla="*/ 57912 w 68580"/>
                              <a:gd name="T17" fmla="*/ 114300 h 120396"/>
                              <a:gd name="T18" fmla="*/ 68580 w 68580"/>
                              <a:gd name="T19" fmla="*/ 114300 h 120396"/>
                              <a:gd name="T20" fmla="*/ 68580 w 68580"/>
                              <a:gd name="T21" fmla="*/ 120396 h 120396"/>
                              <a:gd name="T22" fmla="*/ 4572 w 68580"/>
                              <a:gd name="T23" fmla="*/ 120396 h 120396"/>
                              <a:gd name="T24" fmla="*/ 4572 w 68580"/>
                              <a:gd name="T25" fmla="*/ 114300 h 120396"/>
                              <a:gd name="T26" fmla="*/ 12192 w 68580"/>
                              <a:gd name="T27" fmla="*/ 114300 h 120396"/>
                              <a:gd name="T28" fmla="*/ 18288 w 68580"/>
                              <a:gd name="T29" fmla="*/ 112776 h 120396"/>
                              <a:gd name="T30" fmla="*/ 24384 w 68580"/>
                              <a:gd name="T31" fmla="*/ 111252 h 120396"/>
                              <a:gd name="T32" fmla="*/ 27432 w 68580"/>
                              <a:gd name="T33" fmla="*/ 106680 h 120396"/>
                              <a:gd name="T34" fmla="*/ 28956 w 68580"/>
                              <a:gd name="T35" fmla="*/ 103632 h 120396"/>
                              <a:gd name="T36" fmla="*/ 28956 w 68580"/>
                              <a:gd name="T37" fmla="*/ 97536 h 120396"/>
                              <a:gd name="T38" fmla="*/ 28956 w 68580"/>
                              <a:gd name="T39" fmla="*/ 27432 h 120396"/>
                              <a:gd name="T40" fmla="*/ 27432 w 68580"/>
                              <a:gd name="T41" fmla="*/ 21336 h 120396"/>
                              <a:gd name="T42" fmla="*/ 24384 w 68580"/>
                              <a:gd name="T43" fmla="*/ 19812 h 120396"/>
                              <a:gd name="T44" fmla="*/ 16764 w 68580"/>
                              <a:gd name="T45" fmla="*/ 22860 h 120396"/>
                              <a:gd name="T46" fmla="*/ 3048 w 68580"/>
                              <a:gd name="T47" fmla="*/ 30480 h 120396"/>
                              <a:gd name="T48" fmla="*/ 0 w 68580"/>
                              <a:gd name="T49" fmla="*/ 24384 h 120396"/>
                              <a:gd name="T50" fmla="*/ 39624 w 68580"/>
                              <a:gd name="T51" fmla="*/ 0 h 120396"/>
                              <a:gd name="T52" fmla="*/ 0 w 68580"/>
                              <a:gd name="T53" fmla="*/ 0 h 120396"/>
                              <a:gd name="T54" fmla="*/ 68580 w 68580"/>
                              <a:gd name="T55" fmla="*/ 120396 h 120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68580" h="120396">
                                <a:moveTo>
                                  <a:pt x="39624" y="0"/>
                                </a:moveTo>
                                <a:lnTo>
                                  <a:pt x="44196" y="0"/>
                                </a:lnTo>
                                <a:lnTo>
                                  <a:pt x="44196" y="10668"/>
                                </a:lnTo>
                                <a:lnTo>
                                  <a:pt x="44196" y="22860"/>
                                </a:lnTo>
                                <a:lnTo>
                                  <a:pt x="44196" y="97536"/>
                                </a:lnTo>
                                <a:lnTo>
                                  <a:pt x="44196" y="105156"/>
                                </a:lnTo>
                                <a:lnTo>
                                  <a:pt x="47244" y="109728"/>
                                </a:lnTo>
                                <a:lnTo>
                                  <a:pt x="50292" y="112776"/>
                                </a:lnTo>
                                <a:lnTo>
                                  <a:pt x="57912" y="114300"/>
                                </a:lnTo>
                                <a:lnTo>
                                  <a:pt x="68580" y="114300"/>
                                </a:lnTo>
                                <a:lnTo>
                                  <a:pt x="68580" y="120396"/>
                                </a:lnTo>
                                <a:lnTo>
                                  <a:pt x="4572" y="120396"/>
                                </a:lnTo>
                                <a:lnTo>
                                  <a:pt x="4572" y="114300"/>
                                </a:lnTo>
                                <a:lnTo>
                                  <a:pt x="12192" y="114300"/>
                                </a:lnTo>
                                <a:lnTo>
                                  <a:pt x="18288" y="112776"/>
                                </a:lnTo>
                                <a:lnTo>
                                  <a:pt x="24384" y="111252"/>
                                </a:lnTo>
                                <a:lnTo>
                                  <a:pt x="27432" y="106680"/>
                                </a:lnTo>
                                <a:lnTo>
                                  <a:pt x="28956" y="103632"/>
                                </a:lnTo>
                                <a:lnTo>
                                  <a:pt x="28956" y="97536"/>
                                </a:lnTo>
                                <a:lnTo>
                                  <a:pt x="28956" y="27432"/>
                                </a:lnTo>
                                <a:lnTo>
                                  <a:pt x="27432" y="21336"/>
                                </a:lnTo>
                                <a:lnTo>
                                  <a:pt x="24384" y="19812"/>
                                </a:lnTo>
                                <a:lnTo>
                                  <a:pt x="16764" y="22860"/>
                                </a:lnTo>
                                <a:lnTo>
                                  <a:pt x="3048" y="30480"/>
                                </a:lnTo>
                                <a:lnTo>
                                  <a:pt x="0" y="24384"/>
                                </a:lnTo>
                                <a:lnTo>
                                  <a:pt x="396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35" name="Shape 1490"/>
                        <wps:cNvSpPr>
                          <a:spLocks/>
                        </wps:cNvSpPr>
                        <wps:spPr bwMode="auto">
                          <a:xfrm>
                            <a:off x="16230" y="2575"/>
                            <a:ext cx="549" cy="1661"/>
                          </a:xfrm>
                          <a:custGeom>
                            <a:avLst/>
                            <a:gdLst>
                              <a:gd name="T0" fmla="*/ 1524 w 54864"/>
                              <a:gd name="T1" fmla="*/ 0 h 166116"/>
                              <a:gd name="T2" fmla="*/ 13716 w 54864"/>
                              <a:gd name="T3" fmla="*/ 4572 h 166116"/>
                              <a:gd name="T4" fmla="*/ 24384 w 54864"/>
                              <a:gd name="T5" fmla="*/ 10668 h 166116"/>
                              <a:gd name="T6" fmla="*/ 33528 w 54864"/>
                              <a:gd name="T7" fmla="*/ 19812 h 166116"/>
                              <a:gd name="T8" fmla="*/ 41148 w 54864"/>
                              <a:gd name="T9" fmla="*/ 28956 h 166116"/>
                              <a:gd name="T10" fmla="*/ 47244 w 54864"/>
                              <a:gd name="T11" fmla="*/ 41148 h 166116"/>
                              <a:gd name="T12" fmla="*/ 51816 w 54864"/>
                              <a:gd name="T13" fmla="*/ 53340 h 166116"/>
                              <a:gd name="T14" fmla="*/ 53340 w 54864"/>
                              <a:gd name="T15" fmla="*/ 68580 h 166116"/>
                              <a:gd name="T16" fmla="*/ 54864 w 54864"/>
                              <a:gd name="T17" fmla="*/ 83820 h 166116"/>
                              <a:gd name="T18" fmla="*/ 53340 w 54864"/>
                              <a:gd name="T19" fmla="*/ 99060 h 166116"/>
                              <a:gd name="T20" fmla="*/ 51816 w 54864"/>
                              <a:gd name="T21" fmla="*/ 112776 h 166116"/>
                              <a:gd name="T22" fmla="*/ 47244 w 54864"/>
                              <a:gd name="T23" fmla="*/ 124968 h 166116"/>
                              <a:gd name="T24" fmla="*/ 41148 w 54864"/>
                              <a:gd name="T25" fmla="*/ 137160 h 166116"/>
                              <a:gd name="T26" fmla="*/ 33528 w 54864"/>
                              <a:gd name="T27" fmla="*/ 147828 h 166116"/>
                              <a:gd name="T28" fmla="*/ 24384 w 54864"/>
                              <a:gd name="T29" fmla="*/ 155448 h 166116"/>
                              <a:gd name="T30" fmla="*/ 13716 w 54864"/>
                              <a:gd name="T31" fmla="*/ 161544 h 166116"/>
                              <a:gd name="T32" fmla="*/ 1524 w 54864"/>
                              <a:gd name="T33" fmla="*/ 166116 h 166116"/>
                              <a:gd name="T34" fmla="*/ 0 w 54864"/>
                              <a:gd name="T35" fmla="*/ 160020 h 166116"/>
                              <a:gd name="T36" fmla="*/ 9144 w 54864"/>
                              <a:gd name="T37" fmla="*/ 155448 h 166116"/>
                              <a:gd name="T38" fmla="*/ 16764 w 54864"/>
                              <a:gd name="T39" fmla="*/ 149353 h 166116"/>
                              <a:gd name="T40" fmla="*/ 24384 w 54864"/>
                              <a:gd name="T41" fmla="*/ 141732 h 166116"/>
                              <a:gd name="T42" fmla="*/ 30480 w 54864"/>
                              <a:gd name="T43" fmla="*/ 132588 h 166116"/>
                              <a:gd name="T44" fmla="*/ 36576 w 54864"/>
                              <a:gd name="T45" fmla="*/ 109728 h 166116"/>
                              <a:gd name="T46" fmla="*/ 39624 w 54864"/>
                              <a:gd name="T47" fmla="*/ 82296 h 166116"/>
                              <a:gd name="T48" fmla="*/ 36576 w 54864"/>
                              <a:gd name="T49" fmla="*/ 54864 h 166116"/>
                              <a:gd name="T50" fmla="*/ 30480 w 54864"/>
                              <a:gd name="T51" fmla="*/ 33528 h 166116"/>
                              <a:gd name="T52" fmla="*/ 24384 w 54864"/>
                              <a:gd name="T53" fmla="*/ 24384 h 166116"/>
                              <a:gd name="T54" fmla="*/ 18288 w 54864"/>
                              <a:gd name="T55" fmla="*/ 16764 h 166116"/>
                              <a:gd name="T56" fmla="*/ 9144 w 54864"/>
                              <a:gd name="T57" fmla="*/ 10668 h 166116"/>
                              <a:gd name="T58" fmla="*/ 0 w 54864"/>
                              <a:gd name="T59" fmla="*/ 6096 h 166116"/>
                              <a:gd name="T60" fmla="*/ 1524 w 54864"/>
                              <a:gd name="T61" fmla="*/ 0 h 166116"/>
                              <a:gd name="T62" fmla="*/ 0 w 54864"/>
                              <a:gd name="T63" fmla="*/ 0 h 166116"/>
                              <a:gd name="T64" fmla="*/ 54864 w 54864"/>
                              <a:gd name="T65" fmla="*/ 166116 h 166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54864" h="166116">
                                <a:moveTo>
                                  <a:pt x="1524" y="0"/>
                                </a:moveTo>
                                <a:lnTo>
                                  <a:pt x="13716" y="4572"/>
                                </a:lnTo>
                                <a:lnTo>
                                  <a:pt x="24384" y="10668"/>
                                </a:lnTo>
                                <a:lnTo>
                                  <a:pt x="33528" y="19812"/>
                                </a:lnTo>
                                <a:lnTo>
                                  <a:pt x="41148" y="28956"/>
                                </a:lnTo>
                                <a:lnTo>
                                  <a:pt x="47244" y="41148"/>
                                </a:lnTo>
                                <a:lnTo>
                                  <a:pt x="51816" y="53340"/>
                                </a:lnTo>
                                <a:lnTo>
                                  <a:pt x="53340" y="68580"/>
                                </a:lnTo>
                                <a:lnTo>
                                  <a:pt x="54864" y="83820"/>
                                </a:lnTo>
                                <a:lnTo>
                                  <a:pt x="53340" y="99060"/>
                                </a:lnTo>
                                <a:lnTo>
                                  <a:pt x="51816" y="112776"/>
                                </a:lnTo>
                                <a:lnTo>
                                  <a:pt x="47244" y="124968"/>
                                </a:lnTo>
                                <a:lnTo>
                                  <a:pt x="41148" y="137160"/>
                                </a:lnTo>
                                <a:lnTo>
                                  <a:pt x="33528" y="147828"/>
                                </a:lnTo>
                                <a:lnTo>
                                  <a:pt x="24384" y="155448"/>
                                </a:lnTo>
                                <a:lnTo>
                                  <a:pt x="13716" y="161544"/>
                                </a:lnTo>
                                <a:lnTo>
                                  <a:pt x="1524" y="166116"/>
                                </a:lnTo>
                                <a:lnTo>
                                  <a:pt x="0" y="160020"/>
                                </a:lnTo>
                                <a:lnTo>
                                  <a:pt x="9144" y="155448"/>
                                </a:lnTo>
                                <a:lnTo>
                                  <a:pt x="16764" y="149353"/>
                                </a:lnTo>
                                <a:lnTo>
                                  <a:pt x="24384" y="141732"/>
                                </a:lnTo>
                                <a:lnTo>
                                  <a:pt x="30480" y="132588"/>
                                </a:lnTo>
                                <a:lnTo>
                                  <a:pt x="36576" y="109728"/>
                                </a:lnTo>
                                <a:lnTo>
                                  <a:pt x="39624" y="82296"/>
                                </a:lnTo>
                                <a:lnTo>
                                  <a:pt x="36576" y="54864"/>
                                </a:lnTo>
                                <a:lnTo>
                                  <a:pt x="30480" y="33528"/>
                                </a:lnTo>
                                <a:lnTo>
                                  <a:pt x="24384" y="24384"/>
                                </a:lnTo>
                                <a:lnTo>
                                  <a:pt x="18288" y="16764"/>
                                </a:lnTo>
                                <a:lnTo>
                                  <a:pt x="9144" y="10668"/>
                                </a:lnTo>
                                <a:lnTo>
                                  <a:pt x="0" y="6096"/>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36" name="Shape 11615"/>
                        <wps:cNvSpPr>
                          <a:spLocks/>
                        </wps:cNvSpPr>
                        <wps:spPr bwMode="auto">
                          <a:xfrm>
                            <a:off x="3429" y="2087"/>
                            <a:ext cx="13502" cy="122"/>
                          </a:xfrm>
                          <a:custGeom>
                            <a:avLst/>
                            <a:gdLst>
                              <a:gd name="T0" fmla="*/ 0 w 1350264"/>
                              <a:gd name="T1" fmla="*/ 0 h 12192"/>
                              <a:gd name="T2" fmla="*/ 1350264 w 1350264"/>
                              <a:gd name="T3" fmla="*/ 0 h 12192"/>
                              <a:gd name="T4" fmla="*/ 1350264 w 1350264"/>
                              <a:gd name="T5" fmla="*/ 12192 h 12192"/>
                              <a:gd name="T6" fmla="*/ 0 w 1350264"/>
                              <a:gd name="T7" fmla="*/ 12192 h 12192"/>
                              <a:gd name="T8" fmla="*/ 0 w 1350264"/>
                              <a:gd name="T9" fmla="*/ 0 h 12192"/>
                              <a:gd name="T10" fmla="*/ 0 w 1350264"/>
                              <a:gd name="T11" fmla="*/ 0 h 12192"/>
                              <a:gd name="T12" fmla="*/ 1350264 w 1350264"/>
                              <a:gd name="T13" fmla="*/ 12192 h 12192"/>
                            </a:gdLst>
                            <a:ahLst/>
                            <a:cxnLst>
                              <a:cxn ang="0">
                                <a:pos x="T0" y="T1"/>
                              </a:cxn>
                              <a:cxn ang="0">
                                <a:pos x="T2" y="T3"/>
                              </a:cxn>
                              <a:cxn ang="0">
                                <a:pos x="T4" y="T5"/>
                              </a:cxn>
                              <a:cxn ang="0">
                                <a:pos x="T6" y="T7"/>
                              </a:cxn>
                              <a:cxn ang="0">
                                <a:pos x="T8" y="T9"/>
                              </a:cxn>
                            </a:cxnLst>
                            <a:rect l="T10" t="T11" r="T12" b="T13"/>
                            <a:pathLst>
                              <a:path w="1350264" h="12192">
                                <a:moveTo>
                                  <a:pt x="0" y="0"/>
                                </a:moveTo>
                                <a:lnTo>
                                  <a:pt x="1350264" y="0"/>
                                </a:lnTo>
                                <a:lnTo>
                                  <a:pt x="1350264" y="12192"/>
                                </a:lnTo>
                                <a:lnTo>
                                  <a:pt x="0" y="12192"/>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106" o:spid="_x0000_s1026" style="width:133.3pt;height:33.35pt;mso-position-horizontal-relative:char;mso-position-vertical-relative:line" coordsize="16931,4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">
                <v:shape id="Shape 1462" o:spid="_x0000_s1027" style="position:absolute;top:1463;width:1021;height:1188;visibility:visible;mso-wrap-style:square;v-text-anchor:top" coordsize="102108,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6apcQA&#10;AADeAAAADwAAAGRycy9kb3ducmV2LnhtbERP22oCMRB9L/gPYYS+1WQLtroaxYqlvhTx8gHDZtxd&#10;3UzWJF23f98UCn2bw7nOfNnbRnTkQ+1YQzZSIIgLZ2ouNZyO708TECEiG2wck4ZvCrBcDB7mmBt3&#10;5z11h1iKFMIhRw1VjG0uZSgqshhGriVO3Nl5izFBX0rj8Z7CbSOflXqRFmtODRW2tK6ouB6+rIbN&#10;9u2zc8VH1+883yZheuXxRWn9OOxXMxCR+vgv/nNvTZqfZeoVft9JN8j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mqXEAAAA3gAAAA8AAAAAAAAAAAAAAAAAmAIAAGRycy9k&#10;b3ducmV2LnhtbFBLBQYAAAAABAAEAPUAAACJAwAAAAA=&#10;" path="m22860,r79248,l96012,27432r-9144,l86868,16764,83820,10668,80772,9144,74676,7620r-25908,l38100,54864r16764,l60960,53340r4572,-3048l67056,47244r3048,-6096l79248,41148,70104,77724r-7620,l62484,70104r,-3048l59436,64008,57912,62484r-4572,l36576,62484,28956,92964r-1524,7620l27432,106680r1524,4572l30480,112776r6096,1524l36576,118872,,118872r1524,-4572l6096,112776r3048,-3048l10668,105156r1524,-4572l13716,92964,28956,25908r1524,-7620l30480,12192,28956,6096,22860,4572,22860,xe" fillcolor="black" stroked="f" strokeweight="0">
                  <v:stroke miterlimit="83231f" joinstyle="miter"/>
                  <v:path arrowok="t" o:connecttype="custom" o:connectlocs="229,0;1021,0;960,274;869,274;869,168;838,107;808,91;747,76;488,76;381,548;549,548;610,533;655,503;671,472;701,411;792,411;701,777;625,777;625,701;625,670;594,640;579,624;533,624;366,624;290,929;274,1005;274,1066;290,1112;305,1127;366,1142;366,1188;0,1188;15,1142;61,1127;91,1097;107,1051;122,1005;137,929;290,259;305,183;305,122;290,61;229,46;229,0" o:connectangles="0,0,0,0,0,0,0,0,0,0,0,0,0,0,0,0,0,0,0,0,0,0,0,0,0,0,0,0,0,0,0,0,0,0,0,0,0,0,0,0,0,0,0,0" textboxrect="0,0,102108,118872"/>
                </v:shape>
                <v:shape id="Shape 11611" o:spid="_x0000_s1028" style="position:absolute;left:1737;top:2270;width:1067;height:122;visibility:visible;mso-wrap-style:square;v-text-anchor:top" coordsize="106680,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KHssQA&#10;AADeAAAADwAAAGRycy9kb3ducmV2LnhtbESPQU/DMAyF70j8h8hI3FhSDmgqy6aNCQRHCj/AakxT&#10;kThdk3Wlvx4fkLjZes/vfd7s5hjURGPuE1uoVgYUcZtcz52Fz4/nuzWoXJAdhsRk4Ycy7LbXVxus&#10;XbrwO01N6ZSEcK7Rgi9lqLXOraeIeZUGYtG+0hixyDp22o14kfAY9L0xDzpiz9LgcaAnT+13c44W&#10;3g5xOU3BH5tuMfuXZTivw5Gsvb2Z94+gCs3l3/x3/eoEv6qM8Mo7MoP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Sh7LEAAAA3gAAAA8AAAAAAAAAAAAAAAAAmAIAAGRycy9k&#10;b3ducmV2LnhtbFBLBQYAAAAABAAEAPUAAACJAwAAAAA=&#10;" path="m,l106680,r,12192l,12192,,e" fillcolor="black" stroked="f" strokeweight="0">
                  <v:stroke miterlimit="83231f" joinstyle="miter"/>
                  <v:path arrowok="t" o:connecttype="custom" o:connectlocs="0,0;1067,0;1067,122;0,122;0,0" o:connectangles="0,0,0,0,0" textboxrect="0,0,106680,12192"/>
                </v:shape>
                <v:shape id="Shape 11612" o:spid="_x0000_s1029" style="position:absolute;left:1737;top:1905;width:1067;height:121;visibility:visible;mso-wrap-style:square;v-text-anchor:top" coordsize="106680,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4iKcIA&#10;AADeAAAADwAAAGRycy9kb3ducmV2LnhtbERPS07DMBDdI3EHa5DYETssUAl1q0IFapcNHGAUD3GE&#10;PQ6xm4acvq5Uid08ve8s15N3YqQhdoE1lIUCQdwE03Gr4evz/WEBIiZkgy4wafijCOvV7c0SKxNO&#10;fKCxTq3IIRwr1GBT6ispY2PJYyxCT5y57zB4TBkOrTQDnnK4d/JRqSfpsePcYLGnN0vNT330Gvav&#10;fv4dnd3W7aw2H3N/XLgtaX1/N21eQCSa0r/46t6ZPL8s1TNc3sk3yNUZ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HiIpwgAAAN4AAAAPAAAAAAAAAAAAAAAAAJgCAABkcnMvZG93&#10;bnJldi54bWxQSwUGAAAAAAQABAD1AAAAhwMAAAAA&#10;" path="m,l106680,r,12192l,12192,,e" fillcolor="black" stroked="f" strokeweight="0">
                  <v:stroke miterlimit="83231f" joinstyle="miter"/>
                  <v:path arrowok="t" o:connecttype="custom" o:connectlocs="0,0;1067,0;1067,121;0,121;0,0" o:connectangles="0,0,0,0,0" textboxrect="0,0,106680,12192"/>
                </v:shape>
                <v:shape id="Shape 1465" o:spid="_x0000_s1030" style="position:absolute;left:7924;top:60;width:1189;height:1189;visibility:visible;mso-wrap-style:square;v-text-anchor:top" coordsize="118872,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NL7MMA&#10;AADeAAAADwAAAGRycy9kb3ducmV2LnhtbERP227CMAx9n8Q/REbibaRUGpo6AkJMoIk9cfkA03hN&#10;oXG6JkD5+/kBaX6ydS4+Z7bofaNu1MU6sIHJOANFXAZbc2XgeFi/voOKCdliE5gMPCjCYj54mWFh&#10;w513dNunSokJxwINuJTaQutYOvIYx6ElFuwndB6TnF2lbYd3MfeNzrNsqj3WLB8ctrRyVF72V28g&#10;X32/8e/0/OkPJ9raRm827pEbMxr2yw9Qifr0T36qv6zEl5ECUkd20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NL7MMAAADeAAAADwAAAAAAAAAAAAAAAACYAgAAZHJzL2Rv&#10;d25yZXYueG1sUEsFBgAAAAAEAAQA9QAAAIgDAAAAAA==&#10;" path="m22860,l57912,,56388,4572,51816,6096,50292,9144r-3048,4572l45720,18288r-1524,7620l38100,53340r3048,l47244,51816r7620,-4572l59436,42672r7620,-6096l74676,28956r4572,-6096l85344,15240,86868,9144,85344,6096,80772,4572,80772,r38100,l117348,4572r-7620,3048l103632,12192r-7620,7620l62484,51816,80772,97536r3048,6096l85344,108204r4572,4572l97536,114300r-1524,4572l62484,118872r,-4572l67056,112776r1524,-3048l67056,105156,64008,99060,53340,71628,50292,64008,47244,62484,41148,60960r-4572,l28956,92964r-1524,9144l27432,106680r1524,6096l36576,114300r-1524,4572l,118872r1524,-4572l6096,112776r3048,-3048l10668,105156r1524,-4572l13716,92964,28956,25908r1524,-7620l30480,12192,28956,6096,22860,4572,22860,xe" fillcolor="black" stroked="f" strokeweight="0">
                  <v:stroke miterlimit="83231f" joinstyle="miter"/>
                  <v:path arrowok="t" o:connecttype="custom" o:connectlocs="229,0;579,0;564,46;518,61;503,91;473,137;457,183;442,259;381,534;412,534;473,518;549,473;595,427;671,366;747,290;793,229;854,152;869,91;854,61;808,46;808,0;1189,0;1174,46;1098,76;1037,122;960,198;625,518;808,976;838,1037;854,1082;899,1128;976,1143;960,1189;625,1189;625,1143;671,1128;686,1098;671,1052;640,991;534,716;503,640;473,625;412,610;366,610;290,930;274,1021;274,1067;290,1128;366,1143;351,1189;0,1189;15,1143;61,1128;91,1098;107,1052;122,1006;137,930;290,259;305,183;305,122;290,61;229,46;229,0" o:connectangles="0,0,0,0,0,0,0,0,0,0,0,0,0,0,0,0,0,0,0,0,0,0,0,0,0,0,0,0,0,0,0,0,0,0,0,0,0,0,0,0,0,0,0,0,0,0,0,0,0,0,0,0,0,0,0,0,0,0,0,0,0,0,0" textboxrect="0,0,118872,118872"/>
                </v:shape>
                <v:shape id="Shape 1466" o:spid="_x0000_s1031" style="position:absolute;left:7025;top:60;width:793;height:1524;visibility:visible;mso-wrap-style:square;v-text-anchor:top" coordsize="79248,152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hvhsQA&#10;AADeAAAADwAAAGRycy9kb3ducmV2LnhtbERPy27CMBC8I/EP1iL1Bg5V1YaAQVCpr1sb4L6KlyQi&#10;Xke2Cy5fXyMhMaddzc7MzmIVTSdO5HxrWcF0koEgrqxuuVaw276NcxA+IGvsLJOCP/KwWg4HCyy0&#10;PfMPncpQi2TCvkAFTQh9IaWvGjLoJ7YnTtzBOoMhra6W2uE5mZtOPmbZszTYckposKfXhqpj+WsU&#10;fMXchqOL77OXfLN9+m4v9cf+otTDKK7nIALFcD++qT91ev8KuNZJM8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Ib4bEAAAA3gAAAA8AAAAAAAAAAAAAAAAAmAIAAGRycy9k&#10;b3ducmV2LnhtbFBLBQYAAAAABAAEAPUAAACJAwAAAAA=&#10;" path="m45720,l79248,r,4572l74676,6096,71628,9144r-3048,4572l68580,19812r-3048,6096l47244,115824r-4572,12192l39624,137160r-6096,6096l27432,149352r-9144,1524l9144,152400,,150876r3048,-7620l9144,143256r7620,-1524l22860,137160r4572,-7620l30480,117348,50292,25908,53340,12192,50292,6096,44196,4572,45720,xe" fillcolor="black" stroked="f" strokeweight="0">
                  <v:stroke miterlimit="83231f" joinstyle="miter"/>
                  <v:path arrowok="t" o:connecttype="custom" o:connectlocs="458,0;793,0;793,46;747,61;717,91;686,137;686,198;656,259;473,1158;427,1280;397,1372;336,1433;275,1494;183,1509;92,1524;0,1509;31,1433;92,1433;168,1417;229,1372;275,1295;305,1173;503,259;534,122;503,61;442,46;458,0" o:connectangles="0,0,0,0,0,0,0,0,0,0,0,0,0,0,0,0,0,0,0,0,0,0,0,0,0,0,0" textboxrect="0,0,79248,152400"/>
                </v:shape>
                <v:shape id="Shape 1467" o:spid="_x0000_s1032" style="position:absolute;left:9738;top:1008;width:289;height:622;visibility:visible;mso-wrap-style:square;v-text-anchor:top" coordsize="28956,621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3M9MQA&#10;AADeAAAADwAAAGRycy9kb3ducmV2LnhtbERPwYrCMBC9C/sPYRa82VQPi1ajqOjiwYu6gt7GZmy7&#10;20xKE7X69UYQ9p1mePPemzeaNKYUV6pdYVlBN4pBEKdWF5wp+NktO30QziNrLC2Tgjs5mIw/WiNM&#10;tL3xhq5bn4lgwi5BBbn3VSKlS3My6CJbEQfubGuDPqx1JnWNt2BuStmL4y9psOCQkGNF85zSv+3F&#10;KPhdNH6K5I6P/aE6rWluZungW6n2ZzMdgvDU+P/jt3qlw/sBPXjVCTPI8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9zPTEAAAA3gAAAA8AAAAAAAAAAAAAAAAAmAIAAGRycy9k&#10;b3ducmV2LnhtbFBLBQYAAAAABAAEAPUAAACJAwAAAAA=&#10;" path="m28956,r,5791l22860,10363r-4572,7620l13716,27127,27432,25603r1524,-508l28956,31934,12192,33223r,3048l12192,40843r,6096l15240,51511r3048,3048l22860,54559r6096,l28956,60655r-9144,1524l12192,60655,6096,56083,1524,49987,,40843,1524,33223,3048,25603,6096,17983r4572,-6096l22860,1219,28956,xe" fillcolor="black" stroked="f" strokeweight="0">
                  <v:stroke miterlimit="83231f" joinstyle="miter"/>
                  <v:path arrowok="t" o:connecttype="custom" o:connectlocs="289,0;289,58;228,104;183,180;137,271;274,256;289,251;289,319;122,332;122,363;122,409;122,470;152,515;183,546;228,546;289,546;289,607;198,622;122,607;61,561;15,500;0,409;15,332;30,256;61,180;106,119;228,12;289,0" o:connectangles="0,0,0,0,0,0,0,0,0,0,0,0,0,0,0,0,0,0,0,0,0,0,0,0,0,0,0,0" textboxrect="0,0,28956,62179"/>
                </v:shape>
                <v:shape id="Shape 1468" o:spid="_x0000_s1033" style="position:absolute;left:9022;top:990;width:609;height:625;visibility:visible;mso-wrap-style:square;v-text-anchor:top" coordsize="60960,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V+tcMA&#10;AADeAAAADwAAAGRycy9kb3ducmV2LnhtbERPXYvCMBB8F/wPYQVfRNNTEalG0QPhDp/Oj/elWdtq&#10;sqlN1PrvjXDgPO0yOzM782VjjbhT7UvHCr4GCQjizOmScwWH/aY/BeEDskbjmBQ8ycNy0W7NMdXu&#10;wX9034VcRBP2KSooQqhSKX1WkEU/cBVx5E6uthjiWudS1/iI5tbIYZJMpMWSY0KBFX0XlF12N6tg&#10;nSW+NzbX1TjfThv3PJrq93xUqttpVjMQgZrwOf5X/+j4fsQI3nXiDH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3V+tcMAAADeAAAADwAAAAAAAAAAAAAAAACYAgAAZHJzL2Rv&#10;d25yZXYueG1sUEsFBgAAAAAEAAQA9QAAAIgDAAAAAA==&#10;" path="m19812,r6096,3048l28956,10668r-1524,4572l28956,16764,35052,9144,41148,4572,47244,1524,53340,r4572,l60960,1524,57912,16764r-6096,l50292,10668,45720,9144r-3048,1524l39624,12192r-4572,4572l30480,21336r-3048,6096l25908,33528,19812,62484r-12192,l16764,22860r1524,-6096l18288,12192,16764,9144,15240,7620r-3048,l9144,9144,7620,12192,3048,15240,,10668,4572,6096,10668,3048,15240,1524,19812,xe" fillcolor="black" stroked="f" strokeweight="0">
                  <v:stroke miterlimit="83231f" joinstyle="miter"/>
                  <v:path arrowok="t" o:connecttype="custom" o:connectlocs="198,0;259,30;289,107;274,152;289,168;350,91;411,46;472,15;533,0;579,0;609,15;579,168;518,168;502,107;457,91;426,107;396,122;350,168;305,213;274,274;259,335;198,625;76,625;167,229;183,168;183,122;167,91;152,76;122,76;91,91;76,122;30,152;0,107;46,61;107,30;152,15;198,0" o:connectangles="0,0,0,0,0,0,0,0,0,0,0,0,0,0,0,0,0,0,0,0,0,0,0,0,0,0,0,0,0,0,0,0,0,0,0,0,0" textboxrect="0,0,60960,62484"/>
                </v:shape>
                <v:shape id="Shape 1469" o:spid="_x0000_s1034" style="position:absolute;left:10363;top:1630;width:419;height:244;visibility:visible;mso-wrap-style:square;v-text-anchor:top" coordsize="41910,24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5ZDsUA&#10;AADeAAAADwAAAGRycy9kb3ducmV2LnhtbERPy2rDMBC8B/oPYgu5xXJLEowb2YRASwu5NI/7xtrY&#10;bqyVY6mO+vdVoZA57TI7MzurMphOjDS41rKCpyQFQVxZ3XKt4LB/nWUgnEfW2FkmBT/koCweJivM&#10;tb3xJ407X4towi5HBY33fS6lqxoy6BLbE0fubAeDPq5DLfWAt2huOvmcpktpsOWY0GBPm4aqy+7b&#10;KDhew7g40flrM75l9TXrt8F9VEpNH8P6BYSn4O/H/+p3Hd+PmMNfnTiDL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flkOxQAAAN4AAAAPAAAAAAAAAAAAAAAAAJgCAABkcnMv&#10;ZG93bnJldi54bWxQSwUGAAAAAAQABAD1AAAAigMAAAAA&#10;" path="m9144,r6096,4572l12192,7620r-1524,3048l12192,13716r3048,3048l19812,18288r6096,l32004,18288r6096,-3048l41910,12700r,9180l39624,22860,25908,24384r-10668,l6096,21336,1524,16764,,12192,,9144,3048,6096,4572,3048,9144,xe" fillcolor="black" stroked="f" strokeweight="0">
                  <v:stroke miterlimit="83231f" joinstyle="miter"/>
                  <v:path arrowok="t" o:connecttype="custom" o:connectlocs="91,0;152,46;122,76;107,107;122,137;152,168;198,183;259,183;320,183;381,153;419,127;419,219;396,229;259,244;152,244;61,214;15,168;0,122;0,92;30,61;46,31;91,0" o:connectangles="0,0,0,0,0,0,0,0,0,0,0,0,0,0,0,0,0,0,0,0,0,0" textboxrect="0,0,41910,24384"/>
                </v:shape>
                <v:shape id="Shape 1470" o:spid="_x0000_s1035" style="position:absolute;left:10027;top:1447;width:214;height:168;visibility:visible;mso-wrap-style:square;v-text-anchor:top" coordsize="21336,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OHL8YA&#10;AADeAAAADwAAAGRycy9kb3ducmV2LnhtbERP0WrCQBB8L/Qfji34Vi8RK5J6Sikt9KWBREX6tuTW&#10;JDa3F3NnEv/eEwqdp11mZ2ZntRlNI3rqXG1ZQTyNQBAXVtdcKthtP5+XIJxH1thYJgVXcrBZPz6s&#10;MNF24Iz63JcimLBLUEHlfZtI6YqKDLqpbYkDd7SdQR/WrpS6wyGYm0bOomghDdYcEips6b2i4je/&#10;GAXnUxrHtfvZ9982O3xovhz8PFVq8jS+vYLwNPr/4z/1lw7vB7zAvU6YQa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TOHL8YAAADeAAAADwAAAAAAAAAAAAAAAACYAgAAZHJz&#10;L2Rvd25yZXYueG1sUEsFBgAAAAAEAAQA9QAAAIsDAAAAAA==&#10;" path="m16764,r4572,4572l13716,10668,6096,15240,,16764,,10668,6096,7620,10668,4572,16764,xe" fillcolor="black" stroked="f" strokeweight="0">
                  <v:stroke miterlimit="83231f" joinstyle="miter"/>
                  <v:path arrowok="t" o:connecttype="custom" o:connectlocs="168,0;214,46;138,107;61,153;0,168;0,107;61,76;107,46;168,0" o:connectangles="0,0,0,0,0,0,0,0,0" textboxrect="0,0,21336,16764"/>
                </v:shape>
                <v:shape id="Shape 1471" o:spid="_x0000_s1036" style="position:absolute;left:10500;top:1001;width:282;height:629;visibility:visible;mso-wrap-style:square;v-text-anchor:top" coordsize="28194,629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OxsUA&#10;AADeAAAADwAAAGRycy9kb3ducmV2LnhtbERP0WoCMRB8F/yHsEJfRHO2YOVq7hBB8MlWrfR1vWwv&#10;Ry+b4xI1/n1TKDhPu8zOzM6yjLYVV+p941jBbJqBIK6cbrhW8HncTBYgfEDW2DomBXfyUBbDwRJz&#10;7W68p+sh1CKZsM9RgQmhy6X0lSGLfuo64sR9u95iSGtfS93jLZnbVj5n2VxabDglGOxobaj6OVys&#10;gmM8v+y6cxy/f3y9LsyJNmPpZko9jeLqDUSgGB7H/+qtTu8nzOGvTppB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AE7GxQAAAN4AAAAPAAAAAAAAAAAAAAAAAJgCAABkcnMv&#10;ZG93bnJldi54bWxQSwUGAAAAAAQABAD1AAAAigMAAAAA&#10;" path="m28194,r,7125l22860,11125r-4572,6096l15240,24841r-3048,9144l12192,41605r,6096l13716,52273r3048,3048l19812,55321r6096,-1524l28194,51511r,7366l27432,59893r-6096,1524l15240,62941,9144,61417,3048,58369,1524,50749,,43129,1524,30937,4572,20269r6096,-7620l16764,5029,25908,457,28194,xe" fillcolor="black" stroked="f" strokeweight="0">
                  <v:stroke miterlimit="83231f" joinstyle="miter"/>
                  <v:path arrowok="t" o:connecttype="custom" o:connectlocs="282,0;282,71;229,111;183,172;152,248;122,340;122,416;122,477;137,522;168,553;198,553;259,538;282,515;282,588;274,599;213,614;152,629;91,614;30,583;15,507;0,431;15,309;46,203;107,126;168,50;259,5;282,0" o:connectangles="0,0,0,0,0,0,0,0,0,0,0,0,0,0,0,0,0,0,0,0,0,0,0,0,0,0,0" textboxrect="0,0,28194,62941"/>
                </v:shape>
                <v:shape id="Shape 1472" o:spid="_x0000_s1037" style="position:absolute;left:10027;top:990;width:260;height:338;visibility:visible;mso-wrap-style:square;v-text-anchor:top" coordsize="25908,33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IIKMQA&#10;AADeAAAADwAAAGRycy9kb3ducmV2LnhtbERPTWvCQBC9F/wPyxS81Y0fWEldRaSCRzUVchyy0yQ0&#10;Oxuy2xj76ztCoXOax/uYN+vt4BrVUxdqzwamkwQUceFtzaWBj+zwsgIVIrLFxjMZuFOA7Wb0tMbU&#10;+hufqb/EUkkIhxQNVDG2qdahqMhhmPiWWLhP3zmMArtS2w5vEu4aPUuSpXZYs1yosKV9RcXX5dtJ&#10;jZ8y38+Xi1n/nmfZdZj707TJjRk/D7s3UJGG+C/+cx+t+GRe4fGO7K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yCCjEAAAA3gAAAA8AAAAAAAAAAAAAAAAAmAIAAGRycy9k&#10;b3ducmV2LnhtbFBLBQYAAAAABAAEAPUAAACJAwAAAAA=&#10;" path="m10668,r6096,1524l21336,3048r3048,4572l25908,13716r-3048,9144l15240,28956,3048,33528,,33762,,26924,7620,24384r6096,-4572l15240,13716,13716,7620,7620,6096,,7620,,1829,1524,1524,10668,xe" fillcolor="black" stroked="f" strokeweight="0">
                  <v:stroke miterlimit="83231f" joinstyle="miter"/>
                  <v:path arrowok="t" o:connecttype="custom" o:connectlocs="107,0;168,15;214,31;245,76;260,137;229,229;153,290;31,336;0,338;0,270;76,244;138,198;153,137;138,76;76,61;0,76;0,18;15,15;107,0" o:connectangles="0,0,0,0,0,0,0,0,0,0,0,0,0,0,0,0,0,0,0" textboxrect="0,0,25908,33762"/>
                </v:shape>
                <v:shape id="Shape 1473" o:spid="_x0000_s1038" style="position:absolute;left:10782;top:990;width:327;height:859;visibility:visible;mso-wrap-style:square;v-text-anchor:top" coordsize="32766,85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mRssUA&#10;AADeAAAADwAAAGRycy9kb3ducmV2LnhtbERPTWvCQBC9F/wPyxR6q5u20kp0FSmUKkixfhy8Ddkx&#10;G8zOhuxq4r93DoXOaR7vY95M572v1ZXaWAU28DLMQBEXwVZcGtjvvp7HoGJCtlgHJgM3ijCfDR6m&#10;mNvQ8S9dt6lUEsIxRwMupSbXOhaOPMZhaIiFO4XWYxLYltq22Em4r/Vrlr1rjxXLBYcNfToqztuL&#10;N7B847Dan9xP93HepONox+vDNxvz9NgvJqAS9elf/OdeWqkvI33lHdlBz+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aZGyxQAAAN4AAAAPAAAAAAAAAAAAAAAAAJgCAABkcnMv&#10;ZG93bnJldi54bWxQSwUGAAAAAAQABAD1AAAAigMAAAAA&#10;" path="m5334,r9144,1524l20574,4572,26670,r6096,1524l28194,16764,25146,32004,22098,50292,19050,64008,14478,74676,8382,82296,,85888,,76708r762,-508l5334,70104,8382,60960,11430,48768r-1524,l3810,54864,,59944,,52577,5334,47244,8382,42672r3048,-4572l12954,33528r1524,-4572l16002,21336r,-6096l14478,7620,6858,6096,762,7620,,8191,,1067,5334,xe" fillcolor="black" stroked="f" strokeweight="0">
                  <v:stroke miterlimit="83231f" joinstyle="miter"/>
                  <v:path arrowok="t" o:connecttype="custom" o:connectlocs="53,0;144,15;205,46;266,0;327,15;281,168;251,320;221,503;190,640;144,747;84,823;0,859;0,767;8,762;53,701;84,610;114,488;99,488;38,549;0,600;0,526;53,473;84,427;114,381;129,335;144,290;160,213;160,152;144,76;68,61;8,76;0,82;0,11;53,0" o:connectangles="0,0,0,0,0,0,0,0,0,0,0,0,0,0,0,0,0,0,0,0,0,0,0,0,0,0,0,0,0,0,0,0,0,0" textboxrect="0,0,32766,85888"/>
                </v:shape>
                <v:shape id="Shape 1474" o:spid="_x0000_s1039" style="position:absolute;left:11338;width:762;height:1630;visibility:visible;mso-wrap-style:square;v-text-anchor:top" coordsize="762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ns0MYA&#10;AADeAAAADwAAAGRycy9kb3ducmV2LnhtbERPwWrCQBC9F/oPyxS8iNnYQ2hjVpFioeBFo1SP0+w0&#10;Cc3OptmNiX/vFoS+0wxv3nvzstVoGnGhztWWFcyjGARxYXXNpYLj4X32AsJ5ZI2NZVJwJQer5eND&#10;hqm2A+/pkvtSBBN2KSqovG9TKV1RkUEX2ZY4cN+2M+jD2pVSdzgEc9PI5zhOpMGaQ0KFLb1VVPzk&#10;vVHwtT5tz9Pm0+e/BjeJdru+L0qlJk/jegHC0+j/j+/qDx3eD3iFvzphBr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Jns0MYAAADeAAAADwAAAAAAAAAAAAAAAACYAgAAZHJz&#10;L2Rvd25yZXYueG1sUEsFBgAAAAAEAAQA9QAAAIsDAAAAAA==&#10;" path="m62484,l76200,,13716,163068,,163068,62484,xe" fillcolor="black" stroked="f" strokeweight="0">
                  <v:stroke miterlimit="83231f" joinstyle="miter"/>
                  <v:path arrowok="t" o:connecttype="custom" o:connectlocs="625,0;762,0;137,1630;0,1630;625,0" o:connectangles="0,0,0,0,0" textboxrect="0,0,76200,163068"/>
                </v:shape>
                <v:shape id="Shape 1475" o:spid="_x0000_s1040" style="position:absolute;left:12222;width:853;height:1264;visibility:visible;mso-wrap-style:square;v-text-anchor:top" coordsize="85344,126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GgGckA&#10;AADeAAAADwAAAGRycy9kb3ducmV2LnhtbESPQWvCQBCF74X+h2UKXopuIlQkuooUFPFSoy3ibZqd&#10;JrHZ2ZBdNf33nUOhtxnmzXvvmy9716gbdaH2bCAdJaCIC29rLg28H9fDKagQkS02nsnADwVYLh4f&#10;5phZf+ecbodYKjHhkKGBKsY20zoUFTkMI98Sy+3Ldw6jrF2pbYd3MXeNHifJRDusWRIqbOm1ouL7&#10;cHUGzunkZVN85J/T5+3GH09v+11+2RszeOpXM1CR+vgv/vveWqmfpmMBEByZQS9+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PGgGckAAADeAAAADwAAAAAAAAAAAAAAAACYAgAA&#10;ZHJzL2Rvd25yZXYueG1sUEsFBgAAAAAEAAQA9QAAAI4DAAAAAA==&#10;" path="m38100,r4572,l25908,76200r3048,l35052,74676r7620,-4572l50292,65532r6096,-6096l59436,54864r1524,-4572l59436,47244,54864,45720r1524,-4572l83820,41148r1524,4572l70104,57912,48768,74676r9144,33528l59436,114300r1524,1524l64008,117348r6096,-1524l76200,108204r6096,4572l74676,120396r-6096,3048l59436,126492r-6096,l50292,123444r-4572,-4572l44196,111252,38100,89916,36576,85344,35052,82296r-4572,l24384,82296r-9144,42672l,124968,22860,25908r1524,-7620l24384,12192,22860,7620,19812,6096r-4572,l15240,1524,38100,xe" fillcolor="black" stroked="f" strokeweight="0">
                  <v:stroke miterlimit="83231f" joinstyle="miter"/>
                  <v:path arrowok="t" o:connecttype="custom" o:connectlocs="381,0;427,0;259,761;289,761;350,746;427,701;503,655;564,594;594,548;609,503;594,472;548,457;564,411;838,411;853,457;701,579;487,746;579,1081;594,1142;609,1157;640,1173;701,1157;762,1081;823,1127;746,1203;685,1234;594,1264;533,1264;503,1234;457,1188;442,1112;381,899;366,853;350,822;305,822;244,822;152,1249;0,1249;228,259;244,183;244,122;228,76;198,61;152,61;152,15;381,0" o:connectangles="0,0,0,0,0,0,0,0,0,0,0,0,0,0,0,0,0,0,0,0,0,0,0,0,0,0,0,0,0,0,0,0,0,0,0,0,0,0,0,0,0,0,0,0,0,0" textboxrect="0,0,85344,126492"/>
                </v:shape>
                <v:shape id="Shape 1476" o:spid="_x0000_s1041" style="position:absolute;left:4160;top:2651;width:1189;height:1189;visibility:visible;mso-wrap-style:square;v-text-anchor:top" coordsize="118872,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kysIA&#10;AADeAAAADwAAAGRycy9kb3ducmV2LnhtbERP24rCMBB9X/Afwgi+rWkLylKNIsqKuE9ePmBsxqba&#10;TLpN1Pr3ZkHYtzmc60znna3FnVpfOVaQDhMQxIXTFZcKjofvzy8QPiBrrB2Tgid5mM96H1PMtXvw&#10;ju77UIoYwj5HBSaEJpfSF4Ys+qFriCN3dq3FEGFbSt3iI4bbWmZJMpYWK44NBhtaGiqu+5tVkC1/&#10;Rvw7vqzs4URbXcv12jwzpQb9bjEBEagL/+K3e6Pj/DTNUvh7J94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kyTKwgAAAN4AAAAPAAAAAAAAAAAAAAAAAJgCAABkcnMvZG93&#10;bnJldi54bWxQSwUGAAAAAAQABAD1AAAAhwMAAAAA&#10;" path="m22860,l57912,,56388,4572,51816,6096,50292,9144r-3048,4572l45720,18288r-1524,7620l38100,53340r3048,l47244,51816r7620,-4572l59436,42672r7620,-6096l74676,28956r4572,-6096l85344,15240,86868,9144,85344,6096,80772,4572,80772,r38100,l117348,4572r-7620,3048l103632,12192r-7620,7620l62484,51816,80772,97536r3048,6096l85344,108204r4572,4572l97536,114300r-1524,4572l62484,118872r,-4572l67056,112776r1524,-3048l67056,105156,64008,99060,53340,71628,50292,64008,47244,62484,41148,60960r-4572,l28956,92964r-1524,9144l27432,106680r1524,6096l36576,114300r-1524,4572l,118872r1524,-4572l6096,112776r3048,-3048l10668,105156r1524,-4572l13716,92964,28956,25908r1524,-7620l30480,12192,28956,6096,22860,4572,22860,xe" fillcolor="black" stroked="f" strokeweight="0">
                  <v:stroke miterlimit="83231f" joinstyle="miter"/>
                  <v:path arrowok="t" o:connecttype="custom" o:connectlocs="229,0;579,0;564,46;518,61;503,91;473,137;457,183;442,259;381,534;412,534;473,518;549,473;595,427;671,366;747,290;793,229;854,152;869,91;854,61;808,46;808,0;1189,0;1174,46;1098,76;1037,122;960,198;625,518;808,976;838,1037;854,1082;899,1128;976,1143;960,1189;625,1189;625,1143;671,1128;686,1098;671,1052;640,991;534,716;503,640;473,625;412,610;366,610;290,930;274,1021;274,1067;290,1128;366,1143;351,1189;0,1189;15,1143;61,1128;91,1098;107,1052;122,1006;137,930;290,259;305,183;305,122;290,61;229,46;229,0" o:connectangles="0,0,0,0,0,0,0,0,0,0,0,0,0,0,0,0,0,0,0,0,0,0,0,0,0,0,0,0,0,0,0,0,0,0,0,0,0,0,0,0,0,0,0,0,0,0,0,0,0,0,0,0,0,0,0,0,0,0,0,0,0,0,0" textboxrect="0,0,118872,118872"/>
                </v:shape>
                <v:shape id="Shape 1477" o:spid="_x0000_s1042" style="position:absolute;left:3261;top:2651;width:792;height:1524;visibility:visible;mso-wrap-style:square;v-text-anchor:top" coordsize="79248,152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Y7TMQA&#10;AADeAAAADwAAAGRycy9kb3ducmV2LnhtbERPS2sCMRC+F/ofwhR60+wuYrerUVrBPm5W2/uwGXcX&#10;N5MliZr6601B6G0+vufMl9H04kTOd5YV5OMMBHFtdceNgu/delSC8AFZY2+ZFPySh+Xi/m6OlbZn&#10;/qLTNjQihbCvUEEbwlBJ6euWDPqxHYgTt7fOYEjQNVI7PKdw08siy6bSYMepocWBVi3Vh+3RKPiM&#10;pQ0HF9+en8rX3WTTXZr3n4tSjw/xZQYiUAz/4pv7Q6f5eV4U8PdOukE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2O0zEAAAA3gAAAA8AAAAAAAAAAAAAAAAAmAIAAGRycy9k&#10;b3ducmV2LnhtbFBLBQYAAAAABAAEAPUAAACJAwAAAAA=&#10;" path="m45720,l79248,r,4572l74676,6096,71628,9144r-3048,4572l68580,19812r-3048,6096l47244,115824r-4572,12192l39624,137160r-6096,6096l27432,149352r-9144,1524l9144,152400,,150876r3048,-7620l9144,143256r7620,-1524l22860,137160r4572,-7620l30480,117348,50292,25908,53340,12192,50292,6096,44196,4572,45720,xe" fillcolor="black" stroked="f" strokeweight="0">
                  <v:stroke miterlimit="83231f" joinstyle="miter"/>
                  <v:path arrowok="t" o:connecttype="custom" o:connectlocs="457,0;792,0;792,46;746,61;716,91;685,137;685,198;655,259;472,1158;426,1280;396,1372;335,1433;274,1494;183,1509;91,1524;0,1509;30,1433;91,1433;168,1417;228,1372;274,1295;305,1173;503,259;533,122;503,61;442,46;457,0" o:connectangles="0,0,0,0,0,0,0,0,0,0,0,0,0,0,0,0,0,0,0,0,0,0,0,0,0,0,0" textboxrect="0,0,79248,152400"/>
                </v:shape>
                <v:shape id="Shape 1478" o:spid="_x0000_s1043" style="position:absolute;left:5974;top:3599;width:289;height:622;visibility:visible;mso-wrap-style:square;v-text-anchor:top" coordsize="28956,621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2j0sQA&#10;AADeAAAADwAAAGRycy9kb3ducmV2LnhtbERPTWvCQBC9C/6HZYTemk0sSE1dRaUVD16qLehtmh2T&#10;aHY2ZFeN/npXKHibx/uc0aQ1lThT40rLCpIoBkGcWV1yruBn8/X6DsJ5ZI2VZVJwJQeTcbczwlTb&#10;C3/Tee1zEULYpaig8L5OpXRZQQZdZGviwO1tY9AH2ORSN3gJ4aaS/TgeSIMlh4YCa5oXlB3XJ6Pg&#10;8Nn6KZLb3X639d+K5maWDRdKvfTa6QcIT61/iv/dSx3mJ0n/DR7vhBv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do9LEAAAA3gAAAA8AAAAAAAAAAAAAAAAAmAIAAGRycy9k&#10;b3ducmV2LnhtbFBLBQYAAAAABAAEAPUAAACJAwAAAAA=&#10;" path="m28956,r,5791l22860,10363r-4572,7620l13716,27127,27432,25603r1524,-508l28956,31934,12192,33224r,3047l12192,40843r,6096l15240,51512r3048,3047l22860,54559r6096,l28956,60655r-9144,1524l12192,60655,6096,56083,1524,49988,,40843,1524,33224,3048,25603,6096,17983r4572,-6095l22860,1219,28956,xe" fillcolor="black" stroked="f" strokeweight="0">
                  <v:stroke miterlimit="83231f" joinstyle="miter"/>
                  <v:path arrowok="t" o:connecttype="custom" o:connectlocs="289,0;289,58;228,104;183,180;137,271;274,256;289,251;289,319;122,332;122,363;122,409;122,470;152,515;183,546;228,546;289,546;289,607;198,622;122,607;61,561;15,500;0,409;15,332;30,256;61,180;106,119;228,12;289,0" o:connectangles="0,0,0,0,0,0,0,0,0,0,0,0,0,0,0,0,0,0,0,0,0,0,0,0,0,0,0,0" textboxrect="0,0,28956,62179"/>
                </v:shape>
                <v:shape id="Shape 1479" o:spid="_x0000_s1044" style="position:absolute;left:5257;top:3581;width:610;height:625;visibility:visible;mso-wrap-style:square;v-text-anchor:top" coordsize="60960,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AsfMIA&#10;AADeAAAADwAAAGRycy9kb3ducmV2LnhtbERPS4vCMBC+C/6HMIIX0bRSFqlGUWHBZU++7kMzttVk&#10;Upus1n+/WRD2Nh/fcxarzhrxoNbXjhWkkwQEceF0zaWC0/FzPAPhA7JG45gUvMjDatnvLTDX7sl7&#10;ehxCKWII+xwVVCE0uZS+qMiin7iGOHIX11oMEbal1C0+Y7g1cpokH9JizbGhwoa2FRW3w49VsCkS&#10;P8rMfZ2V37POvc6m+bqelRoOuvUcRKAu/Ivf7p2O89N0msHfO/EG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8Cx8wgAAAN4AAAAPAAAAAAAAAAAAAAAAAJgCAABkcnMvZG93&#10;bnJldi54bWxQSwUGAAAAAAQABAD1AAAAhwMAAAAA&#10;" path="m19812,r6096,3048l28956,10668r-1524,4572l28956,16764,35052,9144,41148,4572,47244,1524,53340,r4572,l60960,1524,57912,16764r-6096,l50292,10668,45720,9144r-3048,1524l39624,12192r-4572,4572l30480,21336r-3048,6096l25908,33528,19812,62484r-12192,l16764,22860r1524,-6096l18288,12192,16764,9144,15240,7620r-3048,l9144,9144,7620,12192,3048,15240,,10668,4572,6096,10668,3048,15240,1524,19812,xe" fillcolor="black" stroked="f" strokeweight="0">
                  <v:stroke miterlimit="83231f" joinstyle="miter"/>
                  <v:path arrowok="t" o:connecttype="custom" o:connectlocs="198,0;259,30;290,107;275,152;290,168;351,91;412,46;473,15;534,0;580,0;610,15;580,168;519,168;503,107;458,91;427,107;397,122;351,168;305,213;275,274;259,335;198,625;76,625;168,229;183,168;183,122;168,91;153,76;122,76;92,91;76,122;31,152;0,107;46,61;107,30;153,15;198,0" o:connectangles="0,0,0,0,0,0,0,0,0,0,0,0,0,0,0,0,0,0,0,0,0,0,0,0,0,0,0,0,0,0,0,0,0,0,0,0,0" textboxrect="0,0,60960,62484"/>
                </v:shape>
                <v:shape id="Shape 1480" o:spid="_x0000_s1045" style="position:absolute;left:6263;top:4038;width:214;height:168;visibility:visible;mso-wrap-style:square;v-text-anchor:top" coordsize="21336,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9NksUA&#10;AADeAAAADwAAAGRycy9kb3ducmV2LnhtbERPS2vCQBC+F/oflhF6q5sNtUjqGqRY6EXBR5Hehuw0&#10;iWZnY3aN8d+7hUJv8/E9Z5YPthE9db52rEGNExDEhTM1lxr2u4/nKQgfkA02jknDjTzk88eHGWbG&#10;XXlD/TaUIoawz1BDFUKbSemLiiz6sWuJI/fjOoshwq6UpsNrDLeNTJPkVVqsOTZU2NJ7RcVpe7Ea&#10;zse1UrX//upXbnNYGr4cwsta66fRsHgDEWgI/+I/96eJ85VKJ/D7TrxB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X02SxQAAAN4AAAAPAAAAAAAAAAAAAAAAAJgCAABkcnMv&#10;ZG93bnJldi54bWxQSwUGAAAAAAQABAD1AAAAigMAAAAA&#10;" path="m16764,r4572,4572l13716,10668,6096,15240,,16764,,10668,6096,7620,10668,4572,16764,xe" fillcolor="black" stroked="f" strokeweight="0">
                  <v:stroke miterlimit="83231f" joinstyle="miter"/>
                  <v:path arrowok="t" o:connecttype="custom" o:connectlocs="168,0;214,46;138,107;61,153;0,168;0,168;0,107;0,107;61,76;107,46;168,0" o:connectangles="0,0,0,0,0,0,0,0,0,0,0" textboxrect="0,0,21336,16764"/>
                </v:shape>
                <v:shape id="Shape 1481" o:spid="_x0000_s1046" style="position:absolute;left:6614;top:3581;width:548;height:640;visibility:visible;mso-wrap-style:square;v-text-anchor:top" coordsize="54864,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z/4MUA&#10;AADeAAAADwAAAGRycy9kb3ducmV2LnhtbERP22rCQBB9L/gPywi+FN1ERErqKkUUfJBeoh8wZKdJ&#10;aHY2ZDdm49e7hULf5nCus9kF04gbda62rCBdJCCIC6trLhVcL8f5CwjnkTU2lknBSA5228nTBjNt&#10;B/6iW+5LEUPYZaig8r7NpHRFRQbdwrbEkfu2nUEfYVdK3eEQw00jl0mylgZrjg0VtrSvqPjJe6Pg&#10;Ywjj6jO81/dyNebj+fka+v6g1Gwa3l5BeAr+X/znPuk4P02Xa/h9J94gt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nP/gxQAAAN4AAAAPAAAAAAAAAAAAAAAAAJgCAABkcnMv&#10;ZG93bnJldi54bWxQSwUGAAAAAAQABAD1AAAAigMAAAAA&#10;" path="m33528,l44196,1524,54864,3048,51816,16764r-6096,l42672,9144,38100,7620,33528,6096,28956,7620,24384,9144r-1524,3048l21336,15240r,3048l22860,21336r4572,3048l33528,27432r6096,4571l44196,36576r1524,3048l47244,45720r-3048,7620l39624,59436r-7620,3048l22860,64008r-10668,l,60960,3048,45720r6096,l9144,51816r3048,3048l16764,57912r6096,l32004,54864r3048,-3048l35052,48768r,-4572l33528,41148,30480,38100,24384,35052,18288,30480,13716,27432,10668,22860r,-4572l12192,10668,16764,4572,24384,1524,33528,xe" fillcolor="black" stroked="f" strokeweight="0">
                  <v:stroke miterlimit="83231f" joinstyle="miter"/>
                  <v:path arrowok="t" o:connecttype="custom" o:connectlocs="335,0;441,15;548,30;518,168;457,168;426,91;381,76;335,61;289,76;244,91;228,122;213,152;213,183;228,213;274,244;335,274;396,320;441,366;457,396;472,457;441,533;396,594;320,625;228,640;122,640;0,610;30,457;91,457;91,518;122,549;167,579;228,579;320,549;350,518;350,488;350,442;335,411;304,381;244,350;183,305;137,274;107,229;107,183;122,107;167,46;244,15;335,0" o:connectangles="0,0,0,0,0,0,0,0,0,0,0,0,0,0,0,0,0,0,0,0,0,0,0,0,0,0,0,0,0,0,0,0,0,0,0,0,0,0,0,0,0,0,0,0,0,0,0" textboxrect="0,0,54864,64008"/>
                </v:shape>
                <v:shape id="Shape 1482" o:spid="_x0000_s1047" style="position:absolute;left:6263;top:3581;width:259;height:338;visibility:visible;mso-wrap-style:square;v-text-anchor:top" coordsize="25908,33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7ClcYA&#10;AADeAAAADwAAAGRycy9kb3ducmV2LnhtbESPQWvCQBCF7wX/wzKCt7pJFCvRVUQqeFRTIcchOybB&#10;7GzIbmPsr+8Khd5meO9782a9HUwjeupcbVlBPI1AEBdW11wq+MoO70sQziNrbCyTgic52G5Gb2tM&#10;tX3wmfqLL0UIYZeigsr7NpXSFRUZdFPbEgftZjuDPqxdKXWHjxBuGplE0UIarDlcqLClfUXF/fJt&#10;Qo2fMt/PFvOk/8yz7DrM7ClucqUm42G3AuFp8P/mP/qoAxfHyQe83gkz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7ClcYAAADeAAAADwAAAAAAAAAAAAAAAACYAgAAZHJz&#10;L2Rvd25yZXYueG1sUEsFBgAAAAAEAAQA9QAAAIsDAAAAAA==&#10;" path="m10668,r6096,1524l21336,3048r3048,4572l25908,13716r-3048,9144l15240,28956,3048,33528,,33762,,26924,7620,24384r6096,-4572l15240,13716,13716,7620,7620,6096,,7620,,1829,1524,1524,10668,xe" fillcolor="black" stroked="f" strokeweight="0">
                  <v:stroke miterlimit="83231f" joinstyle="miter"/>
                  <v:path arrowok="t" o:connecttype="custom" o:connectlocs="107,0;168,15;213,31;244,76;259,137;229,229;152,290;30,336;0,338;0,270;76,244;137,198;152,137;137,76;76,61;0,76;0,76;0,18;15,15;107,0" o:connectangles="0,0,0,0,0,0,0,0,0,0,0,0,0,0,0,0,0,0,0,0" textboxrect="0,0,25908,33762"/>
                </v:shape>
                <v:shape id="Shape 1483" o:spid="_x0000_s1048" style="position:absolute;left:7360;top:2590;width:762;height:1631;visibility:visible;mso-wrap-style:square;v-text-anchor:top" coordsize="76200,163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mD9scA&#10;AADeAAAADwAAAGRycy9kb3ducmV2LnhtbESPQWvCQBCF74L/YRmhF9FNPEiJriKlgtBLTUU9TrPT&#10;JDQ7m2Y3mv5751DobYb35r1v1tvBNepGXag9G0jnCSjiwtuaSwOnj/3sGVSIyBYbz2TglwJsN+PR&#10;GjPr73ykWx5LJSEcMjRQxdhmWoeiIodh7lti0b585zDK2pXadniXcNfoRZIstcOapaHCll4qKr7z&#10;3hn43F3ertPmHPMfh69LG977viiNeZoMuxWoSEP8N/9dH6zgp+lCeOUdmUFv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25g/bHAAAA3gAAAA8AAAAAAAAAAAAAAAAAmAIAAGRy&#10;cy9kb3ducmV2LnhtbFBLBQYAAAAABAAEAPUAAACMAwAAAAA=&#10;" path="m62484,l76200,,13716,163068,,163068,62484,xe" fillcolor="black" stroked="f" strokeweight="0">
                  <v:stroke miterlimit="83231f" joinstyle="miter"/>
                  <v:path arrowok="t" o:connecttype="custom" o:connectlocs="625,0;762,0;137,1631;0,1631;625,0" o:connectangles="0,0,0,0,0" textboxrect="0,0,76200,163068"/>
                </v:shape>
                <v:shape id="Shape 1484" o:spid="_x0000_s1049" style="position:absolute;left:8321;top:2575;width:548;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0ZrcYA&#10;AADeAAAADwAAAGRycy9kb3ducmV2LnhtbERPTWvCQBC9F/wPywi91U0CLRpdJUhbPBREbcHjNDsm&#10;odnZNLvG6K93BcHbPN7nzBa9qUVHrassK4hHEQji3OqKCwXfu4+XMQjnkTXWlknBmRws5oOnGaba&#10;nnhD3dYXIoSwS1FB6X2TSunykgy6kW2IA3ewrUEfYFtI3eIphJtaJlH0Jg1WHBpKbGhZUv63PRoF&#10;bn/ZfGW/dnn5+X9ffybZend47ZR6HvbZFISn3j/Ed/dKh/lxnEzg9k64Qc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50ZrcYAAADeAAAADwAAAAAAAAAAAAAAAACYAgAAZHJz&#10;L2Rvd25yZXYueG1sUEsFBgAAAAAEAAQA9QAAAIsDAAAAAA==&#10;" path="m53340,r1524,6096l45720,10668r-7620,6096l30480,24384r-6096,9144l18288,54864,15240,82296r3048,27432l24384,132588r6096,9144l38100,149353r7620,6095l54864,160020r-1524,6096l41148,161544,30480,155448r-9144,-7620l13716,137160,7620,124968,3048,112776,1524,99060,,83820,1524,68580,3048,53340,7620,41148,13716,28956r7620,-9144l30480,10668,41148,4572,53340,xe" fillcolor="black" stroked="f" strokeweight="0">
                  <v:stroke miterlimit="83231f" joinstyle="miter"/>
                  <v:path arrowok="t" o:connecttype="custom" o:connectlocs="533,0;548,61;457,107;381,168;304,244;244,335;183,549;152,823;183,1097;244,1326;304,1417;381,1493;457,1554;548,1600;533,1661;411,1615;304,1554;213,1478;137,1371;76,1250;30,1128;15,991;0,838;15,686;30,533;76,411;137,290;213,198;304,107;411,46;533,0" o:connectangles="0,0,0,0,0,0,0,0,0,0,0,0,0,0,0,0,0,0,0,0,0,0,0,0,0,0,0,0,0,0,0" textboxrect="0,0,54864,166116"/>
                </v:shape>
                <v:shape id="Shape 1485" o:spid="_x0000_s1050" style="position:absolute;left:8930;top:2987;width:991;height:868;visibility:visible;mso-wrap-style:square;v-text-anchor:top" coordsize="99060,868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X5xMUA&#10;AADeAAAADwAAAGRycy9kb3ducmV2LnhtbESPQU/DMAyF70j8h8hI3FjaIdgoy6ZuEtKudBNn05im&#10;onG6JNvKv8cHJG62/Pze+1abyQ/qQjH1gQ2UswIUcRtsz52B4+HtYQkqZWSLQ2Ay8EMJNuvbmxVW&#10;Nlz5nS5N7pSYcKrQgMt5rLROrSOPaRZGYrl9hegxyxo7bSNexdwPel4Uz9pjz5LgcKSdo/a7OXsD&#10;7fIlLtJnuU/bp/kpfdS7rasbY+7vpvoVVKYp/4v/vvdW6pflowAIjsy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FfnExQAAAN4AAAAPAAAAAAAAAAAAAAAAAJgCAABkcnMv&#10;ZG93bnJldi54bWxQSwUGAAAAAAQABAD1AAAAigMAAAAA&#10;" path="m25908,r4572,1524l35052,3048r1524,4572l38100,12192,35052,22860r1524,1524l45720,13716,53340,6096,60960,1524,68580,r7620,1524l80772,4572r4572,6096l85344,18288r,6096l83820,33528,77724,57912r-1524,7620l74676,71628r1524,4572l79248,77724r6096,-1524l88392,73152r6096,-6096l99060,71628r-7620,7620l85344,83820r-6096,1524l73152,86868,68580,85344,64008,82296,60960,77724r,-4572l60960,65532r3048,-9144l67056,41148r1524,-7620l70104,28956r,-6096l70104,16764,68580,13716,62484,10668r-7620,3048l45720,22860,38100,33528,33528,47244,24384,85344r-15240,l22860,28956r1524,-7620l24384,15240,22860,10668,19812,9144r-6096,3048l10668,15240,6096,19812,,15240,7620,7620,13716,3048,19812,1524,25908,xe" fillcolor="black" stroked="f" strokeweight="0">
                  <v:stroke miterlimit="83231f" joinstyle="miter"/>
                  <v:path arrowok="t" o:connecttype="custom" o:connectlocs="259,0;305,15;351,30;366,76;381,122;351,228;366,244;457,137;534,61;610,15;686,0;762,15;808,46;854,107;854,183;854,244;839,335;778,579;762,655;747,716;762,761;793,777;854,761;884,731;945,670;991,716;915,792;854,838;793,853;732,868;686,853;640,822;610,777;610,731;610,655;640,563;671,411;686,335;701,289;701,228;701,168;686,137;625,107;549,137;457,228;381,335;335,472;244,853;91,853;229,289;244,213;244,152;229,107;198,91;137,122;107,152;61,198;0,152;76,76;137,30;198,15;259,0" o:connectangles="0,0,0,0,0,0,0,0,0,0,0,0,0,0,0,0,0,0,0,0,0,0,0,0,0,0,0,0,0,0,0,0,0,0,0,0,0,0,0,0,0,0,0,0,0,0,0,0,0,0,0,0,0,0,0,0,0,0,0,0,0,0" textboxrect="0,0,99060,86868"/>
                </v:shape>
                <v:shape id="Shape 11613" o:spid="_x0000_s1051" style="position:absolute;left:10469;top:3261;width:1067;height:122;visibility:visible;mso-wrap-style:square;v-text-anchor:top" coordsize="106680,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kksIA&#10;AADeAAAADwAAAGRycy9kb3ducmV2LnhtbERP3WrCMBS+H/gO4QjezbQKQzqjOEXZLld9gENz1pQl&#10;J7WJtfbpl8Fgd+fj+z3r7eCs6KkLjWcF+TwDQVx53XCt4HI+Pq9AhIis0XomBQ8KsN1MntZYaH/n&#10;T+rLWIsUwqFABSbGtpAyVIYchrlviRP35TuHMcGulrrDewp3Vi6y7EU6bDg1GGxpb6j6Lm9Owceb&#10;G6+9NYeyHrPdaWxvK3sgpWbTYfcKItIQ/8V/7ned5uf5Moffd9INc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BOSSwgAAAN4AAAAPAAAAAAAAAAAAAAAAAJgCAABkcnMvZG93&#10;bnJldi54bWxQSwUGAAAAAAQABAD1AAAAhwMAAAAA&#10;" path="m,l106680,r,12192l,12192,,e" fillcolor="black" stroked="f" strokeweight="0">
                  <v:stroke miterlimit="83231f" joinstyle="miter"/>
                  <v:path arrowok="t" o:connecttype="custom" o:connectlocs="0,0;1067,0;1067,122;0,122;0,0" o:connectangles="0,0,0,0,0" textboxrect="0,0,106680,12192"/>
                </v:shape>
                <v:shape id="Shape 1487" o:spid="_x0000_s1052" style="position:absolute;left:12131;top:2590;width:853;height:1265;visibility:visible;mso-wrap-style:square;v-text-anchor:top" coordsize="85344,126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NKMcA&#10;AADeAAAADwAAAGRycy9kb3ducmV2LnhtbERPTWvCQBC9C/6HZQq9SN1EqUh0E0qhIl40aim9jdlp&#10;EpudDdmtxn/fLRS8zeN9zjLrTSMu1LnasoJ4HIEgLqyuuVRwPLw9zUE4j6yxsUwKbuQgS4eDJSba&#10;Xjmny96XIoSwS1BB5X2bSOmKigy6sW2JA/dlO4M+wK6UusNrCDeNnETRTBqsOTRU2NJrRcX3/sco&#10;+Ixnz6viPT/NR+uVPXxsd5v8vFPq8aF/WYDw1Pu7+N+91mF+HE8n8PdOuEG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62DSjHAAAA3gAAAA8AAAAAAAAAAAAAAAAAmAIAAGRy&#10;cy9kb3ducmV2LnhtbFBLBQYAAAAABAAEAPUAAACMAwAAAAA=&#10;" path="m38100,r4572,l25908,76200r3048,l35052,74676r7620,-4572l50292,65532r6096,-6096l59436,54864r1524,-4572l59436,47244,54864,45720r1524,-4572l83820,41148r1524,4572l70104,57912,48768,74676r9144,33528l59436,114300r1524,1524l64008,117347r6096,-1523l76200,108204r6096,4572l74676,120396r-6096,3048l59436,126492r-6096,l50292,123444r-4572,-4572l44196,111252,38100,89916,36576,85344,35052,82296r-4572,l24384,82296r-9144,42672l,124968,22860,25908r1524,-7620l24384,12192,22860,7620,19812,6096r-4572,l15240,1524,38100,xe" fillcolor="black" stroked="f" strokeweight="0">
                  <v:stroke miterlimit="83231f" joinstyle="miter"/>
                  <v:path arrowok="t" o:connecttype="custom" o:connectlocs="381,0;427,0;259,762;289,762;350,747;427,701;503,655;564,594;594,549;609,503;594,472;548,457;564,412;838,412;853,457;701,579;487,747;579,1082;594,1143;609,1158;640,1174;701,1158;762,1082;823,1128;746,1204;685,1235;594,1265;533,1265;503,1235;457,1189;442,1113;381,899;366,853;350,823;305,823;244,823;152,1250;0,1250;228,259;244,183;244,122;228,76;198,61;152,61;152,15;381,0" o:connectangles="0,0,0,0,0,0,0,0,0,0,0,0,0,0,0,0,0,0,0,0,0,0,0,0,0,0,0,0,0,0,0,0,0,0,0,0,0,0,0,0,0,0,0,0,0,0" textboxrect="0,0,85344,126492"/>
                </v:shape>
                <v:shape id="Shape 11614" o:spid="_x0000_s1053" style="position:absolute;left:13624;top:3261;width:1067;height:122;visibility:visible;mso-wrap-style:square;v-text-anchor:top" coordsize="106680,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rffsMA&#10;AADeAAAADwAAAGRycy9kb3ducmV2LnhtbERPS2rDMBDdB3oHMYHuYtkJhOBGCfnQ0izr9ACDNbVM&#10;pZFrKY7r01eFQnfzeN/Z7kdnxUB9aD0rKLIcBHHtdcuNgvfr82IDIkRkjdYzKfimAPvdw2yLpfZ3&#10;fqOhio1IIRxKVGBi7EopQ23IYch8R5y4D987jAn2jdQ93lO4s3KZ52vpsOXUYLCjk6H6s7o5BZej&#10;m74Ga85VM+WHl6m7beyZlHqcj4cnEJHG+C/+c7/qNL8oViv4fSfdIH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rffsMAAADeAAAADwAAAAAAAAAAAAAAAACYAgAAZHJzL2Rv&#10;d25yZXYueG1sUEsFBgAAAAAEAAQA9QAAAIgDAAAAAA==&#10;" path="m,l106680,r,12192l,12192,,e" fillcolor="black" stroked="f" strokeweight="0">
                  <v:stroke miterlimit="83231f" joinstyle="miter"/>
                  <v:path arrowok="t" o:connecttype="custom" o:connectlocs="0,0;1067,0;1067,122;0,122;0,0" o:connectangles="0,0,0,0,0" textboxrect="0,0,106680,12192"/>
                </v:shape>
                <v:shape id="Shape 1489" o:spid="_x0000_s1054" style="position:absolute;left:15361;top:2636;width:686;height:1204;visibility:visible;mso-wrap-style:square;v-text-anchor:top" coordsize="68580,120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iFuMUA&#10;AADeAAAADwAAAGRycy9kb3ducmV2LnhtbERPS2vCQBC+F/wPywje6iZqi6auIj5Aih6MXnobs2MS&#10;zM6G7Krx37uFQm/z8T1nOm9NJe7UuNKygrgfgSDOrC45V3A6bt7HIJxH1lhZJgVPcjCfdd6mmGj7&#10;4APdU5+LEMIuQQWF93UipcsKMuj6tiYO3MU2Bn2ATS51g48Qbio5iKJPabDk0FBgTcuCsmt6Mwo+&#10;bLpaH75/lpP6fC2Hu73G9LxXqtdtF18gPLX+X/zn3uowP46HI/h9J9wgZ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eIW4xQAAAN4AAAAPAAAAAAAAAAAAAAAAAJgCAABkcnMv&#10;ZG93bnJldi54bWxQSwUGAAAAAAQABAD1AAAAigMAAAAA&#10;" path="m39624,r4572,l44196,10668r,12192l44196,97536r,7620l47244,109728r3048,3048l57912,114300r10668,l68580,120396r-64008,l4572,114300r7620,l18288,112776r6096,-1524l27432,106680r1524,-3048l28956,97536r,-70104l27432,21336,24384,19812r-7620,3048l3048,30480,,24384,39624,xe" fillcolor="black" stroked="f" strokeweight="0">
                  <v:stroke miterlimit="83231f" joinstyle="miter"/>
                  <v:path arrowok="t" o:connecttype="custom" o:connectlocs="396,0;442,0;442,107;442,229;442,975;442,1052;473,1097;503,1128;579,1143;686,1143;686,1204;46,1204;46,1143;122,1143;183,1128;244,1113;274,1067;290,1036;290,975;290,274;274,213;244,198;168,229;30,305;0,244;396,0" o:connectangles="0,0,0,0,0,0,0,0,0,0,0,0,0,0,0,0,0,0,0,0,0,0,0,0,0,0" textboxrect="0,0,68580,120396"/>
                </v:shape>
                <v:shape id="Shape 1490" o:spid="_x0000_s1055" style="position:absolute;left:16230;top:2575;width:549;height:1661;visibility:visible;mso-wrap-style:square;v-text-anchor:top" coordsize="54864,16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mFdcYA&#10;AADeAAAADwAAAGRycy9kb3ducmV2LnhtbERPS2vCQBC+F/wPyxR6q5tYFImuEkSLB0F8gccxOyah&#10;2dmY3cbUX+8WCr3Nx/ec6bwzlWipcaVlBXE/AkGcWV1yruB4WL2PQTiPrLGyTAp+yMF81nuZYqLt&#10;nXfU7n0uQgi7BBUU3teJlC4ryKDr25o4cFfbGPQBNrnUDd5DuKnkIIpG0mDJoaHAmhYFZV/7b6PA&#10;nR+7TXqxi8fpttx+DtLt4TpslXp77dIJCE+d/xf/udc6zI/jjyH8vhNukL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mFdcYAAADeAAAADwAAAAAAAAAAAAAAAACYAgAAZHJz&#10;L2Rvd25yZXYueG1sUEsFBgAAAAAEAAQA9QAAAIsDAAAAAA==&#10;" path="m1524,l13716,4572r10668,6096l33528,19812r7620,9144l47244,41148r4572,12192l53340,68580r1524,15240l53340,99060r-1524,13716l47244,124968r-6096,12192l33528,147828r-9144,7620l13716,161544,1524,166116,,160020r9144,-4572l16764,149353r7620,-7621l30480,132588r6096,-22860l39624,82296,36576,54864,30480,33528,24384,24384,18288,16764,9144,10668,,6096,1524,xe" fillcolor="black" stroked="f" strokeweight="0">
                  <v:stroke miterlimit="83231f" joinstyle="miter"/>
                  <v:path arrowok="t" o:connecttype="custom" o:connectlocs="15,0;137,46;244,107;336,198;412,290;473,411;519,533;534,686;549,838;534,991;519,1128;473,1250;412,1371;336,1478;244,1554;137,1615;15,1661;0,1600;92,1554;168,1493;244,1417;305,1326;366,1097;397,823;366,549;305,335;244,244;183,168;92,107;0,61;15,0" o:connectangles="0,0,0,0,0,0,0,0,0,0,0,0,0,0,0,0,0,0,0,0,0,0,0,0,0,0,0,0,0,0,0" textboxrect="0,0,54864,166116"/>
                </v:shape>
                <v:shape id="Shape 11615" o:spid="_x0000_s1056" style="position:absolute;left:3429;top:2087;width:13502;height:122;visibility:visible;mso-wrap-style:square;v-text-anchor:top" coordsize="1350264,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MKcMMA&#10;AADeAAAADwAAAGRycy9kb3ducmV2LnhtbERPzWrCQBC+F3yHZQRvdZNKxaauopVSKXjQ+gBDdkxC&#10;s7MxOybp27uFQm/z8f3Ocj24WnXUhsqzgXSagCLOva24MHD+en9cgAqCbLH2TAZ+KMB6NXpYYmZ9&#10;z0fqTlKoGMIhQwOlSJNpHfKSHIapb4gjd/GtQ4mwLbRtsY/hrtZPSTLXDiuODSU29FZS/n26OQOH&#10;3cvHNa+ei1Rfzt2m/xTaBjFmMh42r6CEBvkX/7n3Ns5P09kcft+JN+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MKcMMAAADeAAAADwAAAAAAAAAAAAAAAACYAgAAZHJzL2Rv&#10;d25yZXYueG1sUEsFBgAAAAAEAAQA9QAAAIgDAAAAAA==&#10;" path="m,l1350264,r,12192l,12192,,e" fillcolor="black" stroked="f" strokeweight="0">
                  <v:stroke miterlimit="83231f" joinstyle="miter"/>
                  <v:path arrowok="t" o:connecttype="custom" o:connectlocs="0,0;13502,0;13502,122;0,122;0,0" o:connectangles="0,0,0,0,0" textboxrect="0,0,1350264,12192"/>
                </v:shape>
                <w10:anchorlock/>
              </v:group>
            </w:pict>
          </mc:Fallback>
        </mc:AlternateContent>
      </w:r>
    </w:p>
    <w:p w:rsidR="00A174DA" w:rsidRPr="007E1352" w:rsidRDefault="00A174DA" w:rsidP="00742BD2">
      <w:pPr>
        <w:spacing w:after="357" w:line="240" w:lineRule="auto"/>
        <w:ind w:left="1418"/>
        <w:jc w:val="both"/>
        <w:rPr>
          <w:rFonts w:ascii="Times New Roman" w:hAnsi="Times New Roman" w:cs="Times New Roman"/>
          <w:sz w:val="24"/>
          <w:szCs w:val="24"/>
        </w:rPr>
      </w:pPr>
      <w:r w:rsidRPr="007E1352">
        <w:rPr>
          <w:rFonts w:ascii="Times New Roman" w:hAnsi="Times New Roman" w:cs="Times New Roman"/>
          <w:sz w:val="24"/>
          <w:szCs w:val="24"/>
        </w:rPr>
        <w:t xml:space="preserve"> Dengan: </w:t>
      </w:r>
    </w:p>
    <w:p w:rsidR="00A174DA" w:rsidRPr="007E1352" w:rsidRDefault="00A174DA" w:rsidP="00742BD2">
      <w:pPr>
        <w:spacing w:after="278" w:line="240" w:lineRule="auto"/>
        <w:ind w:left="1276"/>
        <w:jc w:val="both"/>
        <w:rPr>
          <w:rFonts w:ascii="Times New Roman" w:hAnsi="Times New Roman" w:cs="Times New Roman"/>
          <w:sz w:val="24"/>
          <w:szCs w:val="24"/>
        </w:rPr>
      </w:pPr>
      <w:r>
        <w:rPr>
          <w:rFonts w:ascii="Times New Roman" w:eastAsia="Calibri" w:hAnsi="Times New Roman" w:cs="Times New Roman"/>
          <w:noProof/>
          <w:sz w:val="24"/>
          <w:szCs w:val="24"/>
          <w:lang w:eastAsia="id-ID"/>
        </w:rPr>
        <mc:AlternateContent>
          <mc:Choice Requires="wpg">
            <w:drawing>
              <wp:inline distT="0" distB="0" distL="0" distR="0" wp14:anchorId="2FAD5499" wp14:editId="27933099">
                <wp:extent cx="102235" cy="118745"/>
                <wp:effectExtent l="1270" t="4445" r="1270" b="635"/>
                <wp:docPr id="11104" name="Group 11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235" cy="118745"/>
                          <a:chOff x="0" y="0"/>
                          <a:chExt cx="102108" cy="118872"/>
                        </a:xfrm>
                      </wpg:grpSpPr>
                      <wps:wsp>
                        <wps:cNvPr id="11105" name="Shape 1495"/>
                        <wps:cNvSpPr>
                          <a:spLocks/>
                        </wps:cNvSpPr>
                        <wps:spPr bwMode="auto">
                          <a:xfrm>
                            <a:off x="0" y="0"/>
                            <a:ext cx="102108" cy="118872"/>
                          </a:xfrm>
                          <a:custGeom>
                            <a:avLst/>
                            <a:gdLst>
                              <a:gd name="T0" fmla="*/ 22860 w 102108"/>
                              <a:gd name="T1" fmla="*/ 0 h 118872"/>
                              <a:gd name="T2" fmla="*/ 102108 w 102108"/>
                              <a:gd name="T3" fmla="*/ 0 h 118872"/>
                              <a:gd name="T4" fmla="*/ 96012 w 102108"/>
                              <a:gd name="T5" fmla="*/ 27432 h 118872"/>
                              <a:gd name="T6" fmla="*/ 86868 w 102108"/>
                              <a:gd name="T7" fmla="*/ 27432 h 118872"/>
                              <a:gd name="T8" fmla="*/ 86868 w 102108"/>
                              <a:gd name="T9" fmla="*/ 16764 h 118872"/>
                              <a:gd name="T10" fmla="*/ 83820 w 102108"/>
                              <a:gd name="T11" fmla="*/ 10668 h 118872"/>
                              <a:gd name="T12" fmla="*/ 80772 w 102108"/>
                              <a:gd name="T13" fmla="*/ 9144 h 118872"/>
                              <a:gd name="T14" fmla="*/ 74676 w 102108"/>
                              <a:gd name="T15" fmla="*/ 7620 h 118872"/>
                              <a:gd name="T16" fmla="*/ 48768 w 102108"/>
                              <a:gd name="T17" fmla="*/ 7620 h 118872"/>
                              <a:gd name="T18" fmla="*/ 38100 w 102108"/>
                              <a:gd name="T19" fmla="*/ 54864 h 118872"/>
                              <a:gd name="T20" fmla="*/ 54864 w 102108"/>
                              <a:gd name="T21" fmla="*/ 54864 h 118872"/>
                              <a:gd name="T22" fmla="*/ 60960 w 102108"/>
                              <a:gd name="T23" fmla="*/ 53340 h 118872"/>
                              <a:gd name="T24" fmla="*/ 65532 w 102108"/>
                              <a:gd name="T25" fmla="*/ 50292 h 118872"/>
                              <a:gd name="T26" fmla="*/ 67056 w 102108"/>
                              <a:gd name="T27" fmla="*/ 47244 h 118872"/>
                              <a:gd name="T28" fmla="*/ 70104 w 102108"/>
                              <a:gd name="T29" fmla="*/ 41148 h 118872"/>
                              <a:gd name="T30" fmla="*/ 79248 w 102108"/>
                              <a:gd name="T31" fmla="*/ 41148 h 118872"/>
                              <a:gd name="T32" fmla="*/ 70104 w 102108"/>
                              <a:gd name="T33" fmla="*/ 77724 h 118872"/>
                              <a:gd name="T34" fmla="*/ 62484 w 102108"/>
                              <a:gd name="T35" fmla="*/ 77724 h 118872"/>
                              <a:gd name="T36" fmla="*/ 62484 w 102108"/>
                              <a:gd name="T37" fmla="*/ 70104 h 118872"/>
                              <a:gd name="T38" fmla="*/ 62484 w 102108"/>
                              <a:gd name="T39" fmla="*/ 67056 h 118872"/>
                              <a:gd name="T40" fmla="*/ 59436 w 102108"/>
                              <a:gd name="T41" fmla="*/ 64008 h 118872"/>
                              <a:gd name="T42" fmla="*/ 57912 w 102108"/>
                              <a:gd name="T43" fmla="*/ 62484 h 118872"/>
                              <a:gd name="T44" fmla="*/ 53340 w 102108"/>
                              <a:gd name="T45" fmla="*/ 62484 h 118872"/>
                              <a:gd name="T46" fmla="*/ 36576 w 102108"/>
                              <a:gd name="T47" fmla="*/ 62484 h 118872"/>
                              <a:gd name="T48" fmla="*/ 28956 w 102108"/>
                              <a:gd name="T49" fmla="*/ 92964 h 118872"/>
                              <a:gd name="T50" fmla="*/ 27432 w 102108"/>
                              <a:gd name="T51" fmla="*/ 100584 h 118872"/>
                              <a:gd name="T52" fmla="*/ 27432 w 102108"/>
                              <a:gd name="T53" fmla="*/ 106680 h 118872"/>
                              <a:gd name="T54" fmla="*/ 28956 w 102108"/>
                              <a:gd name="T55" fmla="*/ 111252 h 118872"/>
                              <a:gd name="T56" fmla="*/ 30480 w 102108"/>
                              <a:gd name="T57" fmla="*/ 112776 h 118872"/>
                              <a:gd name="T58" fmla="*/ 36576 w 102108"/>
                              <a:gd name="T59" fmla="*/ 114300 h 118872"/>
                              <a:gd name="T60" fmla="*/ 36576 w 102108"/>
                              <a:gd name="T61" fmla="*/ 118872 h 118872"/>
                              <a:gd name="T62" fmla="*/ 0 w 102108"/>
                              <a:gd name="T63" fmla="*/ 118872 h 118872"/>
                              <a:gd name="T64" fmla="*/ 1524 w 102108"/>
                              <a:gd name="T65" fmla="*/ 114300 h 118872"/>
                              <a:gd name="T66" fmla="*/ 6096 w 102108"/>
                              <a:gd name="T67" fmla="*/ 112776 h 118872"/>
                              <a:gd name="T68" fmla="*/ 9144 w 102108"/>
                              <a:gd name="T69" fmla="*/ 109728 h 118872"/>
                              <a:gd name="T70" fmla="*/ 10668 w 102108"/>
                              <a:gd name="T71" fmla="*/ 105156 h 118872"/>
                              <a:gd name="T72" fmla="*/ 12192 w 102108"/>
                              <a:gd name="T73" fmla="*/ 100584 h 118872"/>
                              <a:gd name="T74" fmla="*/ 13716 w 102108"/>
                              <a:gd name="T75" fmla="*/ 92964 h 118872"/>
                              <a:gd name="T76" fmla="*/ 28956 w 102108"/>
                              <a:gd name="T77" fmla="*/ 25908 h 118872"/>
                              <a:gd name="T78" fmla="*/ 30480 w 102108"/>
                              <a:gd name="T79" fmla="*/ 18288 h 118872"/>
                              <a:gd name="T80" fmla="*/ 30480 w 102108"/>
                              <a:gd name="T81" fmla="*/ 12192 h 118872"/>
                              <a:gd name="T82" fmla="*/ 28956 w 102108"/>
                              <a:gd name="T83" fmla="*/ 6096 h 118872"/>
                              <a:gd name="T84" fmla="*/ 22860 w 102108"/>
                              <a:gd name="T85" fmla="*/ 4572 h 118872"/>
                              <a:gd name="T86" fmla="*/ 22860 w 102108"/>
                              <a:gd name="T87" fmla="*/ 0 h 118872"/>
                              <a:gd name="T88" fmla="*/ 0 w 102108"/>
                              <a:gd name="T89" fmla="*/ 0 h 118872"/>
                              <a:gd name="T90" fmla="*/ 102108 w 102108"/>
                              <a:gd name="T91"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T88" t="T89" r="T90" b="T91"/>
                            <a:pathLst>
                              <a:path w="102108" h="118872">
                                <a:moveTo>
                                  <a:pt x="22860" y="0"/>
                                </a:moveTo>
                                <a:lnTo>
                                  <a:pt x="102108" y="0"/>
                                </a:lnTo>
                                <a:lnTo>
                                  <a:pt x="96012" y="27432"/>
                                </a:lnTo>
                                <a:lnTo>
                                  <a:pt x="86868" y="27432"/>
                                </a:lnTo>
                                <a:lnTo>
                                  <a:pt x="86868" y="16764"/>
                                </a:lnTo>
                                <a:lnTo>
                                  <a:pt x="83820" y="10668"/>
                                </a:lnTo>
                                <a:lnTo>
                                  <a:pt x="80772" y="9144"/>
                                </a:lnTo>
                                <a:lnTo>
                                  <a:pt x="74676" y="7620"/>
                                </a:lnTo>
                                <a:lnTo>
                                  <a:pt x="48768" y="7620"/>
                                </a:lnTo>
                                <a:lnTo>
                                  <a:pt x="38100" y="54864"/>
                                </a:lnTo>
                                <a:lnTo>
                                  <a:pt x="54864" y="54864"/>
                                </a:lnTo>
                                <a:lnTo>
                                  <a:pt x="60960" y="53340"/>
                                </a:lnTo>
                                <a:lnTo>
                                  <a:pt x="65532" y="50292"/>
                                </a:lnTo>
                                <a:lnTo>
                                  <a:pt x="67056" y="47244"/>
                                </a:lnTo>
                                <a:lnTo>
                                  <a:pt x="70104" y="41148"/>
                                </a:lnTo>
                                <a:lnTo>
                                  <a:pt x="79248" y="41148"/>
                                </a:lnTo>
                                <a:lnTo>
                                  <a:pt x="70104" y="77724"/>
                                </a:lnTo>
                                <a:lnTo>
                                  <a:pt x="62484" y="77724"/>
                                </a:lnTo>
                                <a:lnTo>
                                  <a:pt x="62484" y="70104"/>
                                </a:lnTo>
                                <a:lnTo>
                                  <a:pt x="62484" y="67056"/>
                                </a:lnTo>
                                <a:lnTo>
                                  <a:pt x="59436" y="64008"/>
                                </a:lnTo>
                                <a:lnTo>
                                  <a:pt x="57912" y="62484"/>
                                </a:lnTo>
                                <a:lnTo>
                                  <a:pt x="53340" y="62484"/>
                                </a:lnTo>
                                <a:lnTo>
                                  <a:pt x="36576" y="62484"/>
                                </a:lnTo>
                                <a:lnTo>
                                  <a:pt x="28956" y="92964"/>
                                </a:lnTo>
                                <a:lnTo>
                                  <a:pt x="27432" y="100584"/>
                                </a:lnTo>
                                <a:lnTo>
                                  <a:pt x="27432" y="106680"/>
                                </a:lnTo>
                                <a:lnTo>
                                  <a:pt x="28956" y="111252"/>
                                </a:lnTo>
                                <a:lnTo>
                                  <a:pt x="30480" y="112776"/>
                                </a:lnTo>
                                <a:lnTo>
                                  <a:pt x="36576" y="114300"/>
                                </a:lnTo>
                                <a:lnTo>
                                  <a:pt x="36576" y="118872"/>
                                </a:lnTo>
                                <a:lnTo>
                                  <a:pt x="0" y="118872"/>
                                </a:lnTo>
                                <a:lnTo>
                                  <a:pt x="1524" y="114300"/>
                                </a:lnTo>
                                <a:lnTo>
                                  <a:pt x="6096" y="112776"/>
                                </a:lnTo>
                                <a:lnTo>
                                  <a:pt x="9144" y="109728"/>
                                </a:lnTo>
                                <a:lnTo>
                                  <a:pt x="10668" y="105156"/>
                                </a:lnTo>
                                <a:lnTo>
                                  <a:pt x="12192" y="100584"/>
                                </a:lnTo>
                                <a:lnTo>
                                  <a:pt x="13716" y="92964"/>
                                </a:lnTo>
                                <a:lnTo>
                                  <a:pt x="28956" y="25908"/>
                                </a:lnTo>
                                <a:lnTo>
                                  <a:pt x="30480" y="18288"/>
                                </a:lnTo>
                                <a:lnTo>
                                  <a:pt x="30480" y="12192"/>
                                </a:lnTo>
                                <a:lnTo>
                                  <a:pt x="28956" y="6096"/>
                                </a:lnTo>
                                <a:lnTo>
                                  <a:pt x="22860" y="4572"/>
                                </a:lnTo>
                                <a:lnTo>
                                  <a:pt x="2286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104" o:spid="_x0000_s1026" style="width:8.05pt;height:9.35pt;mso-position-horizontal-relative:char;mso-position-vertical-relative:line" coordsize="102108,118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">
                <v:shape id="Shape 1495" o:spid="_x0000_s1027" style="position:absolute;width:102108;height:118872;visibility:visible;mso-wrap-style:square;v-text-anchor:top" coordsize="102108,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ChScMA&#10;AADeAAAADwAAAGRycy9kb3ducmV2LnhtbERP22oCMRB9L/gPYYS+1WQFi65G0aLUl1K8fMCwGXdX&#10;N5NtEtft3zeFQt/mcK6zWPW2ER35UDvWkI0UCOLCmZpLDefT7mUKIkRkg41j0vBNAVbLwdMCc+Me&#10;fKDuGEuRQjjkqKGKsc2lDEVFFsPItcSJuzhvMSboS2k8PlK4beRYqVdpsebUUGFLbxUVt+Pdatju&#10;Nx+dK967/tPz1zTMbjy5Kq2fh/16DiJSH//Ff+69SfOzTE3g9510g1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ChScMAAADeAAAADwAAAAAAAAAAAAAAAACYAgAAZHJzL2Rv&#10;d25yZXYueG1sUEsFBgAAAAAEAAQA9QAAAIgDAAAAAA==&#10;" path="m22860,r79248,l96012,27432r-9144,l86868,16764,83820,10668,80772,9144,74676,7620r-25908,l38100,54864r16764,l60960,53340r4572,-3048l67056,47244r3048,-6096l79248,41148,70104,77724r-7620,l62484,70104r,-3048l59436,64008,57912,62484r-4572,l36576,62484,28956,92964r-1524,7620l27432,106680r1524,4572l30480,112776r6096,1524l36576,118872,,118872r1524,-4572l6096,112776r3048,-3048l10668,105156r1524,-4572l13716,92964,28956,25908r1524,-7620l30480,12192,28956,6096,22860,4572,22860,xe" fillcolor="black" stroked="f" strokeweight="0">
                  <v:stroke miterlimit="83231f" joinstyle="miter"/>
                  <v:path arrowok="t" o:connecttype="custom" o:connectlocs="22860,0;102108,0;96012,27432;86868,27432;86868,16764;83820,10668;80772,9144;74676,7620;48768,7620;38100,54864;54864,54864;60960,53340;65532,50292;67056,47244;70104,41148;79248,41148;70104,77724;62484,77724;62484,70104;62484,67056;59436,64008;57912,62484;53340,62484;36576,62484;28956,92964;27432,100584;27432,106680;28956,111252;30480,112776;36576,114300;36576,118872;0,118872;1524,114300;6096,112776;9144,109728;10668,105156;12192,100584;13716,92964;28956,25908;30480,18288;30480,12192;28956,6096;22860,4572;22860,0" o:connectangles="0,0,0,0,0,0,0,0,0,0,0,0,0,0,0,0,0,0,0,0,0,0,0,0,0,0,0,0,0,0,0,0,0,0,0,0,0,0,0,0,0,0,0,0" textboxrect="0,0,102108,118872"/>
                </v:shape>
                <w10:anchorlock/>
              </v:group>
            </w:pict>
          </mc:Fallback>
        </mc:AlternateContent>
      </w:r>
      <w:r w:rsidRPr="007E1352">
        <w:rPr>
          <w:rFonts w:ascii="Times New Roman" w:hAnsi="Times New Roman" w:cs="Times New Roman"/>
          <w:sz w:val="24"/>
          <w:szCs w:val="24"/>
        </w:rPr>
        <w:t xml:space="preserve">   = Statistik F yang menyebar mengukuti distribusi F denagan derajat</w:t>
      </w:r>
      <w:r>
        <w:rPr>
          <w:rFonts w:ascii="Times New Roman" w:hAnsi="Times New Roman" w:cs="Times New Roman"/>
          <w:sz w:val="24"/>
          <w:szCs w:val="24"/>
        </w:rPr>
        <w:t xml:space="preserve"> kebebasan</w:t>
      </w:r>
      <w:r w:rsidRPr="007E1352">
        <w:rPr>
          <w:rFonts w:ascii="Times New Roman" w:hAnsi="Times New Roman" w:cs="Times New Roman"/>
          <w:sz w:val="24"/>
          <w:szCs w:val="24"/>
        </w:rPr>
        <w:t xml:space="preserve">  </w:t>
      </w:r>
    </w:p>
    <w:p w:rsidR="00A174DA" w:rsidRPr="007E1352" w:rsidRDefault="00A174DA" w:rsidP="00742BD2">
      <w:pPr>
        <w:spacing w:after="338" w:line="240" w:lineRule="auto"/>
        <w:ind w:left="1570" w:right="2907"/>
        <w:jc w:val="both"/>
        <w:rPr>
          <w:rFonts w:ascii="Times New Roman" w:hAnsi="Times New Roman" w:cs="Times New Roman"/>
          <w:sz w:val="24"/>
          <w:szCs w:val="24"/>
        </w:rPr>
      </w:pPr>
      <w:r>
        <w:rPr>
          <w:rFonts w:ascii="Times New Roman" w:eastAsia="Calibri" w:hAnsi="Times New Roman" w:cs="Times New Roman"/>
          <w:noProof/>
          <w:sz w:val="24"/>
          <w:szCs w:val="24"/>
          <w:lang w:eastAsia="id-ID"/>
        </w:rPr>
        <mc:AlternateContent>
          <mc:Choice Requires="wpg">
            <w:drawing>
              <wp:anchor distT="0" distB="0" distL="114300" distR="114300" simplePos="0" relativeHeight="251662336" behindDoc="0" locked="0" layoutInCell="1" allowOverlap="1" wp14:anchorId="54BC2E34" wp14:editId="52456BD0">
                <wp:simplePos x="0" y="0"/>
                <wp:positionH relativeFrom="column">
                  <wp:posOffset>1399540</wp:posOffset>
                </wp:positionH>
                <wp:positionV relativeFrom="paragraph">
                  <wp:posOffset>16510</wp:posOffset>
                </wp:positionV>
                <wp:extent cx="1710055" cy="569595"/>
                <wp:effectExtent l="0" t="0" r="4445" b="5715"/>
                <wp:wrapSquare wrapText="bothSides"/>
                <wp:docPr id="11076" name="Group 110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0055" cy="569595"/>
                          <a:chOff x="0" y="0"/>
                          <a:chExt cx="17099" cy="5695"/>
                        </a:xfrm>
                      </wpg:grpSpPr>
                      <wps:wsp>
                        <wps:cNvPr id="11077" name="Shape 1499"/>
                        <wps:cNvSpPr>
                          <a:spLocks/>
                        </wps:cNvSpPr>
                        <wps:spPr bwMode="auto">
                          <a:xfrm>
                            <a:off x="0" y="513"/>
                            <a:ext cx="868" cy="1036"/>
                          </a:xfrm>
                          <a:custGeom>
                            <a:avLst/>
                            <a:gdLst>
                              <a:gd name="T0" fmla="*/ 0 w 86868"/>
                              <a:gd name="T1" fmla="*/ 0 h 103632"/>
                              <a:gd name="T2" fmla="*/ 30480 w 86868"/>
                              <a:gd name="T3" fmla="*/ 0 h 103632"/>
                              <a:gd name="T4" fmla="*/ 30480 w 86868"/>
                              <a:gd name="T5" fmla="*/ 3048 h 103632"/>
                              <a:gd name="T6" fmla="*/ 25908 w 86868"/>
                              <a:gd name="T7" fmla="*/ 4572 h 103632"/>
                              <a:gd name="T8" fmla="*/ 22860 w 86868"/>
                              <a:gd name="T9" fmla="*/ 9144 h 103632"/>
                              <a:gd name="T10" fmla="*/ 21336 w 86868"/>
                              <a:gd name="T11" fmla="*/ 16764 h 103632"/>
                              <a:gd name="T12" fmla="*/ 21336 w 86868"/>
                              <a:gd name="T13" fmla="*/ 19812 h 103632"/>
                              <a:gd name="T14" fmla="*/ 21336 w 86868"/>
                              <a:gd name="T15" fmla="*/ 24384 h 103632"/>
                              <a:gd name="T16" fmla="*/ 24384 w 86868"/>
                              <a:gd name="T17" fmla="*/ 79248 h 103632"/>
                              <a:gd name="T18" fmla="*/ 24384 w 86868"/>
                              <a:gd name="T19" fmla="*/ 85344 h 103632"/>
                              <a:gd name="T20" fmla="*/ 56388 w 86868"/>
                              <a:gd name="T21" fmla="*/ 25908 h 103632"/>
                              <a:gd name="T22" fmla="*/ 60960 w 86868"/>
                              <a:gd name="T23" fmla="*/ 16764 h 103632"/>
                              <a:gd name="T24" fmla="*/ 62484 w 86868"/>
                              <a:gd name="T25" fmla="*/ 10668 h 103632"/>
                              <a:gd name="T26" fmla="*/ 60960 w 86868"/>
                              <a:gd name="T27" fmla="*/ 6096 h 103632"/>
                              <a:gd name="T28" fmla="*/ 54864 w 86868"/>
                              <a:gd name="T29" fmla="*/ 3048 h 103632"/>
                              <a:gd name="T30" fmla="*/ 56388 w 86868"/>
                              <a:gd name="T31" fmla="*/ 0 h 103632"/>
                              <a:gd name="T32" fmla="*/ 86868 w 86868"/>
                              <a:gd name="T33" fmla="*/ 0 h 103632"/>
                              <a:gd name="T34" fmla="*/ 85344 w 86868"/>
                              <a:gd name="T35" fmla="*/ 3048 h 103632"/>
                              <a:gd name="T36" fmla="*/ 82296 w 86868"/>
                              <a:gd name="T37" fmla="*/ 4572 h 103632"/>
                              <a:gd name="T38" fmla="*/ 77724 w 86868"/>
                              <a:gd name="T39" fmla="*/ 9144 h 103632"/>
                              <a:gd name="T40" fmla="*/ 74676 w 86868"/>
                              <a:gd name="T41" fmla="*/ 13716 h 103632"/>
                              <a:gd name="T42" fmla="*/ 70104 w 86868"/>
                              <a:gd name="T43" fmla="*/ 19812 h 103632"/>
                              <a:gd name="T44" fmla="*/ 22860 w 86868"/>
                              <a:gd name="T45" fmla="*/ 103632 h 103632"/>
                              <a:gd name="T46" fmla="*/ 13716 w 86868"/>
                              <a:gd name="T47" fmla="*/ 103632 h 103632"/>
                              <a:gd name="T48" fmla="*/ 7620 w 86868"/>
                              <a:gd name="T49" fmla="*/ 19812 h 103632"/>
                              <a:gd name="T50" fmla="*/ 7620 w 86868"/>
                              <a:gd name="T51" fmla="*/ 10668 h 103632"/>
                              <a:gd name="T52" fmla="*/ 4572 w 86868"/>
                              <a:gd name="T53" fmla="*/ 6096 h 103632"/>
                              <a:gd name="T54" fmla="*/ 0 w 86868"/>
                              <a:gd name="T55" fmla="*/ 3048 h 103632"/>
                              <a:gd name="T56" fmla="*/ 0 w 86868"/>
                              <a:gd name="T57" fmla="*/ 0 h 103632"/>
                              <a:gd name="T58" fmla="*/ 0 w 86868"/>
                              <a:gd name="T59" fmla="*/ 0 h 103632"/>
                              <a:gd name="T60" fmla="*/ 86868 w 86868"/>
                              <a:gd name="T61" fmla="*/ 103632 h 103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T58" t="T59" r="T60" b="T61"/>
                            <a:pathLst>
                              <a:path w="86868" h="103632">
                                <a:moveTo>
                                  <a:pt x="0" y="0"/>
                                </a:moveTo>
                                <a:lnTo>
                                  <a:pt x="30480" y="0"/>
                                </a:lnTo>
                                <a:lnTo>
                                  <a:pt x="30480" y="3048"/>
                                </a:lnTo>
                                <a:lnTo>
                                  <a:pt x="25908" y="4572"/>
                                </a:lnTo>
                                <a:lnTo>
                                  <a:pt x="22860" y="9144"/>
                                </a:lnTo>
                                <a:lnTo>
                                  <a:pt x="21336" y="16764"/>
                                </a:lnTo>
                                <a:lnTo>
                                  <a:pt x="21336" y="19812"/>
                                </a:lnTo>
                                <a:lnTo>
                                  <a:pt x="21336" y="24384"/>
                                </a:lnTo>
                                <a:lnTo>
                                  <a:pt x="24384" y="79248"/>
                                </a:lnTo>
                                <a:lnTo>
                                  <a:pt x="24384" y="85344"/>
                                </a:lnTo>
                                <a:lnTo>
                                  <a:pt x="56388" y="25908"/>
                                </a:lnTo>
                                <a:lnTo>
                                  <a:pt x="60960" y="16764"/>
                                </a:lnTo>
                                <a:lnTo>
                                  <a:pt x="62484" y="10668"/>
                                </a:lnTo>
                                <a:lnTo>
                                  <a:pt x="60960" y="6096"/>
                                </a:lnTo>
                                <a:lnTo>
                                  <a:pt x="54864" y="3048"/>
                                </a:lnTo>
                                <a:lnTo>
                                  <a:pt x="56388" y="0"/>
                                </a:lnTo>
                                <a:lnTo>
                                  <a:pt x="86868" y="0"/>
                                </a:lnTo>
                                <a:lnTo>
                                  <a:pt x="85344" y="3048"/>
                                </a:lnTo>
                                <a:lnTo>
                                  <a:pt x="82296" y="4572"/>
                                </a:lnTo>
                                <a:lnTo>
                                  <a:pt x="77724" y="9144"/>
                                </a:lnTo>
                                <a:lnTo>
                                  <a:pt x="74676" y="13716"/>
                                </a:lnTo>
                                <a:lnTo>
                                  <a:pt x="70104" y="19812"/>
                                </a:lnTo>
                                <a:lnTo>
                                  <a:pt x="22860" y="103632"/>
                                </a:lnTo>
                                <a:lnTo>
                                  <a:pt x="13716" y="103632"/>
                                </a:lnTo>
                                <a:lnTo>
                                  <a:pt x="7620" y="19812"/>
                                </a:lnTo>
                                <a:lnTo>
                                  <a:pt x="7620" y="10668"/>
                                </a:lnTo>
                                <a:lnTo>
                                  <a:pt x="4572" y="6096"/>
                                </a:lnTo>
                                <a:lnTo>
                                  <a:pt x="0" y="3048"/>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78" name="Shape 1500"/>
                        <wps:cNvSpPr>
                          <a:spLocks/>
                        </wps:cNvSpPr>
                        <wps:spPr bwMode="auto">
                          <a:xfrm>
                            <a:off x="746" y="1168"/>
                            <a:ext cx="457" cy="671"/>
                          </a:xfrm>
                          <a:custGeom>
                            <a:avLst/>
                            <a:gdLst>
                              <a:gd name="T0" fmla="*/ 25908 w 45720"/>
                              <a:gd name="T1" fmla="*/ 0 h 67056"/>
                              <a:gd name="T2" fmla="*/ 30480 w 45720"/>
                              <a:gd name="T3" fmla="*/ 0 h 67056"/>
                              <a:gd name="T4" fmla="*/ 28956 w 45720"/>
                              <a:gd name="T5" fmla="*/ 4572 h 67056"/>
                              <a:gd name="T6" fmla="*/ 28956 w 45720"/>
                              <a:gd name="T7" fmla="*/ 9144 h 67056"/>
                              <a:gd name="T8" fmla="*/ 28956 w 45720"/>
                              <a:gd name="T9" fmla="*/ 13716 h 67056"/>
                              <a:gd name="T10" fmla="*/ 28956 w 45720"/>
                              <a:gd name="T11" fmla="*/ 53340 h 67056"/>
                              <a:gd name="T12" fmla="*/ 28956 w 45720"/>
                              <a:gd name="T13" fmla="*/ 56388 h 67056"/>
                              <a:gd name="T14" fmla="*/ 30480 w 45720"/>
                              <a:gd name="T15" fmla="*/ 57912 h 67056"/>
                              <a:gd name="T16" fmla="*/ 30480 w 45720"/>
                              <a:gd name="T17" fmla="*/ 59436 h 67056"/>
                              <a:gd name="T18" fmla="*/ 32004 w 45720"/>
                              <a:gd name="T19" fmla="*/ 60960 h 67056"/>
                              <a:gd name="T20" fmla="*/ 33528 w 45720"/>
                              <a:gd name="T21" fmla="*/ 60960 h 67056"/>
                              <a:gd name="T22" fmla="*/ 36576 w 45720"/>
                              <a:gd name="T23" fmla="*/ 62484 h 67056"/>
                              <a:gd name="T24" fmla="*/ 39624 w 45720"/>
                              <a:gd name="T25" fmla="*/ 62484 h 67056"/>
                              <a:gd name="T26" fmla="*/ 45720 w 45720"/>
                              <a:gd name="T27" fmla="*/ 62484 h 67056"/>
                              <a:gd name="T28" fmla="*/ 45720 w 45720"/>
                              <a:gd name="T29" fmla="*/ 67056 h 67056"/>
                              <a:gd name="T30" fmla="*/ 3048 w 45720"/>
                              <a:gd name="T31" fmla="*/ 67056 h 67056"/>
                              <a:gd name="T32" fmla="*/ 3048 w 45720"/>
                              <a:gd name="T33" fmla="*/ 62484 h 67056"/>
                              <a:gd name="T34" fmla="*/ 9144 w 45720"/>
                              <a:gd name="T35" fmla="*/ 62484 h 67056"/>
                              <a:gd name="T36" fmla="*/ 12192 w 45720"/>
                              <a:gd name="T37" fmla="*/ 62484 h 67056"/>
                              <a:gd name="T38" fmla="*/ 15240 w 45720"/>
                              <a:gd name="T39" fmla="*/ 60960 h 67056"/>
                              <a:gd name="T40" fmla="*/ 16764 w 45720"/>
                              <a:gd name="T41" fmla="*/ 60960 h 67056"/>
                              <a:gd name="T42" fmla="*/ 18288 w 45720"/>
                              <a:gd name="T43" fmla="*/ 59436 h 67056"/>
                              <a:gd name="T44" fmla="*/ 18288 w 45720"/>
                              <a:gd name="T45" fmla="*/ 57912 h 67056"/>
                              <a:gd name="T46" fmla="*/ 19812 w 45720"/>
                              <a:gd name="T47" fmla="*/ 56388 h 67056"/>
                              <a:gd name="T48" fmla="*/ 19812 w 45720"/>
                              <a:gd name="T49" fmla="*/ 53340 h 67056"/>
                              <a:gd name="T50" fmla="*/ 19812 w 45720"/>
                              <a:gd name="T51" fmla="*/ 16764 h 67056"/>
                              <a:gd name="T52" fmla="*/ 18288 w 45720"/>
                              <a:gd name="T53" fmla="*/ 13716 h 67056"/>
                              <a:gd name="T54" fmla="*/ 16764 w 45720"/>
                              <a:gd name="T55" fmla="*/ 12192 h 67056"/>
                              <a:gd name="T56" fmla="*/ 10668 w 45720"/>
                              <a:gd name="T57" fmla="*/ 13716 h 67056"/>
                              <a:gd name="T58" fmla="*/ 3048 w 45720"/>
                              <a:gd name="T59" fmla="*/ 19812 h 67056"/>
                              <a:gd name="T60" fmla="*/ 1524 w 45720"/>
                              <a:gd name="T61" fmla="*/ 16764 h 67056"/>
                              <a:gd name="T62" fmla="*/ 0 w 45720"/>
                              <a:gd name="T63" fmla="*/ 13716 h 67056"/>
                              <a:gd name="T64" fmla="*/ 13716 w 45720"/>
                              <a:gd name="T65" fmla="*/ 7620 h 67056"/>
                              <a:gd name="T66" fmla="*/ 25908 w 45720"/>
                              <a:gd name="T67" fmla="*/ 0 h 67056"/>
                              <a:gd name="T68" fmla="*/ 0 w 45720"/>
                              <a:gd name="T69" fmla="*/ 0 h 67056"/>
                              <a:gd name="T70" fmla="*/ 45720 w 45720"/>
                              <a:gd name="T71" fmla="*/ 67056 h 670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T68" t="T69" r="T70" b="T71"/>
                            <a:pathLst>
                              <a:path w="45720" h="67056">
                                <a:moveTo>
                                  <a:pt x="25908" y="0"/>
                                </a:moveTo>
                                <a:lnTo>
                                  <a:pt x="30480" y="0"/>
                                </a:lnTo>
                                <a:lnTo>
                                  <a:pt x="28956" y="4572"/>
                                </a:lnTo>
                                <a:lnTo>
                                  <a:pt x="28956" y="9144"/>
                                </a:lnTo>
                                <a:lnTo>
                                  <a:pt x="28956" y="13716"/>
                                </a:lnTo>
                                <a:lnTo>
                                  <a:pt x="28956" y="53340"/>
                                </a:lnTo>
                                <a:lnTo>
                                  <a:pt x="28956" y="56388"/>
                                </a:lnTo>
                                <a:lnTo>
                                  <a:pt x="30480" y="57912"/>
                                </a:lnTo>
                                <a:lnTo>
                                  <a:pt x="30480" y="59436"/>
                                </a:lnTo>
                                <a:lnTo>
                                  <a:pt x="32004" y="60960"/>
                                </a:lnTo>
                                <a:lnTo>
                                  <a:pt x="33528" y="60960"/>
                                </a:lnTo>
                                <a:lnTo>
                                  <a:pt x="36576" y="62484"/>
                                </a:lnTo>
                                <a:lnTo>
                                  <a:pt x="39624" y="62484"/>
                                </a:lnTo>
                                <a:lnTo>
                                  <a:pt x="45720" y="62484"/>
                                </a:lnTo>
                                <a:lnTo>
                                  <a:pt x="45720" y="67056"/>
                                </a:lnTo>
                                <a:lnTo>
                                  <a:pt x="3048" y="67056"/>
                                </a:lnTo>
                                <a:lnTo>
                                  <a:pt x="3048" y="62484"/>
                                </a:lnTo>
                                <a:lnTo>
                                  <a:pt x="9144" y="62484"/>
                                </a:lnTo>
                                <a:lnTo>
                                  <a:pt x="12192" y="62484"/>
                                </a:lnTo>
                                <a:lnTo>
                                  <a:pt x="15240" y="60960"/>
                                </a:lnTo>
                                <a:lnTo>
                                  <a:pt x="16764" y="60960"/>
                                </a:lnTo>
                                <a:lnTo>
                                  <a:pt x="18288" y="59436"/>
                                </a:lnTo>
                                <a:lnTo>
                                  <a:pt x="18288" y="57912"/>
                                </a:lnTo>
                                <a:lnTo>
                                  <a:pt x="19812" y="56388"/>
                                </a:lnTo>
                                <a:lnTo>
                                  <a:pt x="19812" y="53340"/>
                                </a:lnTo>
                                <a:lnTo>
                                  <a:pt x="19812" y="16764"/>
                                </a:lnTo>
                                <a:lnTo>
                                  <a:pt x="18288" y="13716"/>
                                </a:lnTo>
                                <a:lnTo>
                                  <a:pt x="16764" y="12192"/>
                                </a:lnTo>
                                <a:lnTo>
                                  <a:pt x="10668" y="13716"/>
                                </a:lnTo>
                                <a:lnTo>
                                  <a:pt x="3048" y="19812"/>
                                </a:lnTo>
                                <a:lnTo>
                                  <a:pt x="1524" y="16764"/>
                                </a:lnTo>
                                <a:lnTo>
                                  <a:pt x="0" y="13716"/>
                                </a:lnTo>
                                <a:lnTo>
                                  <a:pt x="13716" y="7620"/>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79" name="Shape 11616"/>
                        <wps:cNvSpPr>
                          <a:spLocks/>
                        </wps:cNvSpPr>
                        <wps:spPr bwMode="auto">
                          <a:xfrm>
                            <a:off x="1859" y="1199"/>
                            <a:ext cx="914"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80" name="Shape 11617"/>
                        <wps:cNvSpPr>
                          <a:spLocks/>
                        </wps:cNvSpPr>
                        <wps:spPr bwMode="auto">
                          <a:xfrm>
                            <a:off x="1859" y="879"/>
                            <a:ext cx="914"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81" name="Shape 1503"/>
                        <wps:cNvSpPr>
                          <a:spLocks/>
                        </wps:cNvSpPr>
                        <wps:spPr bwMode="auto">
                          <a:xfrm>
                            <a:off x="3398" y="467"/>
                            <a:ext cx="716" cy="1082"/>
                          </a:xfrm>
                          <a:custGeom>
                            <a:avLst/>
                            <a:gdLst>
                              <a:gd name="T0" fmla="*/ 12192 w 71628"/>
                              <a:gd name="T1" fmla="*/ 0 h 108204"/>
                              <a:gd name="T2" fmla="*/ 30480 w 71628"/>
                              <a:gd name="T3" fmla="*/ 0 h 108204"/>
                              <a:gd name="T4" fmla="*/ 35052 w 71628"/>
                              <a:gd name="T5" fmla="*/ 0 h 108204"/>
                              <a:gd name="T6" fmla="*/ 21336 w 71628"/>
                              <a:gd name="T7" fmla="*/ 65532 h 108204"/>
                              <a:gd name="T8" fmla="*/ 22860 w 71628"/>
                              <a:gd name="T9" fmla="*/ 65532 h 108204"/>
                              <a:gd name="T10" fmla="*/ 28956 w 71628"/>
                              <a:gd name="T11" fmla="*/ 64008 h 108204"/>
                              <a:gd name="T12" fmla="*/ 36576 w 71628"/>
                              <a:gd name="T13" fmla="*/ 60960 h 108204"/>
                              <a:gd name="T14" fmla="*/ 47244 w 71628"/>
                              <a:gd name="T15" fmla="*/ 51816 h 108204"/>
                              <a:gd name="T16" fmla="*/ 50292 w 71628"/>
                              <a:gd name="T17" fmla="*/ 47244 h 108204"/>
                              <a:gd name="T18" fmla="*/ 51816 w 71628"/>
                              <a:gd name="T19" fmla="*/ 42672 h 108204"/>
                              <a:gd name="T20" fmla="*/ 50292 w 71628"/>
                              <a:gd name="T21" fmla="*/ 39624 h 108204"/>
                              <a:gd name="T22" fmla="*/ 45720 w 71628"/>
                              <a:gd name="T23" fmla="*/ 39624 h 108204"/>
                              <a:gd name="T24" fmla="*/ 47244 w 71628"/>
                              <a:gd name="T25" fmla="*/ 35052 h 108204"/>
                              <a:gd name="T26" fmla="*/ 71628 w 71628"/>
                              <a:gd name="T27" fmla="*/ 35052 h 108204"/>
                              <a:gd name="T28" fmla="*/ 71628 w 71628"/>
                              <a:gd name="T29" fmla="*/ 38100 h 108204"/>
                              <a:gd name="T30" fmla="*/ 59436 w 71628"/>
                              <a:gd name="T31" fmla="*/ 50292 h 108204"/>
                              <a:gd name="T32" fmla="*/ 41148 w 71628"/>
                              <a:gd name="T33" fmla="*/ 65532 h 108204"/>
                              <a:gd name="T34" fmla="*/ 48768 w 71628"/>
                              <a:gd name="T35" fmla="*/ 91440 h 108204"/>
                              <a:gd name="T36" fmla="*/ 50292 w 71628"/>
                              <a:gd name="T37" fmla="*/ 96012 h 108204"/>
                              <a:gd name="T38" fmla="*/ 51816 w 71628"/>
                              <a:gd name="T39" fmla="*/ 99060 h 108204"/>
                              <a:gd name="T40" fmla="*/ 53340 w 71628"/>
                              <a:gd name="T41" fmla="*/ 99060 h 108204"/>
                              <a:gd name="T42" fmla="*/ 57912 w 71628"/>
                              <a:gd name="T43" fmla="*/ 97536 h 108204"/>
                              <a:gd name="T44" fmla="*/ 64008 w 71628"/>
                              <a:gd name="T45" fmla="*/ 91440 h 108204"/>
                              <a:gd name="T46" fmla="*/ 68580 w 71628"/>
                              <a:gd name="T47" fmla="*/ 96012 h 108204"/>
                              <a:gd name="T48" fmla="*/ 62484 w 71628"/>
                              <a:gd name="T49" fmla="*/ 102108 h 108204"/>
                              <a:gd name="T50" fmla="*/ 57912 w 71628"/>
                              <a:gd name="T51" fmla="*/ 105156 h 108204"/>
                              <a:gd name="T52" fmla="*/ 48768 w 71628"/>
                              <a:gd name="T53" fmla="*/ 108204 h 108204"/>
                              <a:gd name="T54" fmla="*/ 44196 w 71628"/>
                              <a:gd name="T55" fmla="*/ 108204 h 108204"/>
                              <a:gd name="T56" fmla="*/ 41148 w 71628"/>
                              <a:gd name="T57" fmla="*/ 105156 h 108204"/>
                              <a:gd name="T58" fmla="*/ 38100 w 71628"/>
                              <a:gd name="T59" fmla="*/ 102108 h 108204"/>
                              <a:gd name="T60" fmla="*/ 36576 w 71628"/>
                              <a:gd name="T61" fmla="*/ 96012 h 108204"/>
                              <a:gd name="T62" fmla="*/ 32004 w 71628"/>
                              <a:gd name="T63" fmla="*/ 76200 h 108204"/>
                              <a:gd name="T64" fmla="*/ 30480 w 71628"/>
                              <a:gd name="T65" fmla="*/ 71628 h 108204"/>
                              <a:gd name="T66" fmla="*/ 28956 w 71628"/>
                              <a:gd name="T67" fmla="*/ 70104 h 108204"/>
                              <a:gd name="T68" fmla="*/ 24384 w 71628"/>
                              <a:gd name="T69" fmla="*/ 70104 h 108204"/>
                              <a:gd name="T70" fmla="*/ 19812 w 71628"/>
                              <a:gd name="T71" fmla="*/ 70104 h 108204"/>
                              <a:gd name="T72" fmla="*/ 12192 w 71628"/>
                              <a:gd name="T73" fmla="*/ 106680 h 108204"/>
                              <a:gd name="T74" fmla="*/ 0 w 71628"/>
                              <a:gd name="T75" fmla="*/ 106680 h 108204"/>
                              <a:gd name="T76" fmla="*/ 18288 w 71628"/>
                              <a:gd name="T77" fmla="*/ 19812 h 108204"/>
                              <a:gd name="T78" fmla="*/ 19812 w 71628"/>
                              <a:gd name="T79" fmla="*/ 13716 h 108204"/>
                              <a:gd name="T80" fmla="*/ 19812 w 71628"/>
                              <a:gd name="T81" fmla="*/ 9144 h 108204"/>
                              <a:gd name="T82" fmla="*/ 18288 w 71628"/>
                              <a:gd name="T83" fmla="*/ 4572 h 108204"/>
                              <a:gd name="T84" fmla="*/ 15240 w 71628"/>
                              <a:gd name="T85" fmla="*/ 3048 h 108204"/>
                              <a:gd name="T86" fmla="*/ 12192 w 71628"/>
                              <a:gd name="T87" fmla="*/ 3048 h 108204"/>
                              <a:gd name="T88" fmla="*/ 12192 w 71628"/>
                              <a:gd name="T89" fmla="*/ 0 h 108204"/>
                              <a:gd name="T90" fmla="*/ 0 w 71628"/>
                              <a:gd name="T91" fmla="*/ 0 h 108204"/>
                              <a:gd name="T92" fmla="*/ 71628 w 71628"/>
                              <a:gd name="T93" fmla="*/ 108204 h 108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T90" t="T91" r="T92" b="T93"/>
                            <a:pathLst>
                              <a:path w="71628" h="108204">
                                <a:moveTo>
                                  <a:pt x="12192" y="0"/>
                                </a:moveTo>
                                <a:lnTo>
                                  <a:pt x="30480" y="0"/>
                                </a:lnTo>
                                <a:lnTo>
                                  <a:pt x="35052" y="0"/>
                                </a:lnTo>
                                <a:lnTo>
                                  <a:pt x="21336" y="65532"/>
                                </a:lnTo>
                                <a:lnTo>
                                  <a:pt x="22860" y="65532"/>
                                </a:lnTo>
                                <a:lnTo>
                                  <a:pt x="28956" y="64008"/>
                                </a:lnTo>
                                <a:lnTo>
                                  <a:pt x="36576" y="60960"/>
                                </a:lnTo>
                                <a:lnTo>
                                  <a:pt x="47244" y="51816"/>
                                </a:lnTo>
                                <a:lnTo>
                                  <a:pt x="50292" y="47244"/>
                                </a:lnTo>
                                <a:lnTo>
                                  <a:pt x="51816" y="42672"/>
                                </a:lnTo>
                                <a:lnTo>
                                  <a:pt x="50292" y="39624"/>
                                </a:lnTo>
                                <a:lnTo>
                                  <a:pt x="45720" y="39624"/>
                                </a:lnTo>
                                <a:lnTo>
                                  <a:pt x="47244" y="35052"/>
                                </a:lnTo>
                                <a:lnTo>
                                  <a:pt x="71628" y="35052"/>
                                </a:lnTo>
                                <a:lnTo>
                                  <a:pt x="71628" y="38100"/>
                                </a:lnTo>
                                <a:lnTo>
                                  <a:pt x="59436" y="50292"/>
                                </a:lnTo>
                                <a:lnTo>
                                  <a:pt x="41148" y="65532"/>
                                </a:lnTo>
                                <a:lnTo>
                                  <a:pt x="48768" y="91440"/>
                                </a:lnTo>
                                <a:lnTo>
                                  <a:pt x="50292" y="96012"/>
                                </a:lnTo>
                                <a:lnTo>
                                  <a:pt x="51816" y="99060"/>
                                </a:lnTo>
                                <a:lnTo>
                                  <a:pt x="53340" y="99060"/>
                                </a:lnTo>
                                <a:lnTo>
                                  <a:pt x="57912" y="97536"/>
                                </a:lnTo>
                                <a:lnTo>
                                  <a:pt x="64008" y="91440"/>
                                </a:lnTo>
                                <a:lnTo>
                                  <a:pt x="68580" y="96012"/>
                                </a:lnTo>
                                <a:lnTo>
                                  <a:pt x="62484" y="102108"/>
                                </a:lnTo>
                                <a:lnTo>
                                  <a:pt x="57912" y="105156"/>
                                </a:lnTo>
                                <a:lnTo>
                                  <a:pt x="48768" y="108204"/>
                                </a:lnTo>
                                <a:lnTo>
                                  <a:pt x="44196" y="108204"/>
                                </a:lnTo>
                                <a:lnTo>
                                  <a:pt x="41148" y="105156"/>
                                </a:lnTo>
                                <a:lnTo>
                                  <a:pt x="38100" y="102108"/>
                                </a:lnTo>
                                <a:lnTo>
                                  <a:pt x="36576" y="96012"/>
                                </a:lnTo>
                                <a:lnTo>
                                  <a:pt x="32004" y="76200"/>
                                </a:lnTo>
                                <a:lnTo>
                                  <a:pt x="30480" y="71628"/>
                                </a:lnTo>
                                <a:lnTo>
                                  <a:pt x="28956" y="70104"/>
                                </a:lnTo>
                                <a:lnTo>
                                  <a:pt x="24384" y="70104"/>
                                </a:lnTo>
                                <a:lnTo>
                                  <a:pt x="19812" y="70104"/>
                                </a:lnTo>
                                <a:lnTo>
                                  <a:pt x="12192" y="106680"/>
                                </a:lnTo>
                                <a:lnTo>
                                  <a:pt x="0" y="106680"/>
                                </a:lnTo>
                                <a:lnTo>
                                  <a:pt x="18288" y="19812"/>
                                </a:lnTo>
                                <a:lnTo>
                                  <a:pt x="19812" y="13716"/>
                                </a:lnTo>
                                <a:lnTo>
                                  <a:pt x="19812" y="9144"/>
                                </a:lnTo>
                                <a:lnTo>
                                  <a:pt x="18288" y="4572"/>
                                </a:lnTo>
                                <a:lnTo>
                                  <a:pt x="15240" y="3048"/>
                                </a:lnTo>
                                <a:lnTo>
                                  <a:pt x="12192" y="3048"/>
                                </a:lnTo>
                                <a:lnTo>
                                  <a:pt x="1219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82" name="Rectangle 1504"/>
                        <wps:cNvSpPr>
                          <a:spLocks noChangeArrowheads="1"/>
                        </wps:cNvSpPr>
                        <wps:spPr bwMode="auto">
                          <a:xfrm>
                            <a:off x="4206" y="0"/>
                            <a:ext cx="3932" cy="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4DA" w:rsidRDefault="00A174DA" w:rsidP="00A174DA">
                              <w:r>
                                <w:t xml:space="preserve"> </w:t>
                              </w:r>
                              <w:r>
                                <w:t xml:space="preserve">dan </w:t>
                              </w:r>
                            </w:p>
                          </w:txbxContent>
                        </wps:txbx>
                        <wps:bodyPr rot="0" vert="horz" wrap="square" lIns="0" tIns="0" rIns="0" bIns="0" anchor="t" anchorCtr="0" upright="1">
                          <a:noAutofit/>
                        </wps:bodyPr>
                      </wps:wsp>
                      <wps:wsp>
                        <wps:cNvPr id="11083" name="Shape 1505"/>
                        <wps:cNvSpPr>
                          <a:spLocks/>
                        </wps:cNvSpPr>
                        <wps:spPr bwMode="auto">
                          <a:xfrm>
                            <a:off x="7254" y="513"/>
                            <a:ext cx="868" cy="1036"/>
                          </a:xfrm>
                          <a:custGeom>
                            <a:avLst/>
                            <a:gdLst>
                              <a:gd name="T0" fmla="*/ 0 w 86868"/>
                              <a:gd name="T1" fmla="*/ 0 h 103632"/>
                              <a:gd name="T2" fmla="*/ 30480 w 86868"/>
                              <a:gd name="T3" fmla="*/ 0 h 103632"/>
                              <a:gd name="T4" fmla="*/ 30480 w 86868"/>
                              <a:gd name="T5" fmla="*/ 3048 h 103632"/>
                              <a:gd name="T6" fmla="*/ 25908 w 86868"/>
                              <a:gd name="T7" fmla="*/ 4572 h 103632"/>
                              <a:gd name="T8" fmla="*/ 22860 w 86868"/>
                              <a:gd name="T9" fmla="*/ 9144 h 103632"/>
                              <a:gd name="T10" fmla="*/ 21336 w 86868"/>
                              <a:gd name="T11" fmla="*/ 16764 h 103632"/>
                              <a:gd name="T12" fmla="*/ 21336 w 86868"/>
                              <a:gd name="T13" fmla="*/ 19812 h 103632"/>
                              <a:gd name="T14" fmla="*/ 21336 w 86868"/>
                              <a:gd name="T15" fmla="*/ 24384 h 103632"/>
                              <a:gd name="T16" fmla="*/ 24384 w 86868"/>
                              <a:gd name="T17" fmla="*/ 79248 h 103632"/>
                              <a:gd name="T18" fmla="*/ 24384 w 86868"/>
                              <a:gd name="T19" fmla="*/ 85344 h 103632"/>
                              <a:gd name="T20" fmla="*/ 56388 w 86868"/>
                              <a:gd name="T21" fmla="*/ 25908 h 103632"/>
                              <a:gd name="T22" fmla="*/ 60960 w 86868"/>
                              <a:gd name="T23" fmla="*/ 16764 h 103632"/>
                              <a:gd name="T24" fmla="*/ 62484 w 86868"/>
                              <a:gd name="T25" fmla="*/ 10668 h 103632"/>
                              <a:gd name="T26" fmla="*/ 60960 w 86868"/>
                              <a:gd name="T27" fmla="*/ 6096 h 103632"/>
                              <a:gd name="T28" fmla="*/ 54864 w 86868"/>
                              <a:gd name="T29" fmla="*/ 3048 h 103632"/>
                              <a:gd name="T30" fmla="*/ 56388 w 86868"/>
                              <a:gd name="T31" fmla="*/ 0 h 103632"/>
                              <a:gd name="T32" fmla="*/ 86868 w 86868"/>
                              <a:gd name="T33" fmla="*/ 0 h 103632"/>
                              <a:gd name="T34" fmla="*/ 85344 w 86868"/>
                              <a:gd name="T35" fmla="*/ 3048 h 103632"/>
                              <a:gd name="T36" fmla="*/ 82296 w 86868"/>
                              <a:gd name="T37" fmla="*/ 4572 h 103632"/>
                              <a:gd name="T38" fmla="*/ 77724 w 86868"/>
                              <a:gd name="T39" fmla="*/ 9144 h 103632"/>
                              <a:gd name="T40" fmla="*/ 74676 w 86868"/>
                              <a:gd name="T41" fmla="*/ 13716 h 103632"/>
                              <a:gd name="T42" fmla="*/ 70104 w 86868"/>
                              <a:gd name="T43" fmla="*/ 19812 h 103632"/>
                              <a:gd name="T44" fmla="*/ 22860 w 86868"/>
                              <a:gd name="T45" fmla="*/ 103632 h 103632"/>
                              <a:gd name="T46" fmla="*/ 13716 w 86868"/>
                              <a:gd name="T47" fmla="*/ 103632 h 103632"/>
                              <a:gd name="T48" fmla="*/ 7620 w 86868"/>
                              <a:gd name="T49" fmla="*/ 19812 h 103632"/>
                              <a:gd name="T50" fmla="*/ 7620 w 86868"/>
                              <a:gd name="T51" fmla="*/ 10668 h 103632"/>
                              <a:gd name="T52" fmla="*/ 4572 w 86868"/>
                              <a:gd name="T53" fmla="*/ 6096 h 103632"/>
                              <a:gd name="T54" fmla="*/ 0 w 86868"/>
                              <a:gd name="T55" fmla="*/ 3048 h 103632"/>
                              <a:gd name="T56" fmla="*/ 0 w 86868"/>
                              <a:gd name="T57" fmla="*/ 0 h 103632"/>
                              <a:gd name="T58" fmla="*/ 0 w 86868"/>
                              <a:gd name="T59" fmla="*/ 0 h 103632"/>
                              <a:gd name="T60" fmla="*/ 86868 w 86868"/>
                              <a:gd name="T61" fmla="*/ 103632 h 103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T58" t="T59" r="T60" b="T61"/>
                            <a:pathLst>
                              <a:path w="86868" h="103632">
                                <a:moveTo>
                                  <a:pt x="0" y="0"/>
                                </a:moveTo>
                                <a:lnTo>
                                  <a:pt x="30480" y="0"/>
                                </a:lnTo>
                                <a:lnTo>
                                  <a:pt x="30480" y="3048"/>
                                </a:lnTo>
                                <a:lnTo>
                                  <a:pt x="25908" y="4572"/>
                                </a:lnTo>
                                <a:lnTo>
                                  <a:pt x="22860" y="9144"/>
                                </a:lnTo>
                                <a:lnTo>
                                  <a:pt x="21336" y="16764"/>
                                </a:lnTo>
                                <a:lnTo>
                                  <a:pt x="21336" y="19812"/>
                                </a:lnTo>
                                <a:lnTo>
                                  <a:pt x="21336" y="24384"/>
                                </a:lnTo>
                                <a:lnTo>
                                  <a:pt x="24384" y="79248"/>
                                </a:lnTo>
                                <a:lnTo>
                                  <a:pt x="24384" y="85344"/>
                                </a:lnTo>
                                <a:lnTo>
                                  <a:pt x="56388" y="25908"/>
                                </a:lnTo>
                                <a:lnTo>
                                  <a:pt x="60960" y="16764"/>
                                </a:lnTo>
                                <a:lnTo>
                                  <a:pt x="62484" y="10668"/>
                                </a:lnTo>
                                <a:lnTo>
                                  <a:pt x="60960" y="6096"/>
                                </a:lnTo>
                                <a:lnTo>
                                  <a:pt x="54864" y="3048"/>
                                </a:lnTo>
                                <a:lnTo>
                                  <a:pt x="56388" y="0"/>
                                </a:lnTo>
                                <a:lnTo>
                                  <a:pt x="86868" y="0"/>
                                </a:lnTo>
                                <a:lnTo>
                                  <a:pt x="85344" y="3048"/>
                                </a:lnTo>
                                <a:lnTo>
                                  <a:pt x="82296" y="4572"/>
                                </a:lnTo>
                                <a:lnTo>
                                  <a:pt x="77724" y="9144"/>
                                </a:lnTo>
                                <a:lnTo>
                                  <a:pt x="74676" y="13716"/>
                                </a:lnTo>
                                <a:lnTo>
                                  <a:pt x="70104" y="19812"/>
                                </a:lnTo>
                                <a:lnTo>
                                  <a:pt x="22860" y="103632"/>
                                </a:lnTo>
                                <a:lnTo>
                                  <a:pt x="13716" y="103632"/>
                                </a:lnTo>
                                <a:lnTo>
                                  <a:pt x="7620" y="19812"/>
                                </a:lnTo>
                                <a:lnTo>
                                  <a:pt x="7620" y="10668"/>
                                </a:lnTo>
                                <a:lnTo>
                                  <a:pt x="4572" y="6096"/>
                                </a:lnTo>
                                <a:lnTo>
                                  <a:pt x="0" y="3048"/>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84" name="Shape 1506"/>
                        <wps:cNvSpPr>
                          <a:spLocks/>
                        </wps:cNvSpPr>
                        <wps:spPr bwMode="auto">
                          <a:xfrm>
                            <a:off x="8016" y="1153"/>
                            <a:ext cx="457" cy="686"/>
                          </a:xfrm>
                          <a:custGeom>
                            <a:avLst/>
                            <a:gdLst>
                              <a:gd name="T0" fmla="*/ 24384 w 45720"/>
                              <a:gd name="T1" fmla="*/ 0 h 68580"/>
                              <a:gd name="T2" fmla="*/ 33528 w 45720"/>
                              <a:gd name="T3" fmla="*/ 1524 h 68580"/>
                              <a:gd name="T4" fmla="*/ 39624 w 45720"/>
                              <a:gd name="T5" fmla="*/ 4572 h 68580"/>
                              <a:gd name="T6" fmla="*/ 42672 w 45720"/>
                              <a:gd name="T7" fmla="*/ 9144 h 68580"/>
                              <a:gd name="T8" fmla="*/ 44196 w 45720"/>
                              <a:gd name="T9" fmla="*/ 16764 h 68580"/>
                              <a:gd name="T10" fmla="*/ 44196 w 45720"/>
                              <a:gd name="T11" fmla="*/ 19812 h 68580"/>
                              <a:gd name="T12" fmla="*/ 42672 w 45720"/>
                              <a:gd name="T13" fmla="*/ 22860 h 68580"/>
                              <a:gd name="T14" fmla="*/ 41148 w 45720"/>
                              <a:gd name="T15" fmla="*/ 27432 h 68580"/>
                              <a:gd name="T16" fmla="*/ 38100 w 45720"/>
                              <a:gd name="T17" fmla="*/ 30480 h 68580"/>
                              <a:gd name="T18" fmla="*/ 35052 w 45720"/>
                              <a:gd name="T19" fmla="*/ 35052 h 68580"/>
                              <a:gd name="T20" fmla="*/ 30480 w 45720"/>
                              <a:gd name="T21" fmla="*/ 39624 h 68580"/>
                              <a:gd name="T22" fmla="*/ 24384 w 45720"/>
                              <a:gd name="T23" fmla="*/ 44196 h 68580"/>
                              <a:gd name="T24" fmla="*/ 19812 w 45720"/>
                              <a:gd name="T25" fmla="*/ 50292 h 68580"/>
                              <a:gd name="T26" fmla="*/ 15240 w 45720"/>
                              <a:gd name="T27" fmla="*/ 54864 h 68580"/>
                              <a:gd name="T28" fmla="*/ 10668 w 45720"/>
                              <a:gd name="T29" fmla="*/ 59436 h 68580"/>
                              <a:gd name="T30" fmla="*/ 30480 w 45720"/>
                              <a:gd name="T31" fmla="*/ 59436 h 68580"/>
                              <a:gd name="T32" fmla="*/ 35052 w 45720"/>
                              <a:gd name="T33" fmla="*/ 59436 h 68580"/>
                              <a:gd name="T34" fmla="*/ 36576 w 45720"/>
                              <a:gd name="T35" fmla="*/ 57912 h 68580"/>
                              <a:gd name="T36" fmla="*/ 38100 w 45720"/>
                              <a:gd name="T37" fmla="*/ 56388 h 68580"/>
                              <a:gd name="T38" fmla="*/ 41148 w 45720"/>
                              <a:gd name="T39" fmla="*/ 53340 h 68580"/>
                              <a:gd name="T40" fmla="*/ 45720 w 45720"/>
                              <a:gd name="T41" fmla="*/ 53340 h 68580"/>
                              <a:gd name="T42" fmla="*/ 44196 w 45720"/>
                              <a:gd name="T43" fmla="*/ 60960 h 68580"/>
                              <a:gd name="T44" fmla="*/ 44196 w 45720"/>
                              <a:gd name="T45" fmla="*/ 68580 h 68580"/>
                              <a:gd name="T46" fmla="*/ 0 w 45720"/>
                              <a:gd name="T47" fmla="*/ 68580 h 68580"/>
                              <a:gd name="T48" fmla="*/ 0 w 45720"/>
                              <a:gd name="T49" fmla="*/ 65532 h 68580"/>
                              <a:gd name="T50" fmla="*/ 3048 w 45720"/>
                              <a:gd name="T51" fmla="*/ 60960 h 68580"/>
                              <a:gd name="T52" fmla="*/ 6096 w 45720"/>
                              <a:gd name="T53" fmla="*/ 54864 h 68580"/>
                              <a:gd name="T54" fmla="*/ 10668 w 45720"/>
                              <a:gd name="T55" fmla="*/ 48768 h 68580"/>
                              <a:gd name="T56" fmla="*/ 16764 w 45720"/>
                              <a:gd name="T57" fmla="*/ 42672 h 68580"/>
                              <a:gd name="T58" fmla="*/ 25908 w 45720"/>
                              <a:gd name="T59" fmla="*/ 33528 h 68580"/>
                              <a:gd name="T60" fmla="*/ 30480 w 45720"/>
                              <a:gd name="T61" fmla="*/ 27432 h 68580"/>
                              <a:gd name="T62" fmla="*/ 32004 w 45720"/>
                              <a:gd name="T63" fmla="*/ 22860 h 68580"/>
                              <a:gd name="T64" fmla="*/ 33528 w 45720"/>
                              <a:gd name="T65" fmla="*/ 16764 h 68580"/>
                              <a:gd name="T66" fmla="*/ 32004 w 45720"/>
                              <a:gd name="T67" fmla="*/ 12192 h 68580"/>
                              <a:gd name="T68" fmla="*/ 30480 w 45720"/>
                              <a:gd name="T69" fmla="*/ 7620 h 68580"/>
                              <a:gd name="T70" fmla="*/ 25908 w 45720"/>
                              <a:gd name="T71" fmla="*/ 6096 h 68580"/>
                              <a:gd name="T72" fmla="*/ 21336 w 45720"/>
                              <a:gd name="T73" fmla="*/ 4572 h 68580"/>
                              <a:gd name="T74" fmla="*/ 13716 w 45720"/>
                              <a:gd name="T75" fmla="*/ 7620 h 68580"/>
                              <a:gd name="T76" fmla="*/ 7620 w 45720"/>
                              <a:gd name="T77" fmla="*/ 15240 h 68580"/>
                              <a:gd name="T78" fmla="*/ 1524 w 45720"/>
                              <a:gd name="T79" fmla="*/ 15240 h 68580"/>
                              <a:gd name="T80" fmla="*/ 1524 w 45720"/>
                              <a:gd name="T81" fmla="*/ 4572 h 68580"/>
                              <a:gd name="T82" fmla="*/ 13716 w 45720"/>
                              <a:gd name="T83" fmla="*/ 1524 h 68580"/>
                              <a:gd name="T84" fmla="*/ 24384 w 45720"/>
                              <a:gd name="T85" fmla="*/ 0 h 68580"/>
                              <a:gd name="T86" fmla="*/ 0 w 45720"/>
                              <a:gd name="T87" fmla="*/ 0 h 68580"/>
                              <a:gd name="T88" fmla="*/ 45720 w 45720"/>
                              <a:gd name="T89" fmla="*/ 68580 h 68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45720" h="68580">
                                <a:moveTo>
                                  <a:pt x="24384" y="0"/>
                                </a:moveTo>
                                <a:lnTo>
                                  <a:pt x="33528" y="1524"/>
                                </a:lnTo>
                                <a:lnTo>
                                  <a:pt x="39624" y="4572"/>
                                </a:lnTo>
                                <a:lnTo>
                                  <a:pt x="42672" y="9144"/>
                                </a:lnTo>
                                <a:lnTo>
                                  <a:pt x="44196" y="16764"/>
                                </a:lnTo>
                                <a:lnTo>
                                  <a:pt x="44196" y="19812"/>
                                </a:lnTo>
                                <a:lnTo>
                                  <a:pt x="42672" y="22860"/>
                                </a:lnTo>
                                <a:lnTo>
                                  <a:pt x="41148" y="27432"/>
                                </a:lnTo>
                                <a:lnTo>
                                  <a:pt x="38100" y="30480"/>
                                </a:lnTo>
                                <a:lnTo>
                                  <a:pt x="35052" y="35052"/>
                                </a:lnTo>
                                <a:lnTo>
                                  <a:pt x="30480" y="39624"/>
                                </a:lnTo>
                                <a:lnTo>
                                  <a:pt x="24384" y="44196"/>
                                </a:lnTo>
                                <a:lnTo>
                                  <a:pt x="19812" y="50292"/>
                                </a:lnTo>
                                <a:lnTo>
                                  <a:pt x="15240" y="54864"/>
                                </a:lnTo>
                                <a:lnTo>
                                  <a:pt x="10668" y="59436"/>
                                </a:lnTo>
                                <a:lnTo>
                                  <a:pt x="30480" y="59436"/>
                                </a:lnTo>
                                <a:lnTo>
                                  <a:pt x="35052" y="59436"/>
                                </a:lnTo>
                                <a:lnTo>
                                  <a:pt x="36576" y="57912"/>
                                </a:lnTo>
                                <a:lnTo>
                                  <a:pt x="38100" y="56388"/>
                                </a:lnTo>
                                <a:lnTo>
                                  <a:pt x="41148" y="53340"/>
                                </a:lnTo>
                                <a:lnTo>
                                  <a:pt x="45720" y="53340"/>
                                </a:lnTo>
                                <a:lnTo>
                                  <a:pt x="44196" y="60960"/>
                                </a:lnTo>
                                <a:lnTo>
                                  <a:pt x="44196" y="68580"/>
                                </a:lnTo>
                                <a:lnTo>
                                  <a:pt x="0" y="68580"/>
                                </a:lnTo>
                                <a:lnTo>
                                  <a:pt x="0" y="65532"/>
                                </a:lnTo>
                                <a:lnTo>
                                  <a:pt x="3048" y="60960"/>
                                </a:lnTo>
                                <a:lnTo>
                                  <a:pt x="6096" y="54864"/>
                                </a:lnTo>
                                <a:lnTo>
                                  <a:pt x="10668" y="48768"/>
                                </a:lnTo>
                                <a:lnTo>
                                  <a:pt x="16764" y="42672"/>
                                </a:lnTo>
                                <a:lnTo>
                                  <a:pt x="25908" y="33528"/>
                                </a:lnTo>
                                <a:lnTo>
                                  <a:pt x="30480" y="27432"/>
                                </a:lnTo>
                                <a:lnTo>
                                  <a:pt x="32004" y="22860"/>
                                </a:lnTo>
                                <a:lnTo>
                                  <a:pt x="33528" y="16764"/>
                                </a:lnTo>
                                <a:lnTo>
                                  <a:pt x="32004" y="12192"/>
                                </a:lnTo>
                                <a:lnTo>
                                  <a:pt x="30480" y="7620"/>
                                </a:lnTo>
                                <a:lnTo>
                                  <a:pt x="25908" y="6096"/>
                                </a:lnTo>
                                <a:lnTo>
                                  <a:pt x="21336" y="4572"/>
                                </a:lnTo>
                                <a:lnTo>
                                  <a:pt x="13716" y="7620"/>
                                </a:lnTo>
                                <a:lnTo>
                                  <a:pt x="7620" y="15240"/>
                                </a:lnTo>
                                <a:lnTo>
                                  <a:pt x="1524" y="15240"/>
                                </a:lnTo>
                                <a:lnTo>
                                  <a:pt x="1524" y="4572"/>
                                </a:lnTo>
                                <a:lnTo>
                                  <a:pt x="13716" y="1524"/>
                                </a:lnTo>
                                <a:lnTo>
                                  <a:pt x="2438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85" name="Shape 11618"/>
                        <wps:cNvSpPr>
                          <a:spLocks/>
                        </wps:cNvSpPr>
                        <wps:spPr bwMode="auto">
                          <a:xfrm>
                            <a:off x="9159" y="1199"/>
                            <a:ext cx="914"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86" name="Shape 11619"/>
                        <wps:cNvSpPr>
                          <a:spLocks/>
                        </wps:cNvSpPr>
                        <wps:spPr bwMode="auto">
                          <a:xfrm>
                            <a:off x="9159" y="879"/>
                            <a:ext cx="914"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87" name="Shape 1509"/>
                        <wps:cNvSpPr>
                          <a:spLocks/>
                        </wps:cNvSpPr>
                        <wps:spPr bwMode="auto">
                          <a:xfrm>
                            <a:off x="10622" y="803"/>
                            <a:ext cx="838" cy="746"/>
                          </a:xfrm>
                          <a:custGeom>
                            <a:avLst/>
                            <a:gdLst>
                              <a:gd name="T0" fmla="*/ 21336 w 83820"/>
                              <a:gd name="T1" fmla="*/ 0 h 74676"/>
                              <a:gd name="T2" fmla="*/ 25908 w 83820"/>
                              <a:gd name="T3" fmla="*/ 1524 h 74676"/>
                              <a:gd name="T4" fmla="*/ 28956 w 83820"/>
                              <a:gd name="T5" fmla="*/ 3048 h 74676"/>
                              <a:gd name="T6" fmla="*/ 32004 w 83820"/>
                              <a:gd name="T7" fmla="*/ 12192 h 74676"/>
                              <a:gd name="T8" fmla="*/ 30480 w 83820"/>
                              <a:gd name="T9" fmla="*/ 21336 h 74676"/>
                              <a:gd name="T10" fmla="*/ 38100 w 83820"/>
                              <a:gd name="T11" fmla="*/ 12192 h 74676"/>
                              <a:gd name="T12" fmla="*/ 45720 w 83820"/>
                              <a:gd name="T13" fmla="*/ 4572 h 74676"/>
                              <a:gd name="T14" fmla="*/ 51816 w 83820"/>
                              <a:gd name="T15" fmla="*/ 1524 h 74676"/>
                              <a:gd name="T16" fmla="*/ 57912 w 83820"/>
                              <a:gd name="T17" fmla="*/ 0 h 74676"/>
                              <a:gd name="T18" fmla="*/ 65532 w 83820"/>
                              <a:gd name="T19" fmla="*/ 1524 h 74676"/>
                              <a:gd name="T20" fmla="*/ 68580 w 83820"/>
                              <a:gd name="T21" fmla="*/ 4572 h 74676"/>
                              <a:gd name="T22" fmla="*/ 71628 w 83820"/>
                              <a:gd name="T23" fmla="*/ 9144 h 74676"/>
                              <a:gd name="T24" fmla="*/ 73152 w 83820"/>
                              <a:gd name="T25" fmla="*/ 15239 h 74676"/>
                              <a:gd name="T26" fmla="*/ 73152 w 83820"/>
                              <a:gd name="T27" fmla="*/ 21336 h 74676"/>
                              <a:gd name="T28" fmla="*/ 70104 w 83820"/>
                              <a:gd name="T29" fmla="*/ 28956 h 74676"/>
                              <a:gd name="T30" fmla="*/ 65532 w 83820"/>
                              <a:gd name="T31" fmla="*/ 48768 h 74676"/>
                              <a:gd name="T32" fmla="*/ 64008 w 83820"/>
                              <a:gd name="T33" fmla="*/ 54864 h 74676"/>
                              <a:gd name="T34" fmla="*/ 64008 w 83820"/>
                              <a:gd name="T35" fmla="*/ 59436 h 74676"/>
                              <a:gd name="T36" fmla="*/ 65532 w 83820"/>
                              <a:gd name="T37" fmla="*/ 64008 h 74676"/>
                              <a:gd name="T38" fmla="*/ 68580 w 83820"/>
                              <a:gd name="T39" fmla="*/ 65532 h 74676"/>
                              <a:gd name="T40" fmla="*/ 73152 w 83820"/>
                              <a:gd name="T41" fmla="*/ 64008 h 74676"/>
                              <a:gd name="T42" fmla="*/ 76200 w 83820"/>
                              <a:gd name="T43" fmla="*/ 60960 h 74676"/>
                              <a:gd name="T44" fmla="*/ 79248 w 83820"/>
                              <a:gd name="T45" fmla="*/ 56388 h 74676"/>
                              <a:gd name="T46" fmla="*/ 83820 w 83820"/>
                              <a:gd name="T47" fmla="*/ 60960 h 74676"/>
                              <a:gd name="T48" fmla="*/ 77724 w 83820"/>
                              <a:gd name="T49" fmla="*/ 67056 h 74676"/>
                              <a:gd name="T50" fmla="*/ 73152 w 83820"/>
                              <a:gd name="T51" fmla="*/ 71627 h 74676"/>
                              <a:gd name="T52" fmla="*/ 68580 w 83820"/>
                              <a:gd name="T53" fmla="*/ 74676 h 74676"/>
                              <a:gd name="T54" fmla="*/ 62484 w 83820"/>
                              <a:gd name="T55" fmla="*/ 74676 h 74676"/>
                              <a:gd name="T56" fmla="*/ 57912 w 83820"/>
                              <a:gd name="T57" fmla="*/ 73151 h 74676"/>
                              <a:gd name="T58" fmla="*/ 54864 w 83820"/>
                              <a:gd name="T59" fmla="*/ 71627 h 74676"/>
                              <a:gd name="T60" fmla="*/ 51816 w 83820"/>
                              <a:gd name="T61" fmla="*/ 67056 h 74676"/>
                              <a:gd name="T62" fmla="*/ 51816 w 83820"/>
                              <a:gd name="T63" fmla="*/ 62484 h 74676"/>
                              <a:gd name="T64" fmla="*/ 51816 w 83820"/>
                              <a:gd name="T65" fmla="*/ 56388 h 74676"/>
                              <a:gd name="T66" fmla="*/ 53340 w 83820"/>
                              <a:gd name="T67" fmla="*/ 47244 h 74676"/>
                              <a:gd name="T68" fmla="*/ 57912 w 83820"/>
                              <a:gd name="T69" fmla="*/ 35051 h 74676"/>
                              <a:gd name="T70" fmla="*/ 59436 w 83820"/>
                              <a:gd name="T71" fmla="*/ 28956 h 74676"/>
                              <a:gd name="T72" fmla="*/ 59436 w 83820"/>
                              <a:gd name="T73" fmla="*/ 24384 h 74676"/>
                              <a:gd name="T74" fmla="*/ 59436 w 83820"/>
                              <a:gd name="T75" fmla="*/ 18288 h 74676"/>
                              <a:gd name="T76" fmla="*/ 57912 w 83820"/>
                              <a:gd name="T77" fmla="*/ 12192 h 74676"/>
                              <a:gd name="T78" fmla="*/ 53340 w 83820"/>
                              <a:gd name="T79" fmla="*/ 9144 h 74676"/>
                              <a:gd name="T80" fmla="*/ 45720 w 83820"/>
                              <a:gd name="T81" fmla="*/ 12192 h 74676"/>
                              <a:gd name="T82" fmla="*/ 38100 w 83820"/>
                              <a:gd name="T83" fmla="*/ 19812 h 74676"/>
                              <a:gd name="T84" fmla="*/ 32004 w 83820"/>
                              <a:gd name="T85" fmla="*/ 28956 h 74676"/>
                              <a:gd name="T86" fmla="*/ 27432 w 83820"/>
                              <a:gd name="T87" fmla="*/ 41148 h 74676"/>
                              <a:gd name="T88" fmla="*/ 21336 w 83820"/>
                              <a:gd name="T89" fmla="*/ 73151 h 74676"/>
                              <a:gd name="T90" fmla="*/ 7620 w 83820"/>
                              <a:gd name="T91" fmla="*/ 73151 h 74676"/>
                              <a:gd name="T92" fmla="*/ 18288 w 83820"/>
                              <a:gd name="T93" fmla="*/ 25908 h 74676"/>
                              <a:gd name="T94" fmla="*/ 19812 w 83820"/>
                              <a:gd name="T95" fmla="*/ 19812 h 74676"/>
                              <a:gd name="T96" fmla="*/ 19812 w 83820"/>
                              <a:gd name="T97" fmla="*/ 15239 h 74676"/>
                              <a:gd name="T98" fmla="*/ 19812 w 83820"/>
                              <a:gd name="T99" fmla="*/ 10668 h 74676"/>
                              <a:gd name="T100" fmla="*/ 16764 w 83820"/>
                              <a:gd name="T101" fmla="*/ 9144 h 74676"/>
                              <a:gd name="T102" fmla="*/ 12192 w 83820"/>
                              <a:gd name="T103" fmla="*/ 10668 h 74676"/>
                              <a:gd name="T104" fmla="*/ 9144 w 83820"/>
                              <a:gd name="T105" fmla="*/ 13715 h 74676"/>
                              <a:gd name="T106" fmla="*/ 4572 w 83820"/>
                              <a:gd name="T107" fmla="*/ 18288 h 74676"/>
                              <a:gd name="T108" fmla="*/ 0 w 83820"/>
                              <a:gd name="T109" fmla="*/ 13715 h 74676"/>
                              <a:gd name="T110" fmla="*/ 6096 w 83820"/>
                              <a:gd name="T111" fmla="*/ 7620 h 74676"/>
                              <a:gd name="T112" fmla="*/ 12192 w 83820"/>
                              <a:gd name="T113" fmla="*/ 3048 h 74676"/>
                              <a:gd name="T114" fmla="*/ 16764 w 83820"/>
                              <a:gd name="T115" fmla="*/ 1524 h 74676"/>
                              <a:gd name="T116" fmla="*/ 21336 w 83820"/>
                              <a:gd name="T117" fmla="*/ 0 h 74676"/>
                              <a:gd name="T118" fmla="*/ 0 w 83820"/>
                              <a:gd name="T119" fmla="*/ 0 h 74676"/>
                              <a:gd name="T120" fmla="*/ 83820 w 83820"/>
                              <a:gd name="T121" fmla="*/ 74676 h 74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T118" t="T119" r="T120" b="T121"/>
                            <a:pathLst>
                              <a:path w="83820" h="74676">
                                <a:moveTo>
                                  <a:pt x="21336" y="0"/>
                                </a:moveTo>
                                <a:lnTo>
                                  <a:pt x="25908" y="1524"/>
                                </a:lnTo>
                                <a:lnTo>
                                  <a:pt x="28956" y="3048"/>
                                </a:lnTo>
                                <a:lnTo>
                                  <a:pt x="32004" y="12192"/>
                                </a:lnTo>
                                <a:lnTo>
                                  <a:pt x="30480" y="21336"/>
                                </a:lnTo>
                                <a:lnTo>
                                  <a:pt x="38100" y="12192"/>
                                </a:lnTo>
                                <a:lnTo>
                                  <a:pt x="45720" y="4572"/>
                                </a:lnTo>
                                <a:lnTo>
                                  <a:pt x="51816" y="1524"/>
                                </a:lnTo>
                                <a:lnTo>
                                  <a:pt x="57912" y="0"/>
                                </a:lnTo>
                                <a:lnTo>
                                  <a:pt x="65532" y="1524"/>
                                </a:lnTo>
                                <a:lnTo>
                                  <a:pt x="68580" y="4572"/>
                                </a:lnTo>
                                <a:lnTo>
                                  <a:pt x="71628" y="9144"/>
                                </a:lnTo>
                                <a:lnTo>
                                  <a:pt x="73152" y="15239"/>
                                </a:lnTo>
                                <a:lnTo>
                                  <a:pt x="73152" y="21336"/>
                                </a:lnTo>
                                <a:lnTo>
                                  <a:pt x="70104" y="28956"/>
                                </a:lnTo>
                                <a:lnTo>
                                  <a:pt x="65532" y="48768"/>
                                </a:lnTo>
                                <a:lnTo>
                                  <a:pt x="64008" y="54864"/>
                                </a:lnTo>
                                <a:lnTo>
                                  <a:pt x="64008" y="59436"/>
                                </a:lnTo>
                                <a:lnTo>
                                  <a:pt x="65532" y="64008"/>
                                </a:lnTo>
                                <a:lnTo>
                                  <a:pt x="68580" y="65532"/>
                                </a:lnTo>
                                <a:lnTo>
                                  <a:pt x="73152" y="64008"/>
                                </a:lnTo>
                                <a:lnTo>
                                  <a:pt x="76200" y="60960"/>
                                </a:lnTo>
                                <a:lnTo>
                                  <a:pt x="79248" y="56388"/>
                                </a:lnTo>
                                <a:lnTo>
                                  <a:pt x="83820" y="60960"/>
                                </a:lnTo>
                                <a:lnTo>
                                  <a:pt x="77724" y="67056"/>
                                </a:lnTo>
                                <a:lnTo>
                                  <a:pt x="73152" y="71627"/>
                                </a:lnTo>
                                <a:lnTo>
                                  <a:pt x="68580" y="74676"/>
                                </a:lnTo>
                                <a:lnTo>
                                  <a:pt x="62484" y="74676"/>
                                </a:lnTo>
                                <a:lnTo>
                                  <a:pt x="57912" y="73151"/>
                                </a:lnTo>
                                <a:lnTo>
                                  <a:pt x="54864" y="71627"/>
                                </a:lnTo>
                                <a:lnTo>
                                  <a:pt x="51816" y="67056"/>
                                </a:lnTo>
                                <a:lnTo>
                                  <a:pt x="51816" y="62484"/>
                                </a:lnTo>
                                <a:lnTo>
                                  <a:pt x="51816" y="56388"/>
                                </a:lnTo>
                                <a:lnTo>
                                  <a:pt x="53340" y="47244"/>
                                </a:lnTo>
                                <a:lnTo>
                                  <a:pt x="57912" y="35051"/>
                                </a:lnTo>
                                <a:lnTo>
                                  <a:pt x="59436" y="28956"/>
                                </a:lnTo>
                                <a:lnTo>
                                  <a:pt x="59436" y="24384"/>
                                </a:lnTo>
                                <a:lnTo>
                                  <a:pt x="59436" y="18288"/>
                                </a:lnTo>
                                <a:lnTo>
                                  <a:pt x="57912" y="12192"/>
                                </a:lnTo>
                                <a:lnTo>
                                  <a:pt x="53340" y="9144"/>
                                </a:lnTo>
                                <a:lnTo>
                                  <a:pt x="45720" y="12192"/>
                                </a:lnTo>
                                <a:lnTo>
                                  <a:pt x="38100" y="19812"/>
                                </a:lnTo>
                                <a:lnTo>
                                  <a:pt x="32004" y="28956"/>
                                </a:lnTo>
                                <a:lnTo>
                                  <a:pt x="27432" y="41148"/>
                                </a:lnTo>
                                <a:lnTo>
                                  <a:pt x="21336" y="73151"/>
                                </a:lnTo>
                                <a:lnTo>
                                  <a:pt x="7620" y="73151"/>
                                </a:lnTo>
                                <a:lnTo>
                                  <a:pt x="18288" y="25908"/>
                                </a:lnTo>
                                <a:lnTo>
                                  <a:pt x="19812" y="19812"/>
                                </a:lnTo>
                                <a:lnTo>
                                  <a:pt x="19812" y="15239"/>
                                </a:lnTo>
                                <a:lnTo>
                                  <a:pt x="19812" y="10668"/>
                                </a:lnTo>
                                <a:lnTo>
                                  <a:pt x="16764" y="9144"/>
                                </a:lnTo>
                                <a:lnTo>
                                  <a:pt x="12192" y="10668"/>
                                </a:lnTo>
                                <a:lnTo>
                                  <a:pt x="9144" y="13715"/>
                                </a:lnTo>
                                <a:lnTo>
                                  <a:pt x="4572" y="18288"/>
                                </a:lnTo>
                                <a:lnTo>
                                  <a:pt x="0" y="13715"/>
                                </a:lnTo>
                                <a:lnTo>
                                  <a:pt x="6096" y="7620"/>
                                </a:lnTo>
                                <a:lnTo>
                                  <a:pt x="12192" y="3048"/>
                                </a:lnTo>
                                <a:lnTo>
                                  <a:pt x="16764" y="1524"/>
                                </a:lnTo>
                                <a:lnTo>
                                  <a:pt x="2133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88" name="Shape 11620"/>
                        <wps:cNvSpPr>
                          <a:spLocks/>
                        </wps:cNvSpPr>
                        <wps:spPr bwMode="auto">
                          <a:xfrm>
                            <a:off x="11948" y="1046"/>
                            <a:ext cx="914"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89" name="Shape 1511"/>
                        <wps:cNvSpPr>
                          <a:spLocks/>
                        </wps:cNvSpPr>
                        <wps:spPr bwMode="auto">
                          <a:xfrm>
                            <a:off x="13395" y="467"/>
                            <a:ext cx="717" cy="1082"/>
                          </a:xfrm>
                          <a:custGeom>
                            <a:avLst/>
                            <a:gdLst>
                              <a:gd name="T0" fmla="*/ 12192 w 71628"/>
                              <a:gd name="T1" fmla="*/ 0 h 108204"/>
                              <a:gd name="T2" fmla="*/ 30480 w 71628"/>
                              <a:gd name="T3" fmla="*/ 0 h 108204"/>
                              <a:gd name="T4" fmla="*/ 35052 w 71628"/>
                              <a:gd name="T5" fmla="*/ 0 h 108204"/>
                              <a:gd name="T6" fmla="*/ 21336 w 71628"/>
                              <a:gd name="T7" fmla="*/ 65532 h 108204"/>
                              <a:gd name="T8" fmla="*/ 22860 w 71628"/>
                              <a:gd name="T9" fmla="*/ 65532 h 108204"/>
                              <a:gd name="T10" fmla="*/ 28956 w 71628"/>
                              <a:gd name="T11" fmla="*/ 64008 h 108204"/>
                              <a:gd name="T12" fmla="*/ 36576 w 71628"/>
                              <a:gd name="T13" fmla="*/ 60960 h 108204"/>
                              <a:gd name="T14" fmla="*/ 47244 w 71628"/>
                              <a:gd name="T15" fmla="*/ 51816 h 108204"/>
                              <a:gd name="T16" fmla="*/ 50292 w 71628"/>
                              <a:gd name="T17" fmla="*/ 47244 h 108204"/>
                              <a:gd name="T18" fmla="*/ 51816 w 71628"/>
                              <a:gd name="T19" fmla="*/ 42672 h 108204"/>
                              <a:gd name="T20" fmla="*/ 50292 w 71628"/>
                              <a:gd name="T21" fmla="*/ 39624 h 108204"/>
                              <a:gd name="T22" fmla="*/ 45720 w 71628"/>
                              <a:gd name="T23" fmla="*/ 39624 h 108204"/>
                              <a:gd name="T24" fmla="*/ 47244 w 71628"/>
                              <a:gd name="T25" fmla="*/ 35052 h 108204"/>
                              <a:gd name="T26" fmla="*/ 71628 w 71628"/>
                              <a:gd name="T27" fmla="*/ 35052 h 108204"/>
                              <a:gd name="T28" fmla="*/ 71628 w 71628"/>
                              <a:gd name="T29" fmla="*/ 38100 h 108204"/>
                              <a:gd name="T30" fmla="*/ 59436 w 71628"/>
                              <a:gd name="T31" fmla="*/ 50292 h 108204"/>
                              <a:gd name="T32" fmla="*/ 41148 w 71628"/>
                              <a:gd name="T33" fmla="*/ 65532 h 108204"/>
                              <a:gd name="T34" fmla="*/ 48768 w 71628"/>
                              <a:gd name="T35" fmla="*/ 91440 h 108204"/>
                              <a:gd name="T36" fmla="*/ 50292 w 71628"/>
                              <a:gd name="T37" fmla="*/ 96012 h 108204"/>
                              <a:gd name="T38" fmla="*/ 51816 w 71628"/>
                              <a:gd name="T39" fmla="*/ 99060 h 108204"/>
                              <a:gd name="T40" fmla="*/ 53340 w 71628"/>
                              <a:gd name="T41" fmla="*/ 99060 h 108204"/>
                              <a:gd name="T42" fmla="*/ 57912 w 71628"/>
                              <a:gd name="T43" fmla="*/ 97536 h 108204"/>
                              <a:gd name="T44" fmla="*/ 64008 w 71628"/>
                              <a:gd name="T45" fmla="*/ 91440 h 108204"/>
                              <a:gd name="T46" fmla="*/ 68580 w 71628"/>
                              <a:gd name="T47" fmla="*/ 96012 h 108204"/>
                              <a:gd name="T48" fmla="*/ 62484 w 71628"/>
                              <a:gd name="T49" fmla="*/ 102108 h 108204"/>
                              <a:gd name="T50" fmla="*/ 57912 w 71628"/>
                              <a:gd name="T51" fmla="*/ 105156 h 108204"/>
                              <a:gd name="T52" fmla="*/ 48768 w 71628"/>
                              <a:gd name="T53" fmla="*/ 108204 h 108204"/>
                              <a:gd name="T54" fmla="*/ 44196 w 71628"/>
                              <a:gd name="T55" fmla="*/ 108204 h 108204"/>
                              <a:gd name="T56" fmla="*/ 41148 w 71628"/>
                              <a:gd name="T57" fmla="*/ 105156 h 108204"/>
                              <a:gd name="T58" fmla="*/ 38100 w 71628"/>
                              <a:gd name="T59" fmla="*/ 102108 h 108204"/>
                              <a:gd name="T60" fmla="*/ 36576 w 71628"/>
                              <a:gd name="T61" fmla="*/ 96012 h 108204"/>
                              <a:gd name="T62" fmla="*/ 32004 w 71628"/>
                              <a:gd name="T63" fmla="*/ 76200 h 108204"/>
                              <a:gd name="T64" fmla="*/ 30480 w 71628"/>
                              <a:gd name="T65" fmla="*/ 71628 h 108204"/>
                              <a:gd name="T66" fmla="*/ 28956 w 71628"/>
                              <a:gd name="T67" fmla="*/ 70104 h 108204"/>
                              <a:gd name="T68" fmla="*/ 24384 w 71628"/>
                              <a:gd name="T69" fmla="*/ 70104 h 108204"/>
                              <a:gd name="T70" fmla="*/ 19812 w 71628"/>
                              <a:gd name="T71" fmla="*/ 70104 h 108204"/>
                              <a:gd name="T72" fmla="*/ 12192 w 71628"/>
                              <a:gd name="T73" fmla="*/ 106680 h 108204"/>
                              <a:gd name="T74" fmla="*/ 0 w 71628"/>
                              <a:gd name="T75" fmla="*/ 106680 h 108204"/>
                              <a:gd name="T76" fmla="*/ 18288 w 71628"/>
                              <a:gd name="T77" fmla="*/ 19812 h 108204"/>
                              <a:gd name="T78" fmla="*/ 19812 w 71628"/>
                              <a:gd name="T79" fmla="*/ 13716 h 108204"/>
                              <a:gd name="T80" fmla="*/ 19812 w 71628"/>
                              <a:gd name="T81" fmla="*/ 9144 h 108204"/>
                              <a:gd name="T82" fmla="*/ 18288 w 71628"/>
                              <a:gd name="T83" fmla="*/ 4572 h 108204"/>
                              <a:gd name="T84" fmla="*/ 15240 w 71628"/>
                              <a:gd name="T85" fmla="*/ 3048 h 108204"/>
                              <a:gd name="T86" fmla="*/ 12192 w 71628"/>
                              <a:gd name="T87" fmla="*/ 3048 h 108204"/>
                              <a:gd name="T88" fmla="*/ 12192 w 71628"/>
                              <a:gd name="T89" fmla="*/ 0 h 108204"/>
                              <a:gd name="T90" fmla="*/ 0 w 71628"/>
                              <a:gd name="T91" fmla="*/ 0 h 108204"/>
                              <a:gd name="T92" fmla="*/ 71628 w 71628"/>
                              <a:gd name="T93" fmla="*/ 108204 h 108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T90" t="T91" r="T92" b="T93"/>
                            <a:pathLst>
                              <a:path w="71628" h="108204">
                                <a:moveTo>
                                  <a:pt x="12192" y="0"/>
                                </a:moveTo>
                                <a:lnTo>
                                  <a:pt x="30480" y="0"/>
                                </a:lnTo>
                                <a:lnTo>
                                  <a:pt x="35052" y="0"/>
                                </a:lnTo>
                                <a:lnTo>
                                  <a:pt x="21336" y="65532"/>
                                </a:lnTo>
                                <a:lnTo>
                                  <a:pt x="22860" y="65532"/>
                                </a:lnTo>
                                <a:lnTo>
                                  <a:pt x="28956" y="64008"/>
                                </a:lnTo>
                                <a:lnTo>
                                  <a:pt x="36576" y="60960"/>
                                </a:lnTo>
                                <a:lnTo>
                                  <a:pt x="47244" y="51816"/>
                                </a:lnTo>
                                <a:lnTo>
                                  <a:pt x="50292" y="47244"/>
                                </a:lnTo>
                                <a:lnTo>
                                  <a:pt x="51816" y="42672"/>
                                </a:lnTo>
                                <a:lnTo>
                                  <a:pt x="50292" y="39624"/>
                                </a:lnTo>
                                <a:lnTo>
                                  <a:pt x="45720" y="39624"/>
                                </a:lnTo>
                                <a:lnTo>
                                  <a:pt x="47244" y="35052"/>
                                </a:lnTo>
                                <a:lnTo>
                                  <a:pt x="71628" y="35052"/>
                                </a:lnTo>
                                <a:lnTo>
                                  <a:pt x="71628" y="38100"/>
                                </a:lnTo>
                                <a:lnTo>
                                  <a:pt x="59436" y="50292"/>
                                </a:lnTo>
                                <a:lnTo>
                                  <a:pt x="41148" y="65532"/>
                                </a:lnTo>
                                <a:lnTo>
                                  <a:pt x="48768" y="91440"/>
                                </a:lnTo>
                                <a:lnTo>
                                  <a:pt x="50292" y="96012"/>
                                </a:lnTo>
                                <a:lnTo>
                                  <a:pt x="51816" y="99060"/>
                                </a:lnTo>
                                <a:lnTo>
                                  <a:pt x="53340" y="99060"/>
                                </a:lnTo>
                                <a:lnTo>
                                  <a:pt x="57912" y="97536"/>
                                </a:lnTo>
                                <a:lnTo>
                                  <a:pt x="64008" y="91440"/>
                                </a:lnTo>
                                <a:lnTo>
                                  <a:pt x="68580" y="96012"/>
                                </a:lnTo>
                                <a:lnTo>
                                  <a:pt x="62484" y="102108"/>
                                </a:lnTo>
                                <a:lnTo>
                                  <a:pt x="57912" y="105156"/>
                                </a:lnTo>
                                <a:lnTo>
                                  <a:pt x="48768" y="108204"/>
                                </a:lnTo>
                                <a:lnTo>
                                  <a:pt x="44196" y="108204"/>
                                </a:lnTo>
                                <a:lnTo>
                                  <a:pt x="41148" y="105156"/>
                                </a:lnTo>
                                <a:lnTo>
                                  <a:pt x="38100" y="102108"/>
                                </a:lnTo>
                                <a:lnTo>
                                  <a:pt x="36576" y="96012"/>
                                </a:lnTo>
                                <a:lnTo>
                                  <a:pt x="32004" y="76200"/>
                                </a:lnTo>
                                <a:lnTo>
                                  <a:pt x="30480" y="71628"/>
                                </a:lnTo>
                                <a:lnTo>
                                  <a:pt x="28956" y="70104"/>
                                </a:lnTo>
                                <a:lnTo>
                                  <a:pt x="24384" y="70104"/>
                                </a:lnTo>
                                <a:lnTo>
                                  <a:pt x="19812" y="70104"/>
                                </a:lnTo>
                                <a:lnTo>
                                  <a:pt x="12192" y="106680"/>
                                </a:lnTo>
                                <a:lnTo>
                                  <a:pt x="0" y="106680"/>
                                </a:lnTo>
                                <a:lnTo>
                                  <a:pt x="18288" y="19812"/>
                                </a:lnTo>
                                <a:lnTo>
                                  <a:pt x="19812" y="13716"/>
                                </a:lnTo>
                                <a:lnTo>
                                  <a:pt x="19812" y="9144"/>
                                </a:lnTo>
                                <a:lnTo>
                                  <a:pt x="18288" y="4572"/>
                                </a:lnTo>
                                <a:lnTo>
                                  <a:pt x="15240" y="3048"/>
                                </a:lnTo>
                                <a:lnTo>
                                  <a:pt x="12192" y="3048"/>
                                </a:lnTo>
                                <a:lnTo>
                                  <a:pt x="1219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90" name="Shape 11621"/>
                        <wps:cNvSpPr>
                          <a:spLocks/>
                        </wps:cNvSpPr>
                        <wps:spPr bwMode="auto">
                          <a:xfrm>
                            <a:off x="14660" y="1046"/>
                            <a:ext cx="915"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91" name="Shape 1513"/>
                        <wps:cNvSpPr>
                          <a:spLocks/>
                        </wps:cNvSpPr>
                        <wps:spPr bwMode="auto">
                          <a:xfrm>
                            <a:off x="16154" y="498"/>
                            <a:ext cx="610" cy="1036"/>
                          </a:xfrm>
                          <a:custGeom>
                            <a:avLst/>
                            <a:gdLst>
                              <a:gd name="T0" fmla="*/ 36576 w 60960"/>
                              <a:gd name="T1" fmla="*/ 0 h 103632"/>
                              <a:gd name="T2" fmla="*/ 39624 w 60960"/>
                              <a:gd name="T3" fmla="*/ 0 h 103632"/>
                              <a:gd name="T4" fmla="*/ 39624 w 60960"/>
                              <a:gd name="T5" fmla="*/ 9144 h 103632"/>
                              <a:gd name="T6" fmla="*/ 39624 w 60960"/>
                              <a:gd name="T7" fmla="*/ 19812 h 103632"/>
                              <a:gd name="T8" fmla="*/ 39624 w 60960"/>
                              <a:gd name="T9" fmla="*/ 83820 h 103632"/>
                              <a:gd name="T10" fmla="*/ 39624 w 60960"/>
                              <a:gd name="T11" fmla="*/ 89915 h 103632"/>
                              <a:gd name="T12" fmla="*/ 42672 w 60960"/>
                              <a:gd name="T13" fmla="*/ 94488 h 103632"/>
                              <a:gd name="T14" fmla="*/ 45720 w 60960"/>
                              <a:gd name="T15" fmla="*/ 96012 h 103632"/>
                              <a:gd name="T16" fmla="*/ 51816 w 60960"/>
                              <a:gd name="T17" fmla="*/ 97536 h 103632"/>
                              <a:gd name="T18" fmla="*/ 60960 w 60960"/>
                              <a:gd name="T19" fmla="*/ 97536 h 103632"/>
                              <a:gd name="T20" fmla="*/ 60960 w 60960"/>
                              <a:gd name="T21" fmla="*/ 103632 h 103632"/>
                              <a:gd name="T22" fmla="*/ 4572 w 60960"/>
                              <a:gd name="T23" fmla="*/ 103632 h 103632"/>
                              <a:gd name="T24" fmla="*/ 4572 w 60960"/>
                              <a:gd name="T25" fmla="*/ 97536 h 103632"/>
                              <a:gd name="T26" fmla="*/ 12192 w 60960"/>
                              <a:gd name="T27" fmla="*/ 97536 h 103632"/>
                              <a:gd name="T28" fmla="*/ 16764 w 60960"/>
                              <a:gd name="T29" fmla="*/ 96012 h 103632"/>
                              <a:gd name="T30" fmla="*/ 22860 w 60960"/>
                              <a:gd name="T31" fmla="*/ 94488 h 103632"/>
                              <a:gd name="T32" fmla="*/ 24384 w 60960"/>
                              <a:gd name="T33" fmla="*/ 91439 h 103632"/>
                              <a:gd name="T34" fmla="*/ 25908 w 60960"/>
                              <a:gd name="T35" fmla="*/ 88392 h 103632"/>
                              <a:gd name="T36" fmla="*/ 25908 w 60960"/>
                              <a:gd name="T37" fmla="*/ 83820 h 103632"/>
                              <a:gd name="T38" fmla="*/ 25908 w 60960"/>
                              <a:gd name="T39" fmla="*/ 24384 h 103632"/>
                              <a:gd name="T40" fmla="*/ 24384 w 60960"/>
                              <a:gd name="T41" fmla="*/ 19812 h 103632"/>
                              <a:gd name="T42" fmla="*/ 21336 w 60960"/>
                              <a:gd name="T43" fmla="*/ 18288 h 103632"/>
                              <a:gd name="T44" fmla="*/ 15240 w 60960"/>
                              <a:gd name="T45" fmla="*/ 19812 h 103632"/>
                              <a:gd name="T46" fmla="*/ 3048 w 60960"/>
                              <a:gd name="T47" fmla="*/ 27432 h 103632"/>
                              <a:gd name="T48" fmla="*/ 0 w 60960"/>
                              <a:gd name="T49" fmla="*/ 21336 h 103632"/>
                              <a:gd name="T50" fmla="*/ 36576 w 60960"/>
                              <a:gd name="T51" fmla="*/ 0 h 103632"/>
                              <a:gd name="T52" fmla="*/ 0 w 60960"/>
                              <a:gd name="T53" fmla="*/ 0 h 103632"/>
                              <a:gd name="T54" fmla="*/ 60960 w 60960"/>
                              <a:gd name="T55" fmla="*/ 103632 h 103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60960" h="103632">
                                <a:moveTo>
                                  <a:pt x="36576" y="0"/>
                                </a:moveTo>
                                <a:lnTo>
                                  <a:pt x="39624" y="0"/>
                                </a:lnTo>
                                <a:lnTo>
                                  <a:pt x="39624" y="9144"/>
                                </a:lnTo>
                                <a:lnTo>
                                  <a:pt x="39624" y="19812"/>
                                </a:lnTo>
                                <a:lnTo>
                                  <a:pt x="39624" y="83820"/>
                                </a:lnTo>
                                <a:lnTo>
                                  <a:pt x="39624" y="89915"/>
                                </a:lnTo>
                                <a:lnTo>
                                  <a:pt x="42672" y="94488"/>
                                </a:lnTo>
                                <a:lnTo>
                                  <a:pt x="45720" y="96012"/>
                                </a:lnTo>
                                <a:lnTo>
                                  <a:pt x="51816" y="97536"/>
                                </a:lnTo>
                                <a:lnTo>
                                  <a:pt x="60960" y="97536"/>
                                </a:lnTo>
                                <a:lnTo>
                                  <a:pt x="60960" y="103632"/>
                                </a:lnTo>
                                <a:lnTo>
                                  <a:pt x="4572" y="103632"/>
                                </a:lnTo>
                                <a:lnTo>
                                  <a:pt x="4572" y="97536"/>
                                </a:lnTo>
                                <a:lnTo>
                                  <a:pt x="12192" y="97536"/>
                                </a:lnTo>
                                <a:lnTo>
                                  <a:pt x="16764" y="96012"/>
                                </a:lnTo>
                                <a:lnTo>
                                  <a:pt x="22860" y="94488"/>
                                </a:lnTo>
                                <a:lnTo>
                                  <a:pt x="24384" y="91439"/>
                                </a:lnTo>
                                <a:lnTo>
                                  <a:pt x="25908" y="88392"/>
                                </a:lnTo>
                                <a:lnTo>
                                  <a:pt x="25908" y="83820"/>
                                </a:lnTo>
                                <a:lnTo>
                                  <a:pt x="25908" y="24384"/>
                                </a:lnTo>
                                <a:lnTo>
                                  <a:pt x="24384" y="19812"/>
                                </a:lnTo>
                                <a:lnTo>
                                  <a:pt x="21336" y="18288"/>
                                </a:lnTo>
                                <a:lnTo>
                                  <a:pt x="15240" y="19812"/>
                                </a:lnTo>
                                <a:lnTo>
                                  <a:pt x="3048" y="27432"/>
                                </a:lnTo>
                                <a:lnTo>
                                  <a:pt x="0" y="21336"/>
                                </a:lnTo>
                                <a:lnTo>
                                  <a:pt x="3657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92" name="Shape 11622"/>
                        <wps:cNvSpPr>
                          <a:spLocks/>
                        </wps:cNvSpPr>
                        <wps:spPr bwMode="auto">
                          <a:xfrm>
                            <a:off x="8549" y="5024"/>
                            <a:ext cx="915"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93" name="Shape 11623"/>
                        <wps:cNvSpPr>
                          <a:spLocks/>
                        </wps:cNvSpPr>
                        <wps:spPr bwMode="auto">
                          <a:xfrm>
                            <a:off x="8549" y="4704"/>
                            <a:ext cx="915"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94" name="Shape 1528"/>
                        <wps:cNvSpPr>
                          <a:spLocks/>
                        </wps:cNvSpPr>
                        <wps:spPr bwMode="auto">
                          <a:xfrm>
                            <a:off x="10347" y="4232"/>
                            <a:ext cx="976" cy="1386"/>
                          </a:xfrm>
                          <a:custGeom>
                            <a:avLst/>
                            <a:gdLst>
                              <a:gd name="T0" fmla="*/ 3048 w 97536"/>
                              <a:gd name="T1" fmla="*/ 0 h 138684"/>
                              <a:gd name="T2" fmla="*/ 96012 w 97536"/>
                              <a:gd name="T3" fmla="*/ 0 h 138684"/>
                              <a:gd name="T4" fmla="*/ 96012 w 97536"/>
                              <a:gd name="T5" fmla="*/ 33527 h 138684"/>
                              <a:gd name="T6" fmla="*/ 86868 w 97536"/>
                              <a:gd name="T7" fmla="*/ 33527 h 138684"/>
                              <a:gd name="T8" fmla="*/ 83820 w 97536"/>
                              <a:gd name="T9" fmla="*/ 21336 h 138684"/>
                              <a:gd name="T10" fmla="*/ 79248 w 97536"/>
                              <a:gd name="T11" fmla="*/ 15239 h 138684"/>
                              <a:gd name="T12" fmla="*/ 76200 w 97536"/>
                              <a:gd name="T13" fmla="*/ 10668 h 138684"/>
                              <a:gd name="T14" fmla="*/ 71628 w 97536"/>
                              <a:gd name="T15" fmla="*/ 9144 h 138684"/>
                              <a:gd name="T16" fmla="*/ 65532 w 97536"/>
                              <a:gd name="T17" fmla="*/ 7620 h 138684"/>
                              <a:gd name="T18" fmla="*/ 24384 w 97536"/>
                              <a:gd name="T19" fmla="*/ 7620 h 138684"/>
                              <a:gd name="T20" fmla="*/ 60960 w 97536"/>
                              <a:gd name="T21" fmla="*/ 64008 h 138684"/>
                              <a:gd name="T22" fmla="*/ 60960 w 97536"/>
                              <a:gd name="T23" fmla="*/ 68580 h 138684"/>
                              <a:gd name="T24" fmla="*/ 19812 w 97536"/>
                              <a:gd name="T25" fmla="*/ 124968 h 138684"/>
                              <a:gd name="T26" fmla="*/ 68580 w 97536"/>
                              <a:gd name="T27" fmla="*/ 124968 h 138684"/>
                              <a:gd name="T28" fmla="*/ 76200 w 97536"/>
                              <a:gd name="T29" fmla="*/ 124968 h 138684"/>
                              <a:gd name="T30" fmla="*/ 80772 w 97536"/>
                              <a:gd name="T31" fmla="*/ 121920 h 138684"/>
                              <a:gd name="T32" fmla="*/ 83820 w 97536"/>
                              <a:gd name="T33" fmla="*/ 118872 h 138684"/>
                              <a:gd name="T34" fmla="*/ 85344 w 97536"/>
                              <a:gd name="T35" fmla="*/ 112776 h 138684"/>
                              <a:gd name="T36" fmla="*/ 88392 w 97536"/>
                              <a:gd name="T37" fmla="*/ 102108 h 138684"/>
                              <a:gd name="T38" fmla="*/ 97536 w 97536"/>
                              <a:gd name="T39" fmla="*/ 102108 h 138684"/>
                              <a:gd name="T40" fmla="*/ 96012 w 97536"/>
                              <a:gd name="T41" fmla="*/ 138684 h 138684"/>
                              <a:gd name="T42" fmla="*/ 0 w 97536"/>
                              <a:gd name="T43" fmla="*/ 138684 h 138684"/>
                              <a:gd name="T44" fmla="*/ 0 w 97536"/>
                              <a:gd name="T45" fmla="*/ 135636 h 138684"/>
                              <a:gd name="T46" fmla="*/ 47244 w 97536"/>
                              <a:gd name="T47" fmla="*/ 71627 h 138684"/>
                              <a:gd name="T48" fmla="*/ 3048 w 97536"/>
                              <a:gd name="T49" fmla="*/ 4572 h 138684"/>
                              <a:gd name="T50" fmla="*/ 3048 w 97536"/>
                              <a:gd name="T51" fmla="*/ 0 h 138684"/>
                              <a:gd name="T52" fmla="*/ 0 w 97536"/>
                              <a:gd name="T53" fmla="*/ 0 h 138684"/>
                              <a:gd name="T54" fmla="*/ 97536 w 97536"/>
                              <a:gd name="T55" fmla="*/ 138684 h 138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97536" h="138684">
                                <a:moveTo>
                                  <a:pt x="3048" y="0"/>
                                </a:moveTo>
                                <a:lnTo>
                                  <a:pt x="96012" y="0"/>
                                </a:lnTo>
                                <a:lnTo>
                                  <a:pt x="96012" y="33527"/>
                                </a:lnTo>
                                <a:lnTo>
                                  <a:pt x="86868" y="33527"/>
                                </a:lnTo>
                                <a:lnTo>
                                  <a:pt x="83820" y="21336"/>
                                </a:lnTo>
                                <a:lnTo>
                                  <a:pt x="79248" y="15239"/>
                                </a:lnTo>
                                <a:lnTo>
                                  <a:pt x="76200" y="10668"/>
                                </a:lnTo>
                                <a:lnTo>
                                  <a:pt x="71628" y="9144"/>
                                </a:lnTo>
                                <a:lnTo>
                                  <a:pt x="65532" y="7620"/>
                                </a:lnTo>
                                <a:lnTo>
                                  <a:pt x="24384" y="7620"/>
                                </a:lnTo>
                                <a:lnTo>
                                  <a:pt x="60960" y="64008"/>
                                </a:lnTo>
                                <a:lnTo>
                                  <a:pt x="60960" y="68580"/>
                                </a:lnTo>
                                <a:lnTo>
                                  <a:pt x="19812" y="124968"/>
                                </a:lnTo>
                                <a:lnTo>
                                  <a:pt x="68580" y="124968"/>
                                </a:lnTo>
                                <a:lnTo>
                                  <a:pt x="76200" y="124968"/>
                                </a:lnTo>
                                <a:lnTo>
                                  <a:pt x="80772" y="121920"/>
                                </a:lnTo>
                                <a:lnTo>
                                  <a:pt x="83820" y="118872"/>
                                </a:lnTo>
                                <a:lnTo>
                                  <a:pt x="85344" y="112776"/>
                                </a:lnTo>
                                <a:lnTo>
                                  <a:pt x="88392" y="102108"/>
                                </a:lnTo>
                                <a:lnTo>
                                  <a:pt x="97536" y="102108"/>
                                </a:lnTo>
                                <a:lnTo>
                                  <a:pt x="96012" y="138684"/>
                                </a:lnTo>
                                <a:lnTo>
                                  <a:pt x="0" y="138684"/>
                                </a:lnTo>
                                <a:lnTo>
                                  <a:pt x="0" y="135636"/>
                                </a:lnTo>
                                <a:lnTo>
                                  <a:pt x="47244" y="71627"/>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95" name="Shape 1529"/>
                        <wps:cNvSpPr>
                          <a:spLocks/>
                        </wps:cNvSpPr>
                        <wps:spPr bwMode="auto">
                          <a:xfrm>
                            <a:off x="11750" y="4338"/>
                            <a:ext cx="838" cy="1021"/>
                          </a:xfrm>
                          <a:custGeom>
                            <a:avLst/>
                            <a:gdLst>
                              <a:gd name="T0" fmla="*/ 1524 w 83820"/>
                              <a:gd name="T1" fmla="*/ 0 h 102108"/>
                              <a:gd name="T2" fmla="*/ 30480 w 83820"/>
                              <a:gd name="T3" fmla="*/ 0 h 102108"/>
                              <a:gd name="T4" fmla="*/ 28956 w 83820"/>
                              <a:gd name="T5" fmla="*/ 3048 h 102108"/>
                              <a:gd name="T6" fmla="*/ 24384 w 83820"/>
                              <a:gd name="T7" fmla="*/ 4572 h 102108"/>
                              <a:gd name="T8" fmla="*/ 22860 w 83820"/>
                              <a:gd name="T9" fmla="*/ 9144 h 102108"/>
                              <a:gd name="T10" fmla="*/ 24384 w 83820"/>
                              <a:gd name="T11" fmla="*/ 21336 h 102108"/>
                              <a:gd name="T12" fmla="*/ 32004 w 83820"/>
                              <a:gd name="T13" fmla="*/ 50292 h 102108"/>
                              <a:gd name="T14" fmla="*/ 50292 w 83820"/>
                              <a:gd name="T15" fmla="*/ 25908 h 102108"/>
                              <a:gd name="T16" fmla="*/ 54864 w 83820"/>
                              <a:gd name="T17" fmla="*/ 18288 h 102108"/>
                              <a:gd name="T18" fmla="*/ 57912 w 83820"/>
                              <a:gd name="T19" fmla="*/ 13716 h 102108"/>
                              <a:gd name="T20" fmla="*/ 59436 w 83820"/>
                              <a:gd name="T21" fmla="*/ 7620 h 102108"/>
                              <a:gd name="T22" fmla="*/ 57912 w 83820"/>
                              <a:gd name="T23" fmla="*/ 4572 h 102108"/>
                              <a:gd name="T24" fmla="*/ 54864 w 83820"/>
                              <a:gd name="T25" fmla="*/ 3048 h 102108"/>
                              <a:gd name="T26" fmla="*/ 54864 w 83820"/>
                              <a:gd name="T27" fmla="*/ 0 h 102108"/>
                              <a:gd name="T28" fmla="*/ 83820 w 83820"/>
                              <a:gd name="T29" fmla="*/ 0 h 102108"/>
                              <a:gd name="T30" fmla="*/ 82296 w 83820"/>
                              <a:gd name="T31" fmla="*/ 3048 h 102108"/>
                              <a:gd name="T32" fmla="*/ 79248 w 83820"/>
                              <a:gd name="T33" fmla="*/ 4572 h 102108"/>
                              <a:gd name="T34" fmla="*/ 76200 w 83820"/>
                              <a:gd name="T35" fmla="*/ 6096 h 102108"/>
                              <a:gd name="T36" fmla="*/ 71628 w 83820"/>
                              <a:gd name="T37" fmla="*/ 12192 h 102108"/>
                              <a:gd name="T38" fmla="*/ 64008 w 83820"/>
                              <a:gd name="T39" fmla="*/ 21336 h 102108"/>
                              <a:gd name="T40" fmla="*/ 35052 w 83820"/>
                              <a:gd name="T41" fmla="*/ 59436 h 102108"/>
                              <a:gd name="T42" fmla="*/ 30480 w 83820"/>
                              <a:gd name="T43" fmla="*/ 80772 h 102108"/>
                              <a:gd name="T44" fmla="*/ 30480 w 83820"/>
                              <a:gd name="T45" fmla="*/ 85344 h 102108"/>
                              <a:gd name="T46" fmla="*/ 28956 w 83820"/>
                              <a:gd name="T47" fmla="*/ 89916 h 102108"/>
                              <a:gd name="T48" fmla="*/ 28956 w 83820"/>
                              <a:gd name="T49" fmla="*/ 92964 h 102108"/>
                              <a:gd name="T50" fmla="*/ 30480 w 83820"/>
                              <a:gd name="T51" fmla="*/ 96012 h 102108"/>
                              <a:gd name="T52" fmla="*/ 32004 w 83820"/>
                              <a:gd name="T53" fmla="*/ 99060 h 102108"/>
                              <a:gd name="T54" fmla="*/ 38100 w 83820"/>
                              <a:gd name="T55" fmla="*/ 99060 h 102108"/>
                              <a:gd name="T56" fmla="*/ 36576 w 83820"/>
                              <a:gd name="T57" fmla="*/ 102108 h 102108"/>
                              <a:gd name="T58" fmla="*/ 4572 w 83820"/>
                              <a:gd name="T59" fmla="*/ 102108 h 102108"/>
                              <a:gd name="T60" fmla="*/ 6096 w 83820"/>
                              <a:gd name="T61" fmla="*/ 99060 h 102108"/>
                              <a:gd name="T62" fmla="*/ 10668 w 83820"/>
                              <a:gd name="T63" fmla="*/ 97536 h 102108"/>
                              <a:gd name="T64" fmla="*/ 12192 w 83820"/>
                              <a:gd name="T65" fmla="*/ 96012 h 102108"/>
                              <a:gd name="T66" fmla="*/ 15240 w 83820"/>
                              <a:gd name="T67" fmla="*/ 89916 h 102108"/>
                              <a:gd name="T68" fmla="*/ 16764 w 83820"/>
                              <a:gd name="T69" fmla="*/ 86868 h 102108"/>
                              <a:gd name="T70" fmla="*/ 18288 w 83820"/>
                              <a:gd name="T71" fmla="*/ 80772 h 102108"/>
                              <a:gd name="T72" fmla="*/ 21336 w 83820"/>
                              <a:gd name="T73" fmla="*/ 59436 h 102108"/>
                              <a:gd name="T74" fmla="*/ 10668 w 83820"/>
                              <a:gd name="T75" fmla="*/ 21336 h 102108"/>
                              <a:gd name="T76" fmla="*/ 9144 w 83820"/>
                              <a:gd name="T77" fmla="*/ 13716 h 102108"/>
                              <a:gd name="T78" fmla="*/ 7620 w 83820"/>
                              <a:gd name="T79" fmla="*/ 9144 h 102108"/>
                              <a:gd name="T80" fmla="*/ 4572 w 83820"/>
                              <a:gd name="T81" fmla="*/ 4572 h 102108"/>
                              <a:gd name="T82" fmla="*/ 0 w 83820"/>
                              <a:gd name="T83" fmla="*/ 3048 h 102108"/>
                              <a:gd name="T84" fmla="*/ 1524 w 83820"/>
                              <a:gd name="T85" fmla="*/ 0 h 102108"/>
                              <a:gd name="T86" fmla="*/ 0 w 83820"/>
                              <a:gd name="T87" fmla="*/ 0 h 102108"/>
                              <a:gd name="T88" fmla="*/ 83820 w 83820"/>
                              <a:gd name="T89"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83820" h="102108">
                                <a:moveTo>
                                  <a:pt x="1524" y="0"/>
                                </a:moveTo>
                                <a:lnTo>
                                  <a:pt x="30480" y="0"/>
                                </a:lnTo>
                                <a:lnTo>
                                  <a:pt x="28956" y="3048"/>
                                </a:lnTo>
                                <a:lnTo>
                                  <a:pt x="24384" y="4572"/>
                                </a:lnTo>
                                <a:lnTo>
                                  <a:pt x="22860" y="9144"/>
                                </a:lnTo>
                                <a:lnTo>
                                  <a:pt x="24384" y="21336"/>
                                </a:lnTo>
                                <a:lnTo>
                                  <a:pt x="32004" y="50292"/>
                                </a:lnTo>
                                <a:lnTo>
                                  <a:pt x="50292" y="25908"/>
                                </a:lnTo>
                                <a:lnTo>
                                  <a:pt x="54864" y="18288"/>
                                </a:lnTo>
                                <a:lnTo>
                                  <a:pt x="57912" y="13716"/>
                                </a:lnTo>
                                <a:lnTo>
                                  <a:pt x="59436" y="7620"/>
                                </a:lnTo>
                                <a:lnTo>
                                  <a:pt x="57912" y="4572"/>
                                </a:lnTo>
                                <a:lnTo>
                                  <a:pt x="54864" y="3048"/>
                                </a:lnTo>
                                <a:lnTo>
                                  <a:pt x="54864" y="0"/>
                                </a:lnTo>
                                <a:lnTo>
                                  <a:pt x="83820" y="0"/>
                                </a:lnTo>
                                <a:lnTo>
                                  <a:pt x="82296" y="3048"/>
                                </a:lnTo>
                                <a:lnTo>
                                  <a:pt x="79248" y="4572"/>
                                </a:lnTo>
                                <a:lnTo>
                                  <a:pt x="76200" y="6096"/>
                                </a:lnTo>
                                <a:lnTo>
                                  <a:pt x="71628" y="12192"/>
                                </a:lnTo>
                                <a:lnTo>
                                  <a:pt x="64008" y="21336"/>
                                </a:lnTo>
                                <a:lnTo>
                                  <a:pt x="35052" y="59436"/>
                                </a:lnTo>
                                <a:lnTo>
                                  <a:pt x="30480" y="80772"/>
                                </a:lnTo>
                                <a:lnTo>
                                  <a:pt x="30480" y="85344"/>
                                </a:lnTo>
                                <a:lnTo>
                                  <a:pt x="28956" y="89916"/>
                                </a:lnTo>
                                <a:lnTo>
                                  <a:pt x="28956" y="92964"/>
                                </a:lnTo>
                                <a:lnTo>
                                  <a:pt x="30480" y="96012"/>
                                </a:lnTo>
                                <a:lnTo>
                                  <a:pt x="32004" y="99060"/>
                                </a:lnTo>
                                <a:lnTo>
                                  <a:pt x="38100" y="99060"/>
                                </a:lnTo>
                                <a:lnTo>
                                  <a:pt x="36576" y="102108"/>
                                </a:lnTo>
                                <a:lnTo>
                                  <a:pt x="4572" y="102108"/>
                                </a:lnTo>
                                <a:lnTo>
                                  <a:pt x="6096" y="99060"/>
                                </a:lnTo>
                                <a:lnTo>
                                  <a:pt x="10668" y="97536"/>
                                </a:lnTo>
                                <a:lnTo>
                                  <a:pt x="12192" y="96012"/>
                                </a:lnTo>
                                <a:lnTo>
                                  <a:pt x="15240" y="89916"/>
                                </a:lnTo>
                                <a:lnTo>
                                  <a:pt x="16764" y="86868"/>
                                </a:lnTo>
                                <a:lnTo>
                                  <a:pt x="18288" y="80772"/>
                                </a:lnTo>
                                <a:lnTo>
                                  <a:pt x="21336" y="59436"/>
                                </a:lnTo>
                                <a:lnTo>
                                  <a:pt x="10668" y="21336"/>
                                </a:lnTo>
                                <a:lnTo>
                                  <a:pt x="9144" y="13716"/>
                                </a:lnTo>
                                <a:lnTo>
                                  <a:pt x="7620" y="9144"/>
                                </a:lnTo>
                                <a:lnTo>
                                  <a:pt x="4572" y="4572"/>
                                </a:lnTo>
                                <a:lnTo>
                                  <a:pt x="0" y="3048"/>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96" name="Shape 1530"/>
                        <wps:cNvSpPr>
                          <a:spLocks/>
                        </wps:cNvSpPr>
                        <wps:spPr bwMode="auto">
                          <a:xfrm>
                            <a:off x="11887" y="4049"/>
                            <a:ext cx="625" cy="228"/>
                          </a:xfrm>
                          <a:custGeom>
                            <a:avLst/>
                            <a:gdLst>
                              <a:gd name="T0" fmla="*/ 25908 w 62484"/>
                              <a:gd name="T1" fmla="*/ 0 h 22860"/>
                              <a:gd name="T2" fmla="*/ 35052 w 62484"/>
                              <a:gd name="T3" fmla="*/ 0 h 22860"/>
                              <a:gd name="T4" fmla="*/ 62484 w 62484"/>
                              <a:gd name="T5" fmla="*/ 18288 h 22860"/>
                              <a:gd name="T6" fmla="*/ 59436 w 62484"/>
                              <a:gd name="T7" fmla="*/ 22860 h 22860"/>
                              <a:gd name="T8" fmla="*/ 32004 w 62484"/>
                              <a:gd name="T9" fmla="*/ 9144 h 22860"/>
                              <a:gd name="T10" fmla="*/ 30480 w 62484"/>
                              <a:gd name="T11" fmla="*/ 9144 h 22860"/>
                              <a:gd name="T12" fmla="*/ 3048 w 62484"/>
                              <a:gd name="T13" fmla="*/ 22860 h 22860"/>
                              <a:gd name="T14" fmla="*/ 0 w 62484"/>
                              <a:gd name="T15" fmla="*/ 18288 h 22860"/>
                              <a:gd name="T16" fmla="*/ 25908 w 62484"/>
                              <a:gd name="T17" fmla="*/ 0 h 22860"/>
                              <a:gd name="T18" fmla="*/ 0 w 62484"/>
                              <a:gd name="T19" fmla="*/ 0 h 22860"/>
                              <a:gd name="T20" fmla="*/ 62484 w 62484"/>
                              <a:gd name="T21" fmla="*/ 22860 h 228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62484" h="22860">
                                <a:moveTo>
                                  <a:pt x="25908" y="0"/>
                                </a:moveTo>
                                <a:lnTo>
                                  <a:pt x="35052" y="0"/>
                                </a:lnTo>
                                <a:lnTo>
                                  <a:pt x="62484" y="18288"/>
                                </a:lnTo>
                                <a:lnTo>
                                  <a:pt x="59436" y="22860"/>
                                </a:lnTo>
                                <a:lnTo>
                                  <a:pt x="32004" y="9144"/>
                                </a:lnTo>
                                <a:lnTo>
                                  <a:pt x="30480" y="9144"/>
                                </a:lnTo>
                                <a:lnTo>
                                  <a:pt x="3048" y="22860"/>
                                </a:lnTo>
                                <a:lnTo>
                                  <a:pt x="0" y="18288"/>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97" name="Shape 1531"/>
                        <wps:cNvSpPr>
                          <a:spLocks/>
                        </wps:cNvSpPr>
                        <wps:spPr bwMode="auto">
                          <a:xfrm>
                            <a:off x="12435" y="5131"/>
                            <a:ext cx="259" cy="548"/>
                          </a:xfrm>
                          <a:custGeom>
                            <a:avLst/>
                            <a:gdLst>
                              <a:gd name="T0" fmla="*/ 1524 w 25908"/>
                              <a:gd name="T1" fmla="*/ 0 h 54864"/>
                              <a:gd name="T2" fmla="*/ 16764 w 25908"/>
                              <a:gd name="T3" fmla="*/ 0 h 54864"/>
                              <a:gd name="T4" fmla="*/ 18288 w 25908"/>
                              <a:gd name="T5" fmla="*/ 0 h 54864"/>
                              <a:gd name="T6" fmla="*/ 10668 w 25908"/>
                              <a:gd name="T7" fmla="*/ 35052 h 54864"/>
                              <a:gd name="T8" fmla="*/ 10668 w 25908"/>
                              <a:gd name="T9" fmla="*/ 39624 h 54864"/>
                              <a:gd name="T10" fmla="*/ 9144 w 25908"/>
                              <a:gd name="T11" fmla="*/ 44196 h 54864"/>
                              <a:gd name="T12" fmla="*/ 10668 w 25908"/>
                              <a:gd name="T13" fmla="*/ 47244 h 54864"/>
                              <a:gd name="T14" fmla="*/ 12192 w 25908"/>
                              <a:gd name="T15" fmla="*/ 47244 h 54864"/>
                              <a:gd name="T16" fmla="*/ 15240 w 25908"/>
                              <a:gd name="T17" fmla="*/ 47244 h 54864"/>
                              <a:gd name="T18" fmla="*/ 16764 w 25908"/>
                              <a:gd name="T19" fmla="*/ 45720 h 54864"/>
                              <a:gd name="T20" fmla="*/ 19812 w 25908"/>
                              <a:gd name="T21" fmla="*/ 44196 h 54864"/>
                              <a:gd name="T22" fmla="*/ 22860 w 25908"/>
                              <a:gd name="T23" fmla="*/ 41148 h 54864"/>
                              <a:gd name="T24" fmla="*/ 25908 w 25908"/>
                              <a:gd name="T25" fmla="*/ 44196 h 54864"/>
                              <a:gd name="T26" fmla="*/ 21336 w 25908"/>
                              <a:gd name="T27" fmla="*/ 48768 h 54864"/>
                              <a:gd name="T28" fmla="*/ 16764 w 25908"/>
                              <a:gd name="T29" fmla="*/ 53340 h 54864"/>
                              <a:gd name="T30" fmla="*/ 12192 w 25908"/>
                              <a:gd name="T31" fmla="*/ 54864 h 54864"/>
                              <a:gd name="T32" fmla="*/ 9144 w 25908"/>
                              <a:gd name="T33" fmla="*/ 54864 h 54864"/>
                              <a:gd name="T34" fmla="*/ 4572 w 25908"/>
                              <a:gd name="T35" fmla="*/ 54864 h 54864"/>
                              <a:gd name="T36" fmla="*/ 1524 w 25908"/>
                              <a:gd name="T37" fmla="*/ 51816 h 54864"/>
                              <a:gd name="T38" fmla="*/ 0 w 25908"/>
                              <a:gd name="T39" fmla="*/ 48768 h 54864"/>
                              <a:gd name="T40" fmla="*/ 0 w 25908"/>
                              <a:gd name="T41" fmla="*/ 44196 h 54864"/>
                              <a:gd name="T42" fmla="*/ 0 w 25908"/>
                              <a:gd name="T43" fmla="*/ 41148 h 54864"/>
                              <a:gd name="T44" fmla="*/ 1524 w 25908"/>
                              <a:gd name="T45" fmla="*/ 35052 h 54864"/>
                              <a:gd name="T46" fmla="*/ 3048 w 25908"/>
                              <a:gd name="T47" fmla="*/ 27432 h 54864"/>
                              <a:gd name="T48" fmla="*/ 4572 w 25908"/>
                              <a:gd name="T49" fmla="*/ 21336 h 54864"/>
                              <a:gd name="T50" fmla="*/ 6096 w 25908"/>
                              <a:gd name="T51" fmla="*/ 15240 h 54864"/>
                              <a:gd name="T52" fmla="*/ 6096 w 25908"/>
                              <a:gd name="T53" fmla="*/ 9144 h 54864"/>
                              <a:gd name="T54" fmla="*/ 6096 w 25908"/>
                              <a:gd name="T55" fmla="*/ 7620 h 54864"/>
                              <a:gd name="T56" fmla="*/ 4572 w 25908"/>
                              <a:gd name="T57" fmla="*/ 4572 h 54864"/>
                              <a:gd name="T58" fmla="*/ 0 w 25908"/>
                              <a:gd name="T59" fmla="*/ 3048 h 54864"/>
                              <a:gd name="T60" fmla="*/ 1524 w 25908"/>
                              <a:gd name="T61" fmla="*/ 0 h 54864"/>
                              <a:gd name="T62" fmla="*/ 0 w 25908"/>
                              <a:gd name="T63" fmla="*/ 0 h 54864"/>
                              <a:gd name="T64" fmla="*/ 25908 w 25908"/>
                              <a:gd name="T65" fmla="*/ 54864 h 548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25908" h="54864">
                                <a:moveTo>
                                  <a:pt x="1524" y="0"/>
                                </a:moveTo>
                                <a:lnTo>
                                  <a:pt x="16764" y="0"/>
                                </a:lnTo>
                                <a:lnTo>
                                  <a:pt x="18288" y="0"/>
                                </a:lnTo>
                                <a:lnTo>
                                  <a:pt x="10668" y="35052"/>
                                </a:lnTo>
                                <a:lnTo>
                                  <a:pt x="10668" y="39624"/>
                                </a:lnTo>
                                <a:lnTo>
                                  <a:pt x="9144" y="44196"/>
                                </a:lnTo>
                                <a:lnTo>
                                  <a:pt x="10668" y="47244"/>
                                </a:lnTo>
                                <a:lnTo>
                                  <a:pt x="12192" y="47244"/>
                                </a:lnTo>
                                <a:lnTo>
                                  <a:pt x="15240" y="47244"/>
                                </a:lnTo>
                                <a:lnTo>
                                  <a:pt x="16764" y="45720"/>
                                </a:lnTo>
                                <a:lnTo>
                                  <a:pt x="19812" y="44196"/>
                                </a:lnTo>
                                <a:lnTo>
                                  <a:pt x="22860" y="41148"/>
                                </a:lnTo>
                                <a:lnTo>
                                  <a:pt x="25908" y="44196"/>
                                </a:lnTo>
                                <a:lnTo>
                                  <a:pt x="21336" y="48768"/>
                                </a:lnTo>
                                <a:lnTo>
                                  <a:pt x="16764" y="53340"/>
                                </a:lnTo>
                                <a:lnTo>
                                  <a:pt x="12192" y="54864"/>
                                </a:lnTo>
                                <a:lnTo>
                                  <a:pt x="9144" y="54864"/>
                                </a:lnTo>
                                <a:lnTo>
                                  <a:pt x="4572" y="54864"/>
                                </a:lnTo>
                                <a:lnTo>
                                  <a:pt x="1524" y="51816"/>
                                </a:lnTo>
                                <a:lnTo>
                                  <a:pt x="0" y="48768"/>
                                </a:lnTo>
                                <a:lnTo>
                                  <a:pt x="0" y="44196"/>
                                </a:lnTo>
                                <a:lnTo>
                                  <a:pt x="0" y="41148"/>
                                </a:lnTo>
                                <a:lnTo>
                                  <a:pt x="1524" y="35052"/>
                                </a:lnTo>
                                <a:lnTo>
                                  <a:pt x="3048" y="27432"/>
                                </a:lnTo>
                                <a:lnTo>
                                  <a:pt x="4572" y="21336"/>
                                </a:lnTo>
                                <a:lnTo>
                                  <a:pt x="6096" y="15240"/>
                                </a:lnTo>
                                <a:lnTo>
                                  <a:pt x="6096" y="9144"/>
                                </a:lnTo>
                                <a:lnTo>
                                  <a:pt x="6096" y="7620"/>
                                </a:lnTo>
                                <a:lnTo>
                                  <a:pt x="4572" y="4572"/>
                                </a:lnTo>
                                <a:lnTo>
                                  <a:pt x="0" y="3048"/>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98" name="Shape 1532"/>
                        <wps:cNvSpPr>
                          <a:spLocks/>
                        </wps:cNvSpPr>
                        <wps:spPr bwMode="auto">
                          <a:xfrm>
                            <a:off x="12542" y="4917"/>
                            <a:ext cx="137" cy="107"/>
                          </a:xfrm>
                          <a:custGeom>
                            <a:avLst/>
                            <a:gdLst>
                              <a:gd name="T0" fmla="*/ 3048 w 13716"/>
                              <a:gd name="T1" fmla="*/ 0 h 10668"/>
                              <a:gd name="T2" fmla="*/ 13716 w 13716"/>
                              <a:gd name="T3" fmla="*/ 0 h 10668"/>
                              <a:gd name="T4" fmla="*/ 10668 w 13716"/>
                              <a:gd name="T5" fmla="*/ 10668 h 10668"/>
                              <a:gd name="T6" fmla="*/ 0 w 13716"/>
                              <a:gd name="T7" fmla="*/ 10668 h 10668"/>
                              <a:gd name="T8" fmla="*/ 3048 w 13716"/>
                              <a:gd name="T9" fmla="*/ 0 h 10668"/>
                              <a:gd name="T10" fmla="*/ 0 w 13716"/>
                              <a:gd name="T11" fmla="*/ 0 h 10668"/>
                              <a:gd name="T12" fmla="*/ 13716 w 13716"/>
                              <a:gd name="T13" fmla="*/ 10668 h 10668"/>
                            </a:gdLst>
                            <a:ahLst/>
                            <a:cxnLst>
                              <a:cxn ang="0">
                                <a:pos x="T0" y="T1"/>
                              </a:cxn>
                              <a:cxn ang="0">
                                <a:pos x="T2" y="T3"/>
                              </a:cxn>
                              <a:cxn ang="0">
                                <a:pos x="T4" y="T5"/>
                              </a:cxn>
                              <a:cxn ang="0">
                                <a:pos x="T6" y="T7"/>
                              </a:cxn>
                              <a:cxn ang="0">
                                <a:pos x="T8" y="T9"/>
                              </a:cxn>
                            </a:cxnLst>
                            <a:rect l="T10" t="T11" r="T12" b="T13"/>
                            <a:pathLst>
                              <a:path w="13716" h="10668">
                                <a:moveTo>
                                  <a:pt x="3048" y="0"/>
                                </a:moveTo>
                                <a:lnTo>
                                  <a:pt x="13716" y="0"/>
                                </a:lnTo>
                                <a:lnTo>
                                  <a:pt x="10668" y="10668"/>
                                </a:lnTo>
                                <a:lnTo>
                                  <a:pt x="0" y="10668"/>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99" name="Shape 11624"/>
                        <wps:cNvSpPr>
                          <a:spLocks/>
                        </wps:cNvSpPr>
                        <wps:spPr bwMode="auto">
                          <a:xfrm>
                            <a:off x="13258" y="4872"/>
                            <a:ext cx="915" cy="106"/>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00" name="Shape 1534"/>
                        <wps:cNvSpPr>
                          <a:spLocks/>
                        </wps:cNvSpPr>
                        <wps:spPr bwMode="auto">
                          <a:xfrm>
                            <a:off x="14706" y="4338"/>
                            <a:ext cx="838" cy="1021"/>
                          </a:xfrm>
                          <a:custGeom>
                            <a:avLst/>
                            <a:gdLst>
                              <a:gd name="T0" fmla="*/ 1524 w 83820"/>
                              <a:gd name="T1" fmla="*/ 0 h 102108"/>
                              <a:gd name="T2" fmla="*/ 30480 w 83820"/>
                              <a:gd name="T3" fmla="*/ 0 h 102108"/>
                              <a:gd name="T4" fmla="*/ 28956 w 83820"/>
                              <a:gd name="T5" fmla="*/ 3048 h 102108"/>
                              <a:gd name="T6" fmla="*/ 24384 w 83820"/>
                              <a:gd name="T7" fmla="*/ 4572 h 102108"/>
                              <a:gd name="T8" fmla="*/ 22860 w 83820"/>
                              <a:gd name="T9" fmla="*/ 9144 h 102108"/>
                              <a:gd name="T10" fmla="*/ 24384 w 83820"/>
                              <a:gd name="T11" fmla="*/ 21336 h 102108"/>
                              <a:gd name="T12" fmla="*/ 32004 w 83820"/>
                              <a:gd name="T13" fmla="*/ 50292 h 102108"/>
                              <a:gd name="T14" fmla="*/ 50292 w 83820"/>
                              <a:gd name="T15" fmla="*/ 25908 h 102108"/>
                              <a:gd name="T16" fmla="*/ 54864 w 83820"/>
                              <a:gd name="T17" fmla="*/ 18288 h 102108"/>
                              <a:gd name="T18" fmla="*/ 57912 w 83820"/>
                              <a:gd name="T19" fmla="*/ 13716 h 102108"/>
                              <a:gd name="T20" fmla="*/ 59436 w 83820"/>
                              <a:gd name="T21" fmla="*/ 7620 h 102108"/>
                              <a:gd name="T22" fmla="*/ 57912 w 83820"/>
                              <a:gd name="T23" fmla="*/ 4572 h 102108"/>
                              <a:gd name="T24" fmla="*/ 54864 w 83820"/>
                              <a:gd name="T25" fmla="*/ 3048 h 102108"/>
                              <a:gd name="T26" fmla="*/ 54864 w 83820"/>
                              <a:gd name="T27" fmla="*/ 0 h 102108"/>
                              <a:gd name="T28" fmla="*/ 83820 w 83820"/>
                              <a:gd name="T29" fmla="*/ 0 h 102108"/>
                              <a:gd name="T30" fmla="*/ 82296 w 83820"/>
                              <a:gd name="T31" fmla="*/ 3048 h 102108"/>
                              <a:gd name="T32" fmla="*/ 79248 w 83820"/>
                              <a:gd name="T33" fmla="*/ 4572 h 102108"/>
                              <a:gd name="T34" fmla="*/ 76200 w 83820"/>
                              <a:gd name="T35" fmla="*/ 6096 h 102108"/>
                              <a:gd name="T36" fmla="*/ 71628 w 83820"/>
                              <a:gd name="T37" fmla="*/ 12192 h 102108"/>
                              <a:gd name="T38" fmla="*/ 64008 w 83820"/>
                              <a:gd name="T39" fmla="*/ 21336 h 102108"/>
                              <a:gd name="T40" fmla="*/ 35052 w 83820"/>
                              <a:gd name="T41" fmla="*/ 59436 h 102108"/>
                              <a:gd name="T42" fmla="*/ 30480 w 83820"/>
                              <a:gd name="T43" fmla="*/ 80772 h 102108"/>
                              <a:gd name="T44" fmla="*/ 30480 w 83820"/>
                              <a:gd name="T45" fmla="*/ 85344 h 102108"/>
                              <a:gd name="T46" fmla="*/ 28956 w 83820"/>
                              <a:gd name="T47" fmla="*/ 89916 h 102108"/>
                              <a:gd name="T48" fmla="*/ 28956 w 83820"/>
                              <a:gd name="T49" fmla="*/ 92964 h 102108"/>
                              <a:gd name="T50" fmla="*/ 30480 w 83820"/>
                              <a:gd name="T51" fmla="*/ 96012 h 102108"/>
                              <a:gd name="T52" fmla="*/ 32004 w 83820"/>
                              <a:gd name="T53" fmla="*/ 99060 h 102108"/>
                              <a:gd name="T54" fmla="*/ 38100 w 83820"/>
                              <a:gd name="T55" fmla="*/ 99060 h 102108"/>
                              <a:gd name="T56" fmla="*/ 36576 w 83820"/>
                              <a:gd name="T57" fmla="*/ 102108 h 102108"/>
                              <a:gd name="T58" fmla="*/ 4572 w 83820"/>
                              <a:gd name="T59" fmla="*/ 102108 h 102108"/>
                              <a:gd name="T60" fmla="*/ 6096 w 83820"/>
                              <a:gd name="T61" fmla="*/ 99060 h 102108"/>
                              <a:gd name="T62" fmla="*/ 10668 w 83820"/>
                              <a:gd name="T63" fmla="*/ 97536 h 102108"/>
                              <a:gd name="T64" fmla="*/ 12192 w 83820"/>
                              <a:gd name="T65" fmla="*/ 96012 h 102108"/>
                              <a:gd name="T66" fmla="*/ 15240 w 83820"/>
                              <a:gd name="T67" fmla="*/ 89916 h 102108"/>
                              <a:gd name="T68" fmla="*/ 16764 w 83820"/>
                              <a:gd name="T69" fmla="*/ 86868 h 102108"/>
                              <a:gd name="T70" fmla="*/ 18288 w 83820"/>
                              <a:gd name="T71" fmla="*/ 80772 h 102108"/>
                              <a:gd name="T72" fmla="*/ 21336 w 83820"/>
                              <a:gd name="T73" fmla="*/ 59436 h 102108"/>
                              <a:gd name="T74" fmla="*/ 10668 w 83820"/>
                              <a:gd name="T75" fmla="*/ 21336 h 102108"/>
                              <a:gd name="T76" fmla="*/ 9144 w 83820"/>
                              <a:gd name="T77" fmla="*/ 13716 h 102108"/>
                              <a:gd name="T78" fmla="*/ 7620 w 83820"/>
                              <a:gd name="T79" fmla="*/ 9144 h 102108"/>
                              <a:gd name="T80" fmla="*/ 4572 w 83820"/>
                              <a:gd name="T81" fmla="*/ 4572 h 102108"/>
                              <a:gd name="T82" fmla="*/ 0 w 83820"/>
                              <a:gd name="T83" fmla="*/ 3048 h 102108"/>
                              <a:gd name="T84" fmla="*/ 1524 w 83820"/>
                              <a:gd name="T85" fmla="*/ 0 h 102108"/>
                              <a:gd name="T86" fmla="*/ 0 w 83820"/>
                              <a:gd name="T87" fmla="*/ 0 h 102108"/>
                              <a:gd name="T88" fmla="*/ 83820 w 83820"/>
                              <a:gd name="T89"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83820" h="102108">
                                <a:moveTo>
                                  <a:pt x="1524" y="0"/>
                                </a:moveTo>
                                <a:lnTo>
                                  <a:pt x="30480" y="0"/>
                                </a:lnTo>
                                <a:lnTo>
                                  <a:pt x="28956" y="3048"/>
                                </a:lnTo>
                                <a:lnTo>
                                  <a:pt x="24384" y="4572"/>
                                </a:lnTo>
                                <a:lnTo>
                                  <a:pt x="22860" y="9144"/>
                                </a:lnTo>
                                <a:lnTo>
                                  <a:pt x="24384" y="21336"/>
                                </a:lnTo>
                                <a:lnTo>
                                  <a:pt x="32004" y="50292"/>
                                </a:lnTo>
                                <a:lnTo>
                                  <a:pt x="50292" y="25908"/>
                                </a:lnTo>
                                <a:lnTo>
                                  <a:pt x="54864" y="18288"/>
                                </a:lnTo>
                                <a:lnTo>
                                  <a:pt x="57912" y="13716"/>
                                </a:lnTo>
                                <a:lnTo>
                                  <a:pt x="59436" y="7620"/>
                                </a:lnTo>
                                <a:lnTo>
                                  <a:pt x="57912" y="4572"/>
                                </a:lnTo>
                                <a:lnTo>
                                  <a:pt x="54864" y="3048"/>
                                </a:lnTo>
                                <a:lnTo>
                                  <a:pt x="54864" y="0"/>
                                </a:lnTo>
                                <a:lnTo>
                                  <a:pt x="83820" y="0"/>
                                </a:lnTo>
                                <a:lnTo>
                                  <a:pt x="82296" y="3048"/>
                                </a:lnTo>
                                <a:lnTo>
                                  <a:pt x="79248" y="4572"/>
                                </a:lnTo>
                                <a:lnTo>
                                  <a:pt x="76200" y="6096"/>
                                </a:lnTo>
                                <a:lnTo>
                                  <a:pt x="71628" y="12192"/>
                                </a:lnTo>
                                <a:lnTo>
                                  <a:pt x="64008" y="21336"/>
                                </a:lnTo>
                                <a:lnTo>
                                  <a:pt x="35052" y="59436"/>
                                </a:lnTo>
                                <a:lnTo>
                                  <a:pt x="30480" y="80772"/>
                                </a:lnTo>
                                <a:lnTo>
                                  <a:pt x="30480" y="85344"/>
                                </a:lnTo>
                                <a:lnTo>
                                  <a:pt x="28956" y="89916"/>
                                </a:lnTo>
                                <a:lnTo>
                                  <a:pt x="28956" y="92964"/>
                                </a:lnTo>
                                <a:lnTo>
                                  <a:pt x="30480" y="96012"/>
                                </a:lnTo>
                                <a:lnTo>
                                  <a:pt x="32004" y="99060"/>
                                </a:lnTo>
                                <a:lnTo>
                                  <a:pt x="38100" y="99060"/>
                                </a:lnTo>
                                <a:lnTo>
                                  <a:pt x="36576" y="102108"/>
                                </a:lnTo>
                                <a:lnTo>
                                  <a:pt x="4572" y="102108"/>
                                </a:lnTo>
                                <a:lnTo>
                                  <a:pt x="6096" y="99060"/>
                                </a:lnTo>
                                <a:lnTo>
                                  <a:pt x="10668" y="97536"/>
                                </a:lnTo>
                                <a:lnTo>
                                  <a:pt x="12192" y="96012"/>
                                </a:lnTo>
                                <a:lnTo>
                                  <a:pt x="15240" y="89916"/>
                                </a:lnTo>
                                <a:lnTo>
                                  <a:pt x="16764" y="86868"/>
                                </a:lnTo>
                                <a:lnTo>
                                  <a:pt x="18288" y="80772"/>
                                </a:lnTo>
                                <a:lnTo>
                                  <a:pt x="21336" y="59436"/>
                                </a:lnTo>
                                <a:lnTo>
                                  <a:pt x="10668" y="21336"/>
                                </a:lnTo>
                                <a:lnTo>
                                  <a:pt x="9144" y="13716"/>
                                </a:lnTo>
                                <a:lnTo>
                                  <a:pt x="7620" y="9144"/>
                                </a:lnTo>
                                <a:lnTo>
                                  <a:pt x="4572" y="4572"/>
                                </a:lnTo>
                                <a:lnTo>
                                  <a:pt x="0" y="3048"/>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01" name="Shape 11625"/>
                        <wps:cNvSpPr>
                          <a:spLocks/>
                        </wps:cNvSpPr>
                        <wps:spPr bwMode="auto">
                          <a:xfrm>
                            <a:off x="14828" y="4110"/>
                            <a:ext cx="655" cy="91"/>
                          </a:xfrm>
                          <a:custGeom>
                            <a:avLst/>
                            <a:gdLst>
                              <a:gd name="T0" fmla="*/ 0 w 65532"/>
                              <a:gd name="T1" fmla="*/ 0 h 9144"/>
                              <a:gd name="T2" fmla="*/ 65532 w 65532"/>
                              <a:gd name="T3" fmla="*/ 0 h 9144"/>
                              <a:gd name="T4" fmla="*/ 65532 w 65532"/>
                              <a:gd name="T5" fmla="*/ 9144 h 9144"/>
                              <a:gd name="T6" fmla="*/ 0 w 65532"/>
                              <a:gd name="T7" fmla="*/ 9144 h 9144"/>
                              <a:gd name="T8" fmla="*/ 0 w 65532"/>
                              <a:gd name="T9" fmla="*/ 0 h 9144"/>
                              <a:gd name="T10" fmla="*/ 0 w 65532"/>
                              <a:gd name="T11" fmla="*/ 0 h 9144"/>
                              <a:gd name="T12" fmla="*/ 65532 w 65532"/>
                              <a:gd name="T13" fmla="*/ 9144 h 9144"/>
                            </a:gdLst>
                            <a:ahLst/>
                            <a:cxnLst>
                              <a:cxn ang="0">
                                <a:pos x="T0" y="T1"/>
                              </a:cxn>
                              <a:cxn ang="0">
                                <a:pos x="T2" y="T3"/>
                              </a:cxn>
                              <a:cxn ang="0">
                                <a:pos x="T4" y="T5"/>
                              </a:cxn>
                              <a:cxn ang="0">
                                <a:pos x="T6" y="T7"/>
                              </a:cxn>
                              <a:cxn ang="0">
                                <a:pos x="T8" y="T9"/>
                              </a:cxn>
                            </a:cxnLst>
                            <a:rect l="T10" t="T11" r="T12" b="T13"/>
                            <a:pathLst>
                              <a:path w="65532" h="9144">
                                <a:moveTo>
                                  <a:pt x="0" y="0"/>
                                </a:moveTo>
                                <a:lnTo>
                                  <a:pt x="65532" y="0"/>
                                </a:lnTo>
                                <a:lnTo>
                                  <a:pt x="65532" y="9144"/>
                                </a:lnTo>
                                <a:lnTo>
                                  <a:pt x="0" y="9144"/>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02" name="Shape 1536"/>
                        <wps:cNvSpPr>
                          <a:spLocks/>
                        </wps:cNvSpPr>
                        <wps:spPr bwMode="auto">
                          <a:xfrm>
                            <a:off x="15956" y="4277"/>
                            <a:ext cx="457" cy="1418"/>
                          </a:xfrm>
                          <a:custGeom>
                            <a:avLst/>
                            <a:gdLst>
                              <a:gd name="T0" fmla="*/ 1524 w 45720"/>
                              <a:gd name="T1" fmla="*/ 0 h 141732"/>
                              <a:gd name="T2" fmla="*/ 12192 w 45720"/>
                              <a:gd name="T3" fmla="*/ 4573 h 141732"/>
                              <a:gd name="T4" fmla="*/ 19812 w 45720"/>
                              <a:gd name="T5" fmla="*/ 9144 h 141732"/>
                              <a:gd name="T6" fmla="*/ 27432 w 45720"/>
                              <a:gd name="T7" fmla="*/ 16764 h 141732"/>
                              <a:gd name="T8" fmla="*/ 35052 w 45720"/>
                              <a:gd name="T9" fmla="*/ 24385 h 141732"/>
                              <a:gd name="T10" fmla="*/ 42672 w 45720"/>
                              <a:gd name="T11" fmla="*/ 45720 h 141732"/>
                              <a:gd name="T12" fmla="*/ 45720 w 45720"/>
                              <a:gd name="T13" fmla="*/ 71628 h 141732"/>
                              <a:gd name="T14" fmla="*/ 42672 w 45720"/>
                              <a:gd name="T15" fmla="*/ 96012 h 141732"/>
                              <a:gd name="T16" fmla="*/ 35052 w 45720"/>
                              <a:gd name="T17" fmla="*/ 117348 h 141732"/>
                              <a:gd name="T18" fmla="*/ 28956 w 45720"/>
                              <a:gd name="T19" fmla="*/ 126492 h 141732"/>
                              <a:gd name="T20" fmla="*/ 21336 w 45720"/>
                              <a:gd name="T21" fmla="*/ 132588 h 141732"/>
                              <a:gd name="T22" fmla="*/ 12192 w 45720"/>
                              <a:gd name="T23" fmla="*/ 138685 h 141732"/>
                              <a:gd name="T24" fmla="*/ 1524 w 45720"/>
                              <a:gd name="T25" fmla="*/ 141732 h 141732"/>
                              <a:gd name="T26" fmla="*/ 0 w 45720"/>
                              <a:gd name="T27" fmla="*/ 135636 h 141732"/>
                              <a:gd name="T28" fmla="*/ 15240 w 45720"/>
                              <a:gd name="T29" fmla="*/ 128016 h 141732"/>
                              <a:gd name="T30" fmla="*/ 25908 w 45720"/>
                              <a:gd name="T31" fmla="*/ 112776 h 141732"/>
                              <a:gd name="T32" fmla="*/ 32004 w 45720"/>
                              <a:gd name="T33" fmla="*/ 94488 h 141732"/>
                              <a:gd name="T34" fmla="*/ 33528 w 45720"/>
                              <a:gd name="T35" fmla="*/ 70104 h 141732"/>
                              <a:gd name="T36" fmla="*/ 32004 w 45720"/>
                              <a:gd name="T37" fmla="*/ 47244 h 141732"/>
                              <a:gd name="T38" fmla="*/ 25908 w 45720"/>
                              <a:gd name="T39" fmla="*/ 28956 h 141732"/>
                              <a:gd name="T40" fmla="*/ 15240 w 45720"/>
                              <a:gd name="T41" fmla="*/ 13716 h 141732"/>
                              <a:gd name="T42" fmla="*/ 0 w 45720"/>
                              <a:gd name="T43" fmla="*/ 6097 h 141732"/>
                              <a:gd name="T44" fmla="*/ 1524 w 45720"/>
                              <a:gd name="T45" fmla="*/ 0 h 141732"/>
                              <a:gd name="T46" fmla="*/ 0 w 45720"/>
                              <a:gd name="T47" fmla="*/ 0 h 141732"/>
                              <a:gd name="T48" fmla="*/ 45720 w 45720"/>
                              <a:gd name="T49" fmla="*/ 141732 h 141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T46" t="T47" r="T48" b="T49"/>
                            <a:pathLst>
                              <a:path w="45720" h="141732">
                                <a:moveTo>
                                  <a:pt x="1524" y="0"/>
                                </a:moveTo>
                                <a:lnTo>
                                  <a:pt x="12192" y="4573"/>
                                </a:lnTo>
                                <a:lnTo>
                                  <a:pt x="19812" y="9144"/>
                                </a:lnTo>
                                <a:lnTo>
                                  <a:pt x="27432" y="16764"/>
                                </a:lnTo>
                                <a:lnTo>
                                  <a:pt x="35052" y="24385"/>
                                </a:lnTo>
                                <a:lnTo>
                                  <a:pt x="42672" y="45720"/>
                                </a:lnTo>
                                <a:lnTo>
                                  <a:pt x="45720" y="71628"/>
                                </a:lnTo>
                                <a:lnTo>
                                  <a:pt x="42672" y="96012"/>
                                </a:lnTo>
                                <a:lnTo>
                                  <a:pt x="35052" y="117348"/>
                                </a:lnTo>
                                <a:lnTo>
                                  <a:pt x="28956" y="126492"/>
                                </a:lnTo>
                                <a:lnTo>
                                  <a:pt x="21336" y="132588"/>
                                </a:lnTo>
                                <a:lnTo>
                                  <a:pt x="12192" y="138685"/>
                                </a:lnTo>
                                <a:lnTo>
                                  <a:pt x="1524" y="141732"/>
                                </a:lnTo>
                                <a:lnTo>
                                  <a:pt x="0" y="135636"/>
                                </a:lnTo>
                                <a:lnTo>
                                  <a:pt x="15240" y="128016"/>
                                </a:lnTo>
                                <a:lnTo>
                                  <a:pt x="25908" y="112776"/>
                                </a:lnTo>
                                <a:lnTo>
                                  <a:pt x="32004" y="94488"/>
                                </a:lnTo>
                                <a:lnTo>
                                  <a:pt x="33528" y="70104"/>
                                </a:lnTo>
                                <a:lnTo>
                                  <a:pt x="32004" y="47244"/>
                                </a:lnTo>
                                <a:lnTo>
                                  <a:pt x="25908" y="28956"/>
                                </a:lnTo>
                                <a:lnTo>
                                  <a:pt x="15240" y="13716"/>
                                </a:lnTo>
                                <a:lnTo>
                                  <a:pt x="0" y="6097"/>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103" name="Shape 1537"/>
                        <wps:cNvSpPr>
                          <a:spLocks/>
                        </wps:cNvSpPr>
                        <wps:spPr bwMode="auto">
                          <a:xfrm>
                            <a:off x="16642" y="4110"/>
                            <a:ext cx="457" cy="686"/>
                          </a:xfrm>
                          <a:custGeom>
                            <a:avLst/>
                            <a:gdLst>
                              <a:gd name="T0" fmla="*/ 24384 w 45720"/>
                              <a:gd name="T1" fmla="*/ 0 h 68580"/>
                              <a:gd name="T2" fmla="*/ 33528 w 45720"/>
                              <a:gd name="T3" fmla="*/ 1524 h 68580"/>
                              <a:gd name="T4" fmla="*/ 39624 w 45720"/>
                              <a:gd name="T5" fmla="*/ 4572 h 68580"/>
                              <a:gd name="T6" fmla="*/ 42672 w 45720"/>
                              <a:gd name="T7" fmla="*/ 9144 h 68580"/>
                              <a:gd name="T8" fmla="*/ 44196 w 45720"/>
                              <a:gd name="T9" fmla="*/ 16764 h 68580"/>
                              <a:gd name="T10" fmla="*/ 44196 w 45720"/>
                              <a:gd name="T11" fmla="*/ 19812 h 68580"/>
                              <a:gd name="T12" fmla="*/ 42672 w 45720"/>
                              <a:gd name="T13" fmla="*/ 22860 h 68580"/>
                              <a:gd name="T14" fmla="*/ 41148 w 45720"/>
                              <a:gd name="T15" fmla="*/ 27432 h 68580"/>
                              <a:gd name="T16" fmla="*/ 38100 w 45720"/>
                              <a:gd name="T17" fmla="*/ 30480 h 68580"/>
                              <a:gd name="T18" fmla="*/ 35052 w 45720"/>
                              <a:gd name="T19" fmla="*/ 35052 h 68580"/>
                              <a:gd name="T20" fmla="*/ 30480 w 45720"/>
                              <a:gd name="T21" fmla="*/ 39624 h 68580"/>
                              <a:gd name="T22" fmla="*/ 24384 w 45720"/>
                              <a:gd name="T23" fmla="*/ 44196 h 68580"/>
                              <a:gd name="T24" fmla="*/ 19812 w 45720"/>
                              <a:gd name="T25" fmla="*/ 50292 h 68580"/>
                              <a:gd name="T26" fmla="*/ 15240 w 45720"/>
                              <a:gd name="T27" fmla="*/ 54864 h 68580"/>
                              <a:gd name="T28" fmla="*/ 10668 w 45720"/>
                              <a:gd name="T29" fmla="*/ 59436 h 68580"/>
                              <a:gd name="T30" fmla="*/ 30480 w 45720"/>
                              <a:gd name="T31" fmla="*/ 59436 h 68580"/>
                              <a:gd name="T32" fmla="*/ 35052 w 45720"/>
                              <a:gd name="T33" fmla="*/ 59436 h 68580"/>
                              <a:gd name="T34" fmla="*/ 36576 w 45720"/>
                              <a:gd name="T35" fmla="*/ 57912 h 68580"/>
                              <a:gd name="T36" fmla="*/ 38100 w 45720"/>
                              <a:gd name="T37" fmla="*/ 56388 h 68580"/>
                              <a:gd name="T38" fmla="*/ 41148 w 45720"/>
                              <a:gd name="T39" fmla="*/ 53340 h 68580"/>
                              <a:gd name="T40" fmla="*/ 45720 w 45720"/>
                              <a:gd name="T41" fmla="*/ 53340 h 68580"/>
                              <a:gd name="T42" fmla="*/ 44196 w 45720"/>
                              <a:gd name="T43" fmla="*/ 60960 h 68580"/>
                              <a:gd name="T44" fmla="*/ 44196 w 45720"/>
                              <a:gd name="T45" fmla="*/ 68580 h 68580"/>
                              <a:gd name="T46" fmla="*/ 0 w 45720"/>
                              <a:gd name="T47" fmla="*/ 68580 h 68580"/>
                              <a:gd name="T48" fmla="*/ 0 w 45720"/>
                              <a:gd name="T49" fmla="*/ 65532 h 68580"/>
                              <a:gd name="T50" fmla="*/ 3048 w 45720"/>
                              <a:gd name="T51" fmla="*/ 60960 h 68580"/>
                              <a:gd name="T52" fmla="*/ 6096 w 45720"/>
                              <a:gd name="T53" fmla="*/ 54864 h 68580"/>
                              <a:gd name="T54" fmla="*/ 10668 w 45720"/>
                              <a:gd name="T55" fmla="*/ 48768 h 68580"/>
                              <a:gd name="T56" fmla="*/ 16764 w 45720"/>
                              <a:gd name="T57" fmla="*/ 42672 h 68580"/>
                              <a:gd name="T58" fmla="*/ 25908 w 45720"/>
                              <a:gd name="T59" fmla="*/ 33528 h 68580"/>
                              <a:gd name="T60" fmla="*/ 30480 w 45720"/>
                              <a:gd name="T61" fmla="*/ 27432 h 68580"/>
                              <a:gd name="T62" fmla="*/ 32004 w 45720"/>
                              <a:gd name="T63" fmla="*/ 22860 h 68580"/>
                              <a:gd name="T64" fmla="*/ 33528 w 45720"/>
                              <a:gd name="T65" fmla="*/ 16764 h 68580"/>
                              <a:gd name="T66" fmla="*/ 32004 w 45720"/>
                              <a:gd name="T67" fmla="*/ 12192 h 68580"/>
                              <a:gd name="T68" fmla="*/ 30480 w 45720"/>
                              <a:gd name="T69" fmla="*/ 7620 h 68580"/>
                              <a:gd name="T70" fmla="*/ 25908 w 45720"/>
                              <a:gd name="T71" fmla="*/ 6096 h 68580"/>
                              <a:gd name="T72" fmla="*/ 21336 w 45720"/>
                              <a:gd name="T73" fmla="*/ 4572 h 68580"/>
                              <a:gd name="T74" fmla="*/ 13716 w 45720"/>
                              <a:gd name="T75" fmla="*/ 7620 h 68580"/>
                              <a:gd name="T76" fmla="*/ 7620 w 45720"/>
                              <a:gd name="T77" fmla="*/ 15240 h 68580"/>
                              <a:gd name="T78" fmla="*/ 1524 w 45720"/>
                              <a:gd name="T79" fmla="*/ 15240 h 68580"/>
                              <a:gd name="T80" fmla="*/ 1524 w 45720"/>
                              <a:gd name="T81" fmla="*/ 4572 h 68580"/>
                              <a:gd name="T82" fmla="*/ 13716 w 45720"/>
                              <a:gd name="T83" fmla="*/ 1524 h 68580"/>
                              <a:gd name="T84" fmla="*/ 24384 w 45720"/>
                              <a:gd name="T85" fmla="*/ 0 h 68580"/>
                              <a:gd name="T86" fmla="*/ 0 w 45720"/>
                              <a:gd name="T87" fmla="*/ 0 h 68580"/>
                              <a:gd name="T88" fmla="*/ 45720 w 45720"/>
                              <a:gd name="T89" fmla="*/ 68580 h 68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45720" h="68580">
                                <a:moveTo>
                                  <a:pt x="24384" y="0"/>
                                </a:moveTo>
                                <a:lnTo>
                                  <a:pt x="33528" y="1524"/>
                                </a:lnTo>
                                <a:lnTo>
                                  <a:pt x="39624" y="4572"/>
                                </a:lnTo>
                                <a:lnTo>
                                  <a:pt x="42672" y="9144"/>
                                </a:lnTo>
                                <a:lnTo>
                                  <a:pt x="44196" y="16764"/>
                                </a:lnTo>
                                <a:lnTo>
                                  <a:pt x="44196" y="19812"/>
                                </a:lnTo>
                                <a:lnTo>
                                  <a:pt x="42672" y="22860"/>
                                </a:lnTo>
                                <a:lnTo>
                                  <a:pt x="41148" y="27432"/>
                                </a:lnTo>
                                <a:lnTo>
                                  <a:pt x="38100" y="30480"/>
                                </a:lnTo>
                                <a:lnTo>
                                  <a:pt x="35052" y="35052"/>
                                </a:lnTo>
                                <a:lnTo>
                                  <a:pt x="30480" y="39624"/>
                                </a:lnTo>
                                <a:lnTo>
                                  <a:pt x="24384" y="44196"/>
                                </a:lnTo>
                                <a:lnTo>
                                  <a:pt x="19812" y="50292"/>
                                </a:lnTo>
                                <a:lnTo>
                                  <a:pt x="15240" y="54864"/>
                                </a:lnTo>
                                <a:lnTo>
                                  <a:pt x="10668" y="59436"/>
                                </a:lnTo>
                                <a:lnTo>
                                  <a:pt x="30480" y="59436"/>
                                </a:lnTo>
                                <a:lnTo>
                                  <a:pt x="35052" y="59436"/>
                                </a:lnTo>
                                <a:lnTo>
                                  <a:pt x="36576" y="57912"/>
                                </a:lnTo>
                                <a:lnTo>
                                  <a:pt x="38100" y="56388"/>
                                </a:lnTo>
                                <a:lnTo>
                                  <a:pt x="41148" y="53340"/>
                                </a:lnTo>
                                <a:lnTo>
                                  <a:pt x="45720" y="53340"/>
                                </a:lnTo>
                                <a:lnTo>
                                  <a:pt x="44196" y="60960"/>
                                </a:lnTo>
                                <a:lnTo>
                                  <a:pt x="44196" y="68580"/>
                                </a:lnTo>
                                <a:lnTo>
                                  <a:pt x="0" y="68580"/>
                                </a:lnTo>
                                <a:lnTo>
                                  <a:pt x="0" y="65532"/>
                                </a:lnTo>
                                <a:lnTo>
                                  <a:pt x="3048" y="60960"/>
                                </a:lnTo>
                                <a:lnTo>
                                  <a:pt x="6096" y="54864"/>
                                </a:lnTo>
                                <a:lnTo>
                                  <a:pt x="10668" y="48768"/>
                                </a:lnTo>
                                <a:lnTo>
                                  <a:pt x="16764" y="42672"/>
                                </a:lnTo>
                                <a:lnTo>
                                  <a:pt x="25908" y="33528"/>
                                </a:lnTo>
                                <a:lnTo>
                                  <a:pt x="30480" y="27432"/>
                                </a:lnTo>
                                <a:lnTo>
                                  <a:pt x="32004" y="22860"/>
                                </a:lnTo>
                                <a:lnTo>
                                  <a:pt x="33528" y="16764"/>
                                </a:lnTo>
                                <a:lnTo>
                                  <a:pt x="32004" y="12192"/>
                                </a:lnTo>
                                <a:lnTo>
                                  <a:pt x="30480" y="7620"/>
                                </a:lnTo>
                                <a:lnTo>
                                  <a:pt x="25908" y="6096"/>
                                </a:lnTo>
                                <a:lnTo>
                                  <a:pt x="21336" y="4572"/>
                                </a:lnTo>
                                <a:lnTo>
                                  <a:pt x="13716" y="7620"/>
                                </a:lnTo>
                                <a:lnTo>
                                  <a:pt x="7620" y="15240"/>
                                </a:lnTo>
                                <a:lnTo>
                                  <a:pt x="1524" y="15240"/>
                                </a:lnTo>
                                <a:lnTo>
                                  <a:pt x="1524" y="4572"/>
                                </a:lnTo>
                                <a:lnTo>
                                  <a:pt x="13716" y="1524"/>
                                </a:lnTo>
                                <a:lnTo>
                                  <a:pt x="2438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76" o:spid="_x0000_s1027" style="position:absolute;left:0;text-align:left;margin-left:110.2pt;margin-top:1.3pt;width:134.65pt;height:44.85pt;z-index:251662336" coordsize="17099,5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">
                <v:shape id="Shape 1499" o:spid="_x0000_s1028" style="position:absolute;top:513;width:868;height:1036;visibility:visible;mso-wrap-style:square;v-text-anchor:top" coordsize="86868,103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U7lsMA&#10;AADeAAAADwAAAGRycy9kb3ducmV2LnhtbERP32vCMBB+H+x/CCfsbSYKa11nlCEI4pOrIuztaG5N&#10;sbmUJmr9740g7O0+vp83Xw6uFRfqQ+NZw2SsQBBX3jRcazjs1+8zECEiG2w9k4YbBVguXl/mWBh/&#10;5R+6lLEWKYRDgRpsjF0hZagsOQxj3xEn7s/3DmOCfS1Nj9cU7lo5VSqTDhtODRY7WlmqTuXZachm&#10;u0HuD7n6/dwcy608Zh87u9X6bTR8f4GINMR/8dO9MWn+ROU5PN5JN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JU7lsMAAADeAAAADwAAAAAAAAAAAAAAAACYAgAAZHJzL2Rv&#10;d25yZXYueG1sUEsFBgAAAAAEAAQA9QAAAIgDAAAAAA==&#10;" path="m,l30480,r,3048l25908,4572,22860,9144r-1524,7620l21336,19812r,4572l24384,79248r,6096l56388,25908r4572,-9144l62484,10668,60960,6096,54864,3048,56388,,86868,,85344,3048,82296,4572,77724,9144r-3048,4572l70104,19812,22860,103632r-9144,l7620,19812r,-9144l4572,6096,,3048,,xe" fillcolor="black" stroked="f" strokeweight="0">
                  <v:stroke miterlimit="83231f" joinstyle="miter"/>
                  <v:path arrowok="t" o:connecttype="custom" o:connectlocs="0,0;305,0;305,30;259,46;228,91;213,168;213,198;213,244;244,792;244,853;563,259;609,168;624,107;609,61;548,30;563,0;868,0;853,30;822,46;777,91;746,137;700,198;228,1036;137,1036;76,198;76,107;46,61;0,30;0,0" o:connectangles="0,0,0,0,0,0,0,0,0,0,0,0,0,0,0,0,0,0,0,0,0,0,0,0,0,0,0,0,0" textboxrect="0,0,86868,103632"/>
                </v:shape>
                <v:shape id="Shape 1500" o:spid="_x0000_s1029" style="position:absolute;left:746;top:1168;width:457;height:671;visibility:visible;mso-wrap-style:square;v-text-anchor:top" coordsize="45720,670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gkU8QA&#10;AADeAAAADwAAAGRycy9kb3ducmV2LnhtbESPQYvCQAyF78L+hyELXkSn9bArXUdZBMGDl2p/QOjE&#10;ttjJ1M5o6783B8Fbwnt578t6O7pWPagPjWcD6SIBRVx623BloDjv5ytQISJbbD2TgScF2G6+JmvM&#10;rB84p8cpVkpCOGRooI6xy7QOZU0Ow8J3xKJdfO8wytpX2vY4SLhr9TJJfrTDhqWhxo52NZXX090Z&#10;OA7FmfNbes1ntLtTUWJ69Ddjpt/j/x+oSGP8mN/XByv4afIrvPKOzKA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4JFPEAAAA3gAAAA8AAAAAAAAAAAAAAAAAmAIAAGRycy9k&#10;b3ducmV2LnhtbFBLBQYAAAAABAAEAPUAAACJAwAAAAA=&#10;" path="m25908,r4572,l28956,4572r,4572l28956,13716r,39624l28956,56388r1524,1524l30480,59436r1524,1524l33528,60960r3048,1524l39624,62484r6096,l45720,67056r-42672,l3048,62484r6096,l12192,62484r3048,-1524l16764,60960r1524,-1524l18288,57912r1524,-1524l19812,53340r,-36576l18288,13716,16764,12192r-6096,1524l3048,19812,1524,16764,,13716,13716,7620,25908,xe" fillcolor="black" stroked="f" strokeweight="0">
                  <v:stroke miterlimit="83231f" joinstyle="miter"/>
                  <v:path arrowok="t" o:connecttype="custom" o:connectlocs="259,0;305,0;289,46;289,92;289,137;289,534;289,564;305,580;305,595;320,610;335,610;366,625;396,625;457,625;457,671;30,671;30,625;91,625;122,625;152,610;168,610;183,595;183,580;198,564;198,534;198,168;183,137;168,122;107,137;30,198;15,168;0,137;137,76;259,0" o:connectangles="0,0,0,0,0,0,0,0,0,0,0,0,0,0,0,0,0,0,0,0,0,0,0,0,0,0,0,0,0,0,0,0,0,0" textboxrect="0,0,45720,67056"/>
                </v:shape>
                <v:shape id="Shape 11616" o:spid="_x0000_s1030" style="position:absolute;left:1859;top:1199;width:914;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UBQMQA&#10;AADeAAAADwAAAGRycy9kb3ducmV2LnhtbERPTWvCQBC9C/6HZQq96SaljTa6ilgELV6MLfQ4ZMck&#10;NDsbdldN/71bELzN433OfNmbVlzI+caygnScgCAurW64UvB13IymIHxA1thaJgV/5GG5GA7mmGt7&#10;5QNdilCJGMI+RwV1CF0upS9rMujHtiOO3Mk6gyFCV0nt8BrDTStfkiSTBhuODTV2tK6p/C3ORsG6&#10;+LTb12mffbxpafY/Ls307lup56d+NQMRqA8P8d291XF+mkze4f+deIN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1AUDEAAAA3gAAAA8AAAAAAAAAAAAAAAAAmAIAAGRycy9k&#10;b3ducmV2LnhtbFBLBQYAAAAABAAEAPUAAACJAwAAAAA=&#10;" path="m,l91440,r,10668l,10668,,e" fillcolor="black" stroked="f" strokeweight="0">
                  <v:stroke miterlimit="83231f" joinstyle="miter"/>
                  <v:path arrowok="t" o:connecttype="custom" o:connectlocs="0,0;914,0;914,107;0,107;0,0" o:connectangles="0,0,0,0,0" textboxrect="0,0,91440,10668"/>
                </v:shape>
                <v:shape id="Shape 11617" o:spid="_x0000_s1031" style="position:absolute;left:1859;top:879;width:914;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Y+sYA&#10;AADeAAAADwAAAGRycy9kb3ducmV2LnhtbESPQWvDMAyF74X9B6PBbq2T0YWQ1S2jY9CNXppusKOI&#10;tSQsloPtttm/nw6F3iT09N77VpvJDepMIfaeDeSLDBRx423PrYHP49u8BBUTssXBMxn4owib9d1s&#10;hZX1Fz7QuU6tEhOOFRroUhorrWPTkcO48COx3H58cJhkDa22AS9i7gb9mGWFdtizJHQ40raj5rc+&#10;OQPb+sPvluVUvD5Z7fbfIS/s+5cxD/fTyzOoRFO6ia/fOyv186wUAMGRGfT6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rY+sYAAADeAAAADwAAAAAAAAAAAAAAAACYAgAAZHJz&#10;L2Rvd25yZXYueG1sUEsFBgAAAAAEAAQA9QAAAIsDAAAAAA==&#10;" path="m,l91440,r,10668l,10668,,e" fillcolor="black" stroked="f" strokeweight="0">
                  <v:stroke miterlimit="83231f" joinstyle="miter"/>
                  <v:path arrowok="t" o:connecttype="custom" o:connectlocs="0,0;914,0;914,107;0,107;0,0" o:connectangles="0,0,0,0,0" textboxrect="0,0,91440,10668"/>
                </v:shape>
                <v:shape id="Shape 1503" o:spid="_x0000_s1032" style="position:absolute;left:3398;top:467;width:716;height:1082;visibility:visible;mso-wrap-style:square;v-text-anchor:top" coordsize="71628,108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cU8MA&#10;AADeAAAADwAAAGRycy9kb3ducmV2LnhtbESPQWsCMRCF7wX/Qxiht5pdC1VWo2hR6LVW8Dok42Zx&#10;M1mTVFd/fSMIvc3w3rzvzXzZu1ZcKMTGs4JyVIAg1t40XCvY/2zfpiBiQjbYeiYFN4qwXAxe5lgZ&#10;f+VvuuxSLXIIxwoV2JS6SsqoLTmMI98RZ+3og8OU11BLE/Caw10rx0XxIR02nAkWO/q0pE+7X5e5&#10;duJsoPdDvYnr8Z21PkzOWqnXYb+agUjUp3/z8/rL5PplMS3h8U6eQ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icU8MAAADeAAAADwAAAAAAAAAAAAAAAACYAgAAZHJzL2Rv&#10;d25yZXYueG1sUEsFBgAAAAAEAAQA9QAAAIgDAAAAAA==&#10;" path="m12192,l30480,r4572,l21336,65532r1524,l28956,64008r7620,-3048l47244,51816r3048,-4572l51816,42672,50292,39624r-4572,l47244,35052r24384,l71628,38100,59436,50292,41148,65532r7620,25908l50292,96012r1524,3048l53340,99060r4572,-1524l64008,91440r4572,4572l62484,102108r-4572,3048l48768,108204r-4572,l41148,105156r-3048,-3048l36576,96012,32004,76200,30480,71628,28956,70104r-4572,l19812,70104r-7620,36576l,106680,18288,19812r1524,-6096l19812,9144,18288,4572,15240,3048r-3048,l12192,xe" fillcolor="black" stroked="f" strokeweight="0">
                  <v:stroke miterlimit="83231f" joinstyle="miter"/>
                  <v:path arrowok="t" o:connecttype="custom" o:connectlocs="122,0;305,0;350,0;213,655;229,655;289,640;366,610;472,518;503,472;518,427;503,396;457,396;472,351;716,351;716,381;594,503;411,655;487,914;503,960;518,991;533,991;579,975;640,914;686,960;625,1021;579,1052;487,1082;442,1082;411,1052;381,1021;366,960;320,762;305,716;289,701;244,701;198,701;122,1067;0,1067;183,198;198,137;198,91;183,46;152,30;122,30;122,0" o:connectangles="0,0,0,0,0,0,0,0,0,0,0,0,0,0,0,0,0,0,0,0,0,0,0,0,0,0,0,0,0,0,0,0,0,0,0,0,0,0,0,0,0,0,0,0,0" textboxrect="0,0,71628,108204"/>
                </v:shape>
                <v:rect id="Rectangle 1504" o:spid="_x0000_s1033" style="position:absolute;left:4206;width:3932;height:2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97IsUA&#10;AADeAAAADwAAAGRycy9kb3ducmV2LnhtbERPTWvCQBC9C/0PyxR6040eSkzdBGkVc7RaSHsbsmMS&#10;zM6G7DZJ/fXdQsHbPN7nbLLJtGKg3jWWFSwXEQji0uqGKwUf5/08BuE8ssbWMin4IQdZ+jDbYKLt&#10;yO80nHwlQgi7BBXU3neJlK6syaBb2I44cBfbG/QB9pXUPY4h3LRyFUXP0mDDoaHGjl5rKq+nb6Pg&#10;EHfbz9zexqrdfR2KY7F+O6+9Uk+P0/YFhKfJ38X/7lyH+csoXsHfO+EG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v3sixQAAAN4AAAAPAAAAAAAAAAAAAAAAAJgCAABkcnMv&#10;ZG93bnJldi54bWxQSwUGAAAAAAQABAD1AAAAigMAAAAA&#10;" filled="f" stroked="f">
                  <v:textbox inset="0,0,0,0">
                    <w:txbxContent>
                      <w:p w:rsidR="00A174DA" w:rsidRDefault="00A174DA" w:rsidP="00A174DA">
                        <w:r>
                          <w:t xml:space="preserve"> </w:t>
                        </w:r>
                        <w:r>
                          <w:t xml:space="preserve">dan </w:t>
                        </w:r>
                      </w:p>
                    </w:txbxContent>
                  </v:textbox>
                </v:rect>
                <v:shape id="Shape 1505" o:spid="_x0000_s1034" style="position:absolute;left:7254;top:513;width:868;height:1036;visibility:visible;mso-wrap-style:square;v-text-anchor:top" coordsize="86868,103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tNssQA&#10;AADeAAAADwAAAGRycy9kb3ducmV2LnhtbERP32vCMBB+H/g/hBP2NhM31tVqlCEMxCetIuztaM6m&#10;2FxKE7X775fBwLf7+H7eYjW4VtyoD41nDdOJAkFcedNwreF4+HrJQYSIbLD1TBp+KMBqOXpaYGH8&#10;nfd0K2MtUgiHAjXYGLtCylBZchgmviNO3Nn3DmOCfS1Nj/cU7lr5qlQmHTacGix2tLZUXcqr05Dl&#10;u0Eejh/qe7Y5lVt5yt53dqv183j4nIOINMSH+N+9MWn+VOVv8PdOukE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7TbLEAAAA3gAAAA8AAAAAAAAAAAAAAAAAmAIAAGRycy9k&#10;b3ducmV2LnhtbFBLBQYAAAAABAAEAPUAAACJAwAAAAA=&#10;" path="m,l30480,r,3048l25908,4572,22860,9144r-1524,7620l21336,19812r,4572l24384,79248r,6096l56388,25908r4572,-9144l62484,10668,60960,6096,54864,3048,56388,,86868,,85344,3048,82296,4572,77724,9144r-3048,4572l70104,19812,22860,103632r-9144,l7620,19812r,-9144l4572,6096,,3048,,xe" fillcolor="black" stroked="f" strokeweight="0">
                  <v:stroke miterlimit="83231f" joinstyle="miter"/>
                  <v:path arrowok="t" o:connecttype="custom" o:connectlocs="0,0;305,0;305,30;259,46;228,91;213,168;213,198;213,244;244,792;244,853;563,259;609,168;624,107;609,61;548,30;563,0;868,0;853,30;822,46;777,91;746,137;700,198;228,1036;137,1036;76,198;76,107;46,61;0,30;0,0" o:connectangles="0,0,0,0,0,0,0,0,0,0,0,0,0,0,0,0,0,0,0,0,0,0,0,0,0,0,0,0,0" textboxrect="0,0,86868,103632"/>
                </v:shape>
                <v:shape id="Shape 1506" o:spid="_x0000_s1035" style="position:absolute;left:8016;top:1153;width:457;height:686;visibility:visible;mso-wrap-style:square;v-text-anchor:top" coordsize="45720,68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N99cIA&#10;AADeAAAADwAAAGRycy9kb3ducmV2LnhtbERPS4vCMBC+C/sfwizsTdPKItI1iuwi6EV84h6HZmyL&#10;zaQ0scZ/bwTB23x8z5nMgqlFR62rLCtIBwkI4tzqigsFh/2iPwbhPLLG2jIpuJOD2fSjN8FM2xtv&#10;qdv5QsQQdhkqKL1vMildXpJBN7ANceTOtjXoI2wLqVu8xXBTy2GSjKTBimNDiQ39lpRfdlejwKzS&#10;f3uaX4/rjv42puMwOp6CUl+fYf4DwlPwb/HLvdRxfpqMv+H5TrxBT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Y331wgAAAN4AAAAPAAAAAAAAAAAAAAAAAJgCAABkcnMvZG93&#10;bnJldi54bWxQSwUGAAAAAAQABAD1AAAAhwMAAAAA&#10;" path="m24384,r9144,1524l39624,4572r3048,4572l44196,16764r,3048l42672,22860r-1524,4572l38100,30480r-3048,4572l30480,39624r-6096,4572l19812,50292r-4572,4572l10668,59436r19812,l35052,59436r1524,-1524l38100,56388r3048,-3048l45720,53340r-1524,7620l44196,68580,,68580,,65532,3048,60960,6096,54864r4572,-6096l16764,42672r9144,-9144l30480,27432r1524,-4572l33528,16764,32004,12192,30480,7620,25908,6096,21336,4572,13716,7620,7620,15240r-6096,l1524,4572,13716,1524,24384,xe" fillcolor="black" stroked="f" strokeweight="0">
                  <v:stroke miterlimit="83231f" joinstyle="miter"/>
                  <v:path arrowok="t" o:connecttype="custom" o:connectlocs="244,0;335,15;396,46;427,91;442,168;442,198;427,229;411,274;381,305;350,351;305,396;244,442;198,503;152,549;107,595;305,595;350,595;366,579;381,564;411,534;457,534;442,610;442,686;0,686;0,656;30,610;61,549;107,488;168,427;259,335;305,274;320,229;335,168;320,122;305,76;259,61;213,46;137,76;76,152;15,152;15,46;137,15;244,0" o:connectangles="0,0,0,0,0,0,0,0,0,0,0,0,0,0,0,0,0,0,0,0,0,0,0,0,0,0,0,0,0,0,0,0,0,0,0,0,0,0,0,0,0,0,0" textboxrect="0,0,45720,68580"/>
                </v:shape>
                <v:shape id="Shape 11618" o:spid="_x0000_s1036" style="position:absolute;left:9159;top:1199;width:914;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17YsMA&#10;AADeAAAADwAAAGRycy9kb3ducmV2LnhtbERPTWvCQBC9F/wPywje6iZFQ4iuIkpBSy+NCh6H7JgE&#10;s7Nhd9X033cLhd7m8T5nuR5MJx7kfGtZQTpNQBBXVrdcKzgd319zED4ga+wsk4Jv8rBejV6WWGj7&#10;5C96lKEWMYR9gQqaEPpCSl81ZNBPbU8cuat1BkOErpba4TOGm06+JUkmDbYcGxrsadtQdSvvRsG2&#10;/LD7WT5ku7mW5vPi0kwfzkpNxsNmASLQEP7Ff+69jvPTJJ/D7zvxBr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17YsMAAADeAAAADwAAAAAAAAAAAAAAAACYAgAAZHJzL2Rv&#10;d25yZXYueG1sUEsFBgAAAAAEAAQA9QAAAIgDAAAAAA==&#10;" path="m,l91440,r,10668l,10668,,e" fillcolor="black" stroked="f" strokeweight="0">
                  <v:stroke miterlimit="83231f" joinstyle="miter"/>
                  <v:path arrowok="t" o:connecttype="custom" o:connectlocs="0,0;914,0;914,107;0,107;0,0" o:connectangles="0,0,0,0,0" textboxrect="0,0,91440,10668"/>
                </v:shape>
                <v:shape id="Shape 11619" o:spid="_x0000_s1037" style="position:absolute;left:9159;top:879;width:914;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lFcQA&#10;AADeAAAADwAAAGRycy9kb3ducmV2LnhtbERPTWvCQBC9F/oflin0VjcpNYToJohF0NJLo4Ueh+yY&#10;BLOzYXfV+O+7QqG3ebzPWVaTGcSFnO8tK0hnCQjixuqeWwWH/eYlB+EDssbBMim4kYeqfHxYYqHt&#10;lb/oUodWxBD2BSroQhgLKX3TkUE/syNx5I7WGQwRulZqh9cYbgb5miSZNNhzbOhwpHVHzak+GwXr&#10;+sNu3/Ipe59raT5/XJrp3bdSz0/TagEi0BT+xX/urY7z0yTP4P5OvEG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5RXEAAAA3gAAAA8AAAAAAAAAAAAAAAAAmAIAAGRycy9k&#10;b3ducmV2LnhtbFBLBQYAAAAABAAEAPUAAACJAwAAAAA=&#10;" path="m,l91440,r,10668l,10668,,e" fillcolor="black" stroked="f" strokeweight="0">
                  <v:stroke miterlimit="83231f" joinstyle="miter"/>
                  <v:path arrowok="t" o:connecttype="custom" o:connectlocs="0,0;914,0;914,107;0,107;0,0" o:connectangles="0,0,0,0,0" textboxrect="0,0,91440,10668"/>
                </v:shape>
                <v:shape id="Shape 1509" o:spid="_x0000_s1038" style="position:absolute;left:10622;top:803;width:838;height:746;visibility:visible;mso-wrap-style:square;v-text-anchor:top" coordsize="83820,746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Pcd8MA&#10;AADeAAAADwAAAGRycy9kb3ducmV2LnhtbERPTWsCMRC9F/wPYYTeaqIHXbZGKYripUhVpMdhM26W&#10;bibrJurqrzeFQm/zeJ8znXeuFldqQ+VZw3CgQBAX3lRcajjsV28ZiBCRDdaeScOdAsxnvZcp5sbf&#10;+Iuuu1iKFMIhRw02xiaXMhSWHIaBb4gTd/Ktw5hgW0rT4i2Fu1qOlBpLhxWnBosNLSwVP7uL06DO&#10;35/Lo80Wtka3XZ8q85gURuvXfvfxDiJSF//Ff+6NSfOHKpvA7zvpBj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Pcd8MAAADeAAAADwAAAAAAAAAAAAAAAACYAgAAZHJzL2Rv&#10;d25yZXYueG1sUEsFBgAAAAAEAAQA9QAAAIgDAAAAAA==&#10;" path="m21336,r4572,1524l28956,3048r3048,9144l30480,21336r7620,-9144l45720,4572,51816,1524,57912,r7620,1524l68580,4572r3048,4572l73152,15239r,6097l70104,28956,65532,48768r-1524,6096l64008,59436r1524,4572l68580,65532r4572,-1524l76200,60960r3048,-4572l83820,60960r-6096,6096l73152,71627r-4572,3049l62484,74676,57912,73151,54864,71627,51816,67056r,-4572l51816,56388r1524,-9144l57912,35051r1524,-6095l59436,24384r,-6096l57912,12192,53340,9144r-7620,3048l38100,19812r-6096,9144l27432,41148,21336,73151r-13716,l18288,25908r1524,-6096l19812,15239r,-4571l16764,9144r-4572,1524l9144,13715,4572,18288,,13715,6096,7620,12192,3048,16764,1524,21336,xe" fillcolor="black" stroked="f" strokeweight="0">
                  <v:stroke miterlimit="83231f" joinstyle="miter"/>
                  <v:path arrowok="t" o:connecttype="custom" o:connectlocs="213,0;259,15;289,30;320,122;305,213;381,122;457,46;518,15;579,0;655,15;686,46;716,91;731,152;731,213;701,289;655,487;640,548;640,594;655,639;686,655;731,639;762,609;792,563;838,609;777,670;731,716;686,746;625,746;579,731;549,716;518,670;518,624;518,563;533,472;579,350;594,289;594,244;594,183;579,122;533,91;457,122;381,198;320,289;274,411;213,731;76,731;183,259;198,198;198,152;198,107;168,91;122,107;91,137;46,183;0,137;61,76;122,30;168,15;213,0" o:connectangles="0,0,0,0,0,0,0,0,0,0,0,0,0,0,0,0,0,0,0,0,0,0,0,0,0,0,0,0,0,0,0,0,0,0,0,0,0,0,0,0,0,0,0,0,0,0,0,0,0,0,0,0,0,0,0,0,0,0,0" textboxrect="0,0,83820,74676"/>
                </v:shape>
                <v:shape id="Shape 11620" o:spid="_x0000_s1039" style="position:absolute;left:11948;top:1046;width:914;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zU/MYA&#10;AADeAAAADwAAAGRycy9kb3ducmV2LnhtbESPQWvDMAyF74X9B6PBbq2T0YWQ1S2jY9CNXppusKOI&#10;tSQsloPtttm/nw6F3iTe03ufVpvJDepMIfaeDeSLDBRx423PrYHP49u8BBUTssXBMxn4owib9d1s&#10;hZX1Fz7QuU6tkhCOFRroUhorrWPTkcO48COxaD8+OEyyhlbbgBcJd4N+zLJCO+xZGjocadtR81uf&#10;nIFt/eF3y3IqXp+sdvvvkBf2/cuYh/vp5RlUoindzNfrnRX8PCuFV96RGfT6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2zU/MYAAADeAAAADwAAAAAAAAAAAAAAAACYAgAAZHJz&#10;L2Rvd25yZXYueG1sUEsFBgAAAAAEAAQA9QAAAIsDAAAAAA==&#10;" path="m,l91440,r,10668l,10668,,e" fillcolor="black" stroked="f" strokeweight="0">
                  <v:stroke miterlimit="83231f" joinstyle="miter"/>
                  <v:path arrowok="t" o:connecttype="custom" o:connectlocs="0,0;914,0;914,107;0,107;0,0" o:connectangles="0,0,0,0,0" textboxrect="0,0,91440,10668"/>
                </v:shape>
                <v:shape id="Shape 1511" o:spid="_x0000_s1040" style="position:absolute;left:13395;top:467;width:717;height:1082;visibility:visible;mso-wrap-style:square;v-text-anchor:top" coordsize="71628,108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6QVcMA&#10;AADeAAAADwAAAGRycy9kb3ducmV2LnhtbESPQWsCMRCF7wX/QxjBW82qUHU1ihWFXquC1yEZN4ub&#10;yZqkuvbXN4VCbzO8N+97s1x3rhF3CrH2rGA0LEAQa29qrhScjvvXGYiYkA02nknBkyKsV72XJZbG&#10;P/iT7odUiRzCsUQFNqW2lDJqSw7j0LfEWbv44DDlNVTSBHzkcNfIcVG8SYc1Z4LFlraW9PXw5TLX&#10;Tp0NNDlXu/g+/matz9ObVmrQ7zYLEIm69G/+u/4wuf6omM3h9508g1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6QVcMAAADeAAAADwAAAAAAAAAAAAAAAACYAgAAZHJzL2Rv&#10;d25yZXYueG1sUEsFBgAAAAAEAAQA9QAAAIgDAAAAAA==&#10;" path="m12192,l30480,r4572,l21336,65532r1524,l28956,64008r7620,-3048l47244,51816r3048,-4572l51816,42672,50292,39624r-4572,l47244,35052r24384,l71628,38100,59436,50292,41148,65532r7620,25908l50292,96012r1524,3048l53340,99060r4572,-1524l64008,91440r4572,4572l62484,102108r-4572,3048l48768,108204r-4572,l41148,105156r-3048,-3048l36576,96012,32004,76200,30480,71628,28956,70104r-4572,l19812,70104r-7620,36576l,106680,18288,19812r1524,-6096l19812,9144,18288,4572,15240,3048r-3048,l12192,xe" fillcolor="black" stroked="f" strokeweight="0">
                  <v:stroke miterlimit="83231f" joinstyle="miter"/>
                  <v:path arrowok="t" o:connecttype="custom" o:connectlocs="122,0;305,0;351,0;214,655;229,655;290,640;366,610;473,518;503,472;519,427;503,396;458,396;473,351;717,351;717,381;595,503;412,655;488,914;503,960;519,991;534,991;580,975;641,914;686,960;625,1021;580,1052;488,1082;442,1082;412,1052;381,1021;366,960;320,762;305,716;290,701;244,701;198,701;122,1067;0,1067;183,198;198,137;198,91;183,46;153,30;122,30;122,0" o:connectangles="0,0,0,0,0,0,0,0,0,0,0,0,0,0,0,0,0,0,0,0,0,0,0,0,0,0,0,0,0,0,0,0,0,0,0,0,0,0,0,0,0,0,0,0,0" textboxrect="0,0,71628,108204"/>
                </v:shape>
                <v:shape id="Shape 11621" o:spid="_x0000_s1041" style="position:absolute;left:14660;top:1046;width:915;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NOJ8cA&#10;AADeAAAADwAAAGRycy9kb3ducmV2LnhtbESPQWvCQBCF74X+h2UKvdVNpA0aXaUoBSu9NFXwOGTH&#10;JDQ7G3a3mv77zkHobYZ58977luvR9epCIXaeDeSTDBRx7W3HjYHD19vTDFRMyBZ7z2TglyKsV/d3&#10;Syytv/InXarUKDHhWKKBNqWh1DrWLTmMEz8Qy+3sg8Mka2i0DXgVc9fraZYV2mHHktDiQJuW6u/q&#10;xxnYVHu/e56NxfbFavdxCnlh34/GPD6MrwtQicb0L75976zUz7O5AAiOzK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DTifHAAAA3gAAAA8AAAAAAAAAAAAAAAAAmAIAAGRy&#10;cy9kb3ducmV2LnhtbFBLBQYAAAAABAAEAPUAAACMAwAAAAA=&#10;" path="m,l91440,r,10668l,10668,,e" fillcolor="black" stroked="f" strokeweight="0">
                  <v:stroke miterlimit="83231f" joinstyle="miter"/>
                  <v:path arrowok="t" o:connecttype="custom" o:connectlocs="0,0;915,0;915,107;0,107;0,0" o:connectangles="0,0,0,0,0" textboxrect="0,0,91440,10668"/>
                </v:shape>
                <v:shape id="Shape 1513" o:spid="_x0000_s1042" style="position:absolute;left:16154;top:498;width:610;height:1036;visibility:visible;mso-wrap-style:square;v-text-anchor:top" coordsize="60960,103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PI4cUA&#10;AADeAAAADwAAAGRycy9kb3ducmV2LnhtbERPS2sCMRC+C/0PYQq9iCbbg9bVKFLo46hWisdhM+4u&#10;biZLku5u++uNIPQ2H99zVpvBNqIjH2rHGrKpAkFcOFNzqeH49TZ5AREissHGMWn4pQCb9cNohblx&#10;Pe+pO8RSpBAOOWqoYmxzKUNRkcUwdS1x4s7OW4wJ+lIaj30Kt418VmomLdacGips6bWi4nL4sRrG&#10;6hjUop/Vl25/2n3Mt99/O/+u9dPjsF2CiDTEf/Hd/WnS/EwtMri9k26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A8jhxQAAAN4AAAAPAAAAAAAAAAAAAAAAAJgCAABkcnMv&#10;ZG93bnJldi54bWxQSwUGAAAAAAQABAD1AAAAigMAAAAA&#10;" path="m36576,r3048,l39624,9144r,10668l39624,83820r,6095l42672,94488r3048,1524l51816,97536r9144,l60960,103632r-56388,l4572,97536r7620,l16764,96012r6096,-1524l24384,91439r1524,-3047l25908,83820r,-59436l24384,19812,21336,18288r-6096,1524l3048,27432,,21336,36576,xe" fillcolor="black" stroked="f" strokeweight="0">
                  <v:stroke miterlimit="83231f" joinstyle="miter"/>
                  <v:path arrowok="t" o:connecttype="custom" o:connectlocs="366,0;397,0;397,91;397,198;397,838;397,899;427,945;458,960;519,975;610,975;610,1036;46,1036;46,975;122,975;168,960;229,945;244,914;259,884;259,838;259,244;244,198;214,183;153,198;31,274;0,213;366,0" o:connectangles="0,0,0,0,0,0,0,0,0,0,0,0,0,0,0,0,0,0,0,0,0,0,0,0,0,0" textboxrect="0,0,60960,103632"/>
                </v:shape>
                <v:shape id="Shape 11622" o:spid="_x0000_s1043" style="position:absolute;left:8549;top:5024;width:915;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11y8QA&#10;AADeAAAADwAAAGRycy9kb3ducmV2LnhtbERPTWvCQBC9F/wPywi91U2kDRrdBFEKtvTSqOBxyI5J&#10;MDsbdrea/vtuodDbPN7nrMvR9OJGzneWFaSzBARxbXXHjYLj4fVpAcIHZI29ZVLwTR7KYvKwxlzb&#10;O3/SrQqNiCHsc1TQhjDkUvq6JYN+ZgfiyF2sMxgidI3UDu8x3PRyniSZNNhxbGhxoG1L9bX6Mgq2&#10;1bvdPy/GbPeipfk4uzTTbyelHqfjZgUi0Bj+xX/uvY7z02Q5h9934g2y+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ddcvEAAAA3gAAAA8AAAAAAAAAAAAAAAAAmAIAAGRycy9k&#10;b3ducmV2LnhtbFBLBQYAAAAABAAEAPUAAACJAwAAAAA=&#10;" path="m,l91440,r,10668l,10668,,e" fillcolor="black" stroked="f" strokeweight="0">
                  <v:stroke miterlimit="83231f" joinstyle="miter"/>
                  <v:path arrowok="t" o:connecttype="custom" o:connectlocs="0,0;915,0;915,107;0,107;0,0" o:connectangles="0,0,0,0,0" textboxrect="0,0,91440,10668"/>
                </v:shape>
                <v:shape id="Shape 11623" o:spid="_x0000_s1044" style="position:absolute;left:8549;top:4704;width:915;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HQUMQA&#10;AADeAAAADwAAAGRycy9kb3ducmV2LnhtbERPTWvCQBC9C/0PyxS86Sa2hjR1FbEUrHgxbaHHITtN&#10;QrOzYXfV+O/dguBtHu9zFqvBdOJEzreWFaTTBARxZXXLtYKvz/dJDsIHZI2dZVJwIQ+r5cNogYW2&#10;Zz7QqQy1iCHsC1TQhNAXUvqqIYN+anviyP1aZzBE6GqpHZ5juOnkLEkyabDl2NBgT5uGqr/yaBRs&#10;yp3dPudD9jbX0ux/XJrpj2+lxo/D+hVEoCHcxTf3Vsf5afLyBP/vxBv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R0FDEAAAA3gAAAA8AAAAAAAAAAAAAAAAAmAIAAGRycy9k&#10;b3ducmV2LnhtbFBLBQYAAAAABAAEAPUAAACJAwAAAAA=&#10;" path="m,l91440,r,10668l,10668,,e" fillcolor="black" stroked="f" strokeweight="0">
                  <v:stroke miterlimit="83231f" joinstyle="miter"/>
                  <v:path arrowok="t" o:connecttype="custom" o:connectlocs="0,0;915,0;915,107;0,107;0,0" o:connectangles="0,0,0,0,0" textboxrect="0,0,91440,10668"/>
                </v:shape>
                <v:shape id="Shape 1528" o:spid="_x0000_s1045" style="position:absolute;left:10347;top:4232;width:976;height:1386;visibility:visible;mso-wrap-style:square;v-text-anchor:top" coordsize="97536,138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eHVsUA&#10;AADeAAAADwAAAGRycy9kb3ducmV2LnhtbERPS4vCMBC+C/6HMMLe1lRZRKtRRFZYlr34QPQ2NGNb&#10;TSalidrur98IC97m43vObNFYI+5U+9KxgkE/AUGcOV1yrmC/W7+PQfiArNE4JgUteVjMu50Zpto9&#10;eEP3bchFDGGfooIihCqV0mcFWfR9VxFH7uxqiyHCOpe6xkcMt0YOk2QkLZYcGwqsaFVQdt3erILx&#10;si3N9XNy+/k9ntqL/x6a9eig1FuvWU5BBGrCS/zv/tJx/iCZfMDznXiD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d4dWxQAAAN4AAAAPAAAAAAAAAAAAAAAAAJgCAABkcnMv&#10;ZG93bnJldi54bWxQSwUGAAAAAAQABAD1AAAAigMAAAAA&#10;" path="m3048,l96012,r,33527l86868,33527,83820,21336,79248,15239,76200,10668,71628,9144,65532,7620r-41148,l60960,64008r,4572l19812,124968r48768,l76200,124968r4572,-3048l83820,118872r1524,-6096l88392,102108r9144,l96012,138684,,138684r,-3048l47244,71627,3048,4572,3048,xe" fillcolor="black" stroked="f" strokeweight="0">
                  <v:stroke miterlimit="83231f" joinstyle="miter"/>
                  <v:path arrowok="t" o:connecttype="custom" o:connectlocs="31,0;961,0;961,335;869,335;839,213;793,152;763,107;717,91;656,76;244,76;610,640;610,685;198,1249;686,1249;763,1249;808,1218;839,1188;854,1127;885,1020;976,1020;961,1386;0,1386;0,1356;473,716;31,46;31,0" o:connectangles="0,0,0,0,0,0,0,0,0,0,0,0,0,0,0,0,0,0,0,0,0,0,0,0,0,0" textboxrect="0,0,97536,138684"/>
                </v:shape>
                <v:shape id="Shape 1529" o:spid="_x0000_s1046" style="position:absolute;left:11750;top:4338;width:838;height:1021;visibility:visible;mso-wrap-style:square;v-text-anchor:top" coordsize="83820,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4+iMMA&#10;AADeAAAADwAAAGRycy9kb3ducmV2LnhtbERPS2sCMRC+C/0PYQq9aVZBqatRRBRKoYKPS2/TzZhd&#10;TCbLJu5u/30jCL3Nx/ec5bp3VrTUhMqzgvEoA0FceF2xUXA574fvIEJE1mg9k4JfCrBevQyWmGvf&#10;8ZHaUzQihXDIUUEZY51LGYqSHIaRr4kTd/WNw5hgY6RusEvhzspJls2kw4pTQ4k1bUsqbqe7U/CF&#10;33YzMbfjp592u7aXB2N/SKm3136zABGpj//ip/tDp/njbD6FxzvpBr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4+iMMAAADeAAAADwAAAAAAAAAAAAAAAACYAgAAZHJzL2Rv&#10;d25yZXYueG1sUEsFBgAAAAAEAAQA9QAAAIgDAAAAAA==&#10;" path="m1524,l30480,,28956,3048,24384,4572,22860,9144r1524,12192l32004,50292,50292,25908r4572,-7620l57912,13716,59436,7620,57912,4572,54864,3048,54864,,83820,,82296,3048,79248,4572,76200,6096r-4572,6096l64008,21336,35052,59436,30480,80772r,4572l28956,89916r,3048l30480,96012r1524,3048l38100,99060r-1524,3048l4572,102108,6096,99060r4572,-1524l12192,96012r3048,-6096l16764,86868r1524,-6096l21336,59436,10668,21336,9144,13716,7620,9144,4572,4572,,3048,1524,xe" fillcolor="black" stroked="f" strokeweight="0">
                  <v:stroke miterlimit="83231f" joinstyle="miter"/>
                  <v:path arrowok="t" o:connecttype="custom" o:connectlocs="15,0;305,0;289,30;244,46;229,91;244,213;320,503;503,259;549,183;579,137;594,76;579,46;549,30;549,0;838,0;823,30;792,46;762,61;716,122;640,213;350,594;305,808;305,853;289,899;289,930;305,960;320,991;381,991;366,1021;46,1021;61,991;107,975;122,960;152,899;168,869;183,808;213,594;107,213;91,137;76,91;46,46;0,30;15,0" o:connectangles="0,0,0,0,0,0,0,0,0,0,0,0,0,0,0,0,0,0,0,0,0,0,0,0,0,0,0,0,0,0,0,0,0,0,0,0,0,0,0,0,0,0,0" textboxrect="0,0,83820,102108"/>
                </v:shape>
                <v:shape id="Shape 1530" o:spid="_x0000_s1047" style="position:absolute;left:11887;top:4049;width:625;height:228;visibility:visible;mso-wrap-style:square;v-text-anchor:top" coordsize="62484,22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sk5sQA&#10;AADeAAAADwAAAGRycy9kb3ducmV2LnhtbERPTWvCQBC9C/0PyxR60409iE1dpRQkUhAxWupxyE6T&#10;YHY2Zqca/70rFLzN433ObNG7Rp2pC7VnA+NRAoq48Lbm0sB+txxOQQVBtth4JgNXCrCYPw1mmFp/&#10;4S2dcylVDOGQooFKpE21DkVFDsPIt8SR+/WdQ4mwK7Xt8BLDXaNfk2SiHdYcGyps6bOi4pj/OQP5&#10;z9dGNussZKeD+P13xofjKjPm5bn/eAcl1MtD/O9e2Th/nLxN4P5OvEHP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bJObEAAAA3gAAAA8AAAAAAAAAAAAAAAAAmAIAAGRycy9k&#10;b3ducmV2LnhtbFBLBQYAAAAABAAEAPUAAACJAwAAAAA=&#10;" path="m25908,r9144,l62484,18288r-3048,4572l32004,9144r-1524,l3048,22860,,18288,25908,xe" fillcolor="black" stroked="f" strokeweight="0">
                  <v:stroke miterlimit="83231f" joinstyle="miter"/>
                  <v:path arrowok="t" o:connecttype="custom" o:connectlocs="259,0;351,0;625,182;595,228;320,91;305,91;30,228;0,182;259,0" o:connectangles="0,0,0,0,0,0,0,0,0" textboxrect="0,0,62484,22860"/>
                </v:shape>
                <v:shape id="Shape 1531" o:spid="_x0000_s1048" style="position:absolute;left:12435;top:5131;width:259;height:548;visibility:visible;mso-wrap-style:square;v-text-anchor:top" coordsize="25908,548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X1O8IA&#10;AADeAAAADwAAAGRycy9kb3ducmV2LnhtbERPS4vCMBC+C/sfwizsTRM9qFuN4j4E8Wbdg8ehGZti&#10;MylNVqu/3giCt/n4njNfdq4WZ2pD5VnDcKBAEBfeVFxq+Nuv+1MQISIbrD2ThisFWC7eenPMjL/w&#10;js55LEUK4ZChBhtjk0kZCksOw8A3xIk7+tZhTLAtpWnxksJdLUdKjaXDilODxYa+LRWn/N9p+B0r&#10;dfgKh1Fo3Pb6MzX7nO1N64/3bjUDEamLL/HTvTFp/lB9TuDxTrpBL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JfU7wgAAAN4AAAAPAAAAAAAAAAAAAAAAAJgCAABkcnMvZG93&#10;bnJldi54bWxQSwUGAAAAAAQABAD1AAAAhwMAAAAA&#10;" path="m1524,l16764,r1524,l10668,35052r,4572l9144,44196r1524,3048l12192,47244r3048,l16764,45720r3048,-1524l22860,41148r3048,3048l21336,48768r-4572,4572l12192,54864r-3048,l4572,54864,1524,51816,,48768,,44196,,41148,1524,35052,3048,27432,4572,21336,6096,15240r,-6096l6096,7620,4572,4572,,3048,1524,xe" fillcolor="black" stroked="f" strokeweight="0">
                  <v:stroke miterlimit="83231f" joinstyle="miter"/>
                  <v:path arrowok="t" o:connecttype="custom" o:connectlocs="15,0;168,0;183,0;107,350;107,396;91,441;107,472;122,472;152,472;168,457;198,441;229,411;259,441;213,487;168,533;122,548;91,548;46,548;15,518;0,487;0,441;0,411;15,350;30,274;46,213;61,152;61,91;61,76;46,46;0,30;15,0" o:connectangles="0,0,0,0,0,0,0,0,0,0,0,0,0,0,0,0,0,0,0,0,0,0,0,0,0,0,0,0,0,0,0" textboxrect="0,0,25908,54864"/>
                </v:shape>
                <v:shape id="Shape 1532" o:spid="_x0000_s1049" style="position:absolute;left:12542;top:4917;width:137;height:107;visibility:visible;mso-wrap-style:square;v-text-anchor:top" coordsize="1371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Out8YA&#10;AADeAAAADwAAAGRycy9kb3ducmV2LnhtbESPQU/DMAyF70j8h8hI3FgyhCooyyY0CQkOHCg77Gg1&#10;pilLnNKErv33+IDEzdZ7fu/zZjfHoCYac5/YwnplQBG3yfXcWTh8PN/cg8oF2WFITBYWyrDbXl5s&#10;sHbpzO80NaVTEsK5Rgu+lKHWOreeIuZVGohF+0xjxCLr2Gk34lnCY9C3xlQ6Ys/S4HGgvaf21PxE&#10;C1/L93TnQ5PCYdkv5u21Op6osvb6an56BFVoLv/mv+sXJ/hr8yC88o7Mo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5Out8YAAADeAAAADwAAAAAAAAAAAAAAAACYAgAAZHJz&#10;L2Rvd25yZXYueG1sUEsFBgAAAAAEAAQA9QAAAIsDAAAAAA==&#10;" path="m3048,l13716,,10668,10668,,10668,3048,xe" fillcolor="black" stroked="f" strokeweight="0">
                  <v:stroke miterlimit="83231f" joinstyle="miter"/>
                  <v:path arrowok="t" o:connecttype="custom" o:connectlocs="30,0;137,0;107,107;0,107;30,0" o:connectangles="0,0,0,0,0" textboxrect="0,0,13716,10668"/>
                </v:shape>
                <v:shape id="Shape 11624" o:spid="_x0000_s1050" style="position:absolute;left:13258;top:4872;width:915;height:106;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nnusMA&#10;AADeAAAADwAAAGRycy9kb3ducmV2LnhtbERPTWvCQBC9C/0PyxS86SbFBo2uUiyCSi+mFTwO2TEJ&#10;zc6G3VXjv+8KBW/zeJ+zWPWmFVdyvrGsIB0nIIhLqxuuFPx8b0ZTED4ga2wtk4I7eVgtXwYLzLW9&#10;8YGuRahEDGGfo4I6hC6X0pc1GfRj2xFH7mydwRChq6R2eIvhppVvSZJJgw3Hhho7WtdU/hYXo2Bd&#10;7O12Mu2zz3ctzdfJpZneHZUavvYfcxCB+vAU/7u3Os5Pk9kMHu/EG+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nnusMAAADeAAAADwAAAAAAAAAAAAAAAACYAgAAZHJzL2Rv&#10;d25yZXYueG1sUEsFBgAAAAAEAAQA9QAAAIgDAAAAAA==&#10;" path="m,l91440,r,10668l,10668,,e" fillcolor="black" stroked="f" strokeweight="0">
                  <v:stroke miterlimit="83231f" joinstyle="miter"/>
                  <v:path arrowok="t" o:connecttype="custom" o:connectlocs="0,0;915,0;915,106;0,106;0,0" o:connectangles="0,0,0,0,0" textboxrect="0,0,91440,10668"/>
                </v:shape>
                <v:shape id="Shape 1534" o:spid="_x0000_s1051" style="position:absolute;left:14706;top:4338;width:838;height:1021;visibility:visible;mso-wrap-style:square;v-text-anchor:top" coordsize="83820,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IHCsYA&#10;AADeAAAADwAAAGRycy9kb3ducmV2LnhtbESPQWvDMAyF74P9B6PCbquTwkbJ6pZSNhiDFdrtspsa&#10;q06oLYfYS7J/Xx0GvUno6b33rTZT8GqgPrWRDZTzAhRxHW3LzsD319vjElTKyBZ9ZDLwRwk26/u7&#10;FVY2jnyg4ZidEhNOFRpocu4qrVPdUMA0jx2x3M6xD5hl7Z22PY5iHrxeFMWzDtiyJDTY0a6h+nL8&#10;DQY+8cdvF+5y+IhP4+sw6b3zJzLmYTZtX0BlmvJN/P/9bqV+WRYCIDgyg15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kIHCsYAAADeAAAADwAAAAAAAAAAAAAAAACYAgAAZHJz&#10;L2Rvd25yZXYueG1sUEsFBgAAAAAEAAQA9QAAAIsDAAAAAA==&#10;" path="m1524,l30480,,28956,3048,24384,4572,22860,9144r1524,12192l32004,50292,50292,25908r4572,-7620l57912,13716,59436,7620,57912,4572,54864,3048,54864,,83820,,82296,3048,79248,4572,76200,6096r-4572,6096l64008,21336,35052,59436,30480,80772r,4572l28956,89916r,3048l30480,96012r1524,3048l38100,99060r-1524,3048l4572,102108,6096,99060r4572,-1524l12192,96012r3048,-6096l16764,86868r1524,-6096l21336,59436,10668,21336,9144,13716,7620,9144,4572,4572,,3048,1524,xe" fillcolor="black" stroked="f" strokeweight="0">
                  <v:stroke miterlimit="83231f" joinstyle="miter"/>
                  <v:path arrowok="t" o:connecttype="custom" o:connectlocs="15,0;305,0;289,30;244,46;229,91;244,213;320,503;503,259;549,183;579,137;594,76;579,46;549,30;549,0;838,0;823,30;792,46;762,61;716,122;640,213;350,594;305,808;305,853;289,899;289,930;305,960;320,991;381,991;366,1021;46,1021;61,991;107,975;122,960;152,899;168,869;183,808;213,594;107,213;91,137;76,91;46,46;0,30;15,0" o:connectangles="0,0,0,0,0,0,0,0,0,0,0,0,0,0,0,0,0,0,0,0,0,0,0,0,0,0,0,0,0,0,0,0,0,0,0,0,0,0,0,0,0,0,0" textboxrect="0,0,83820,102108"/>
                </v:shape>
                <v:shape id="Shape 11625" o:spid="_x0000_s1052" style="position:absolute;left:14828;top:4110;width:655;height:91;visibility:visible;mso-wrap-style:square;v-text-anchor:top" coordsize="65532,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jCMMA&#10;AADeAAAADwAAAGRycy9kb3ducmV2LnhtbERPTWvCQBC9F/wPywje6iZSiqauUoRCewjYKPQ6ZMck&#10;NDsbs6OJ/74rCL3N433Oeju6Vl2pD41nA+k8AUVcettwZeB4+HheggqCbLH1TAZuFGC7mTytMbN+&#10;4G+6FlKpGMIhQwO1SJdpHcqaHIa574gjd/K9Q4mwr7TtcYjhrtWLJHnVDhuODTV2tKup/C0uzkAh&#10;L/S1yvfHRT78LM+XXE5+vzJmNh3f30AJjfIvfrg/bZyfpkkK93fiDXr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jCMMAAADeAAAADwAAAAAAAAAAAAAAAACYAgAAZHJzL2Rv&#10;d25yZXYueG1sUEsFBgAAAAAEAAQA9QAAAIgDAAAAAA==&#10;" path="m,l65532,r,9144l,9144,,e" fillcolor="black" stroked="f" strokeweight="0">
                  <v:stroke miterlimit="83231f" joinstyle="miter"/>
                  <v:path arrowok="t" o:connecttype="custom" o:connectlocs="0,0;655,0;655,91;0,91;0,0" o:connectangles="0,0,0,0,0" textboxrect="0,0,65532,9144"/>
                </v:shape>
                <v:shape id="Shape 1536" o:spid="_x0000_s1053" style="position:absolute;left:15956;top:4277;width:457;height:1418;visibility:visible;mso-wrap-style:square;v-text-anchor:top" coordsize="45720,141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5xXMEA&#10;AADeAAAADwAAAGRycy9kb3ducmV2LnhtbERPS4vCMBC+C/sfwix407QeVLpGkbKye/QFex2asa02&#10;k9Jkm/rvjSB4m4/vOavNYBrRU+dqywrSaQKCuLC65lLB+bSbLEE4j6yxsUwK7uRgs/4YrTDTNvCB&#10;+qMvRQxhl6GCyvs2k9IVFRl0U9sSR+5iO4M+wq6UusMQw00jZ0kylwZrjg0VtpRXVNyO/0bB324I&#10;/X6h7ffShMaG6/0nD7lS489h+wXC0+Df4pf7V8f5aZrM4PlOvEG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ucVzBAAAA3gAAAA8AAAAAAAAAAAAAAAAAmAIAAGRycy9kb3du&#10;cmV2LnhtbFBLBQYAAAAABAAEAPUAAACGAwAAAAA=&#10;" path="m1524,l12192,4573r7620,4571l27432,16764r7620,7621l42672,45720r3048,25908l42672,96012r-7620,21336l28956,126492r-7620,6096l12192,138685,1524,141732,,135636r15240,-7620l25908,112776,32004,94488,33528,70104,32004,47244,25908,28956,15240,13716,,6097,1524,xe" fillcolor="black" stroked="f" strokeweight="0">
                  <v:stroke miterlimit="83231f" joinstyle="miter"/>
                  <v:path arrowok="t" o:connecttype="custom" o:connectlocs="15,0;122,46;198,91;274,168;350,244;427,457;457,717;427,961;350,1174;289,1266;213,1327;122,1388;15,1418;0,1357;152,1281;259,1128;320,945;335,701;320,473;259,290;152,137;0,61;15,0" o:connectangles="0,0,0,0,0,0,0,0,0,0,0,0,0,0,0,0,0,0,0,0,0,0,0" textboxrect="0,0,45720,141732"/>
                </v:shape>
                <v:shape id="Shape 1537" o:spid="_x0000_s1054" style="position:absolute;left:16642;top:4110;width:457;height:686;visibility:visible;mso-wrap-style:square;v-text-anchor:top" coordsize="45720,68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jpRsIA&#10;AADeAAAADwAAAGRycy9kb3ducmV2LnhtbERPS4vCMBC+C/6HMMLeNO0KslSjiCKsl8X1gR6HZmyL&#10;zaQ0scZ/b4SFvc3H95zZIphadNS6yrKCdJSAIM6trrhQcDxshl8gnEfWWFsmBU9ysJj3ezPMtH3w&#10;L3V7X4gYwi5DBaX3TSaly0sy6Ea2IY7c1bYGfYRtIXWLjxhuavmZJBNpsOLYUGJDq5Ly2/5uFJht&#10;erHn5f3009F6ZzoOk9M5KPUxCMspCE/B/4v/3N86zk/TZAzvd+IN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uOlGwgAAAN4AAAAPAAAAAAAAAAAAAAAAAJgCAABkcnMvZG93&#10;bnJldi54bWxQSwUGAAAAAAQABAD1AAAAhwMAAAAA&#10;" path="m24384,r9144,1524l39624,4572r3048,4572l44196,16764r,3048l42672,22860r-1524,4572l38100,30480r-3048,4572l30480,39624r-6096,4572l19812,50292r-4572,4572l10668,59436r19812,l35052,59436r1524,-1524l38100,56388r3048,-3048l45720,53340r-1524,7620l44196,68580,,68580,,65532,3048,60960,6096,54864r4572,-6096l16764,42672r9144,-9144l30480,27432r1524,-4572l33528,16764,32004,12192,30480,7620,25908,6096,21336,4572,13716,7620,7620,15240r-6096,l1524,4572,13716,1524,24384,xe" fillcolor="black" stroked="f" strokeweight="0">
                  <v:stroke miterlimit="83231f" joinstyle="miter"/>
                  <v:path arrowok="t" o:connecttype="custom" o:connectlocs="244,0;335,15;396,46;427,91;442,168;442,198;427,229;411,274;381,305;350,351;305,396;244,442;198,503;152,549;107,595;305,595;350,595;366,579;381,564;411,534;457,534;442,610;442,686;0,686;0,656;30,610;61,549;107,488;168,427;259,335;305,274;320,229;335,168;320,122;305,76;259,61;213,46;137,76;76,152;15,152;15,46;137,15;244,0" o:connectangles="0,0,0,0,0,0,0,0,0,0,0,0,0,0,0,0,0,0,0,0,0,0,0,0,0,0,0,0,0,0,0,0,0,0,0,0,0,0,0,0,0,0,0" textboxrect="0,0,45720,68580"/>
                </v:shape>
                <w10:wrap type="square"/>
              </v:group>
            </w:pict>
          </mc:Fallback>
        </mc:AlternateContent>
      </w:r>
      <w:r w:rsidRPr="007E1352">
        <w:rPr>
          <w:rFonts w:ascii="Times New Roman" w:hAnsi="Times New Roman" w:cs="Times New Roman"/>
          <w:sz w:val="24"/>
          <w:szCs w:val="24"/>
        </w:rPr>
        <w:t xml:space="preserve">  </w:t>
      </w:r>
    </w:p>
    <w:p w:rsidR="00A174DA" w:rsidRDefault="00A174DA" w:rsidP="00742BD2">
      <w:pPr>
        <w:tabs>
          <w:tab w:val="right" w:pos="8336"/>
        </w:tabs>
        <w:spacing w:after="294" w:line="240" w:lineRule="auto"/>
        <w:ind w:left="1134" w:right="-9"/>
        <w:jc w:val="both"/>
        <w:rPr>
          <w:rFonts w:ascii="Times New Roman" w:hAnsi="Times New Roman" w:cs="Times New Roman"/>
          <w:sz w:val="24"/>
          <w:szCs w:val="24"/>
        </w:rPr>
      </w:pPr>
      <w:r>
        <w:rPr>
          <w:rFonts w:ascii="Times New Roman" w:eastAsia="Calibri" w:hAnsi="Times New Roman" w:cs="Times New Roman"/>
          <w:noProof/>
          <w:sz w:val="24"/>
          <w:szCs w:val="24"/>
          <w:lang w:eastAsia="id-ID"/>
        </w:rPr>
        <mc:AlternateContent>
          <mc:Choice Requires="wpg">
            <w:drawing>
              <wp:inline distT="0" distB="0" distL="0" distR="0" wp14:anchorId="4C45EC1E" wp14:editId="318027C5">
                <wp:extent cx="408305" cy="181610"/>
                <wp:effectExtent l="6350" t="7620" r="4445" b="1270"/>
                <wp:docPr id="11066" name="Group 110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305" cy="181610"/>
                          <a:chOff x="0" y="0"/>
                          <a:chExt cx="408432" cy="181356"/>
                        </a:xfrm>
                      </wpg:grpSpPr>
                      <wps:wsp>
                        <wps:cNvPr id="11067" name="Shape 1515"/>
                        <wps:cNvSpPr>
                          <a:spLocks/>
                        </wps:cNvSpPr>
                        <wps:spPr bwMode="auto">
                          <a:xfrm>
                            <a:off x="89916" y="0"/>
                            <a:ext cx="118872" cy="118872"/>
                          </a:xfrm>
                          <a:custGeom>
                            <a:avLst/>
                            <a:gdLst>
                              <a:gd name="T0" fmla="*/ 22860 w 118872"/>
                              <a:gd name="T1" fmla="*/ 0 h 118872"/>
                              <a:gd name="T2" fmla="*/ 57912 w 118872"/>
                              <a:gd name="T3" fmla="*/ 0 h 118872"/>
                              <a:gd name="T4" fmla="*/ 56388 w 118872"/>
                              <a:gd name="T5" fmla="*/ 4572 h 118872"/>
                              <a:gd name="T6" fmla="*/ 51816 w 118872"/>
                              <a:gd name="T7" fmla="*/ 6096 h 118872"/>
                              <a:gd name="T8" fmla="*/ 50292 w 118872"/>
                              <a:gd name="T9" fmla="*/ 9144 h 118872"/>
                              <a:gd name="T10" fmla="*/ 47244 w 118872"/>
                              <a:gd name="T11" fmla="*/ 13716 h 118872"/>
                              <a:gd name="T12" fmla="*/ 45720 w 118872"/>
                              <a:gd name="T13" fmla="*/ 18288 h 118872"/>
                              <a:gd name="T14" fmla="*/ 44196 w 118872"/>
                              <a:gd name="T15" fmla="*/ 25908 h 118872"/>
                              <a:gd name="T16" fmla="*/ 38100 w 118872"/>
                              <a:gd name="T17" fmla="*/ 53340 h 118872"/>
                              <a:gd name="T18" fmla="*/ 41148 w 118872"/>
                              <a:gd name="T19" fmla="*/ 53340 h 118872"/>
                              <a:gd name="T20" fmla="*/ 47244 w 118872"/>
                              <a:gd name="T21" fmla="*/ 51816 h 118872"/>
                              <a:gd name="T22" fmla="*/ 54864 w 118872"/>
                              <a:gd name="T23" fmla="*/ 47244 h 118872"/>
                              <a:gd name="T24" fmla="*/ 59436 w 118872"/>
                              <a:gd name="T25" fmla="*/ 42672 h 118872"/>
                              <a:gd name="T26" fmla="*/ 67056 w 118872"/>
                              <a:gd name="T27" fmla="*/ 36576 h 118872"/>
                              <a:gd name="T28" fmla="*/ 74676 w 118872"/>
                              <a:gd name="T29" fmla="*/ 28956 h 118872"/>
                              <a:gd name="T30" fmla="*/ 79248 w 118872"/>
                              <a:gd name="T31" fmla="*/ 22860 h 118872"/>
                              <a:gd name="T32" fmla="*/ 85344 w 118872"/>
                              <a:gd name="T33" fmla="*/ 15240 h 118872"/>
                              <a:gd name="T34" fmla="*/ 86868 w 118872"/>
                              <a:gd name="T35" fmla="*/ 9144 h 118872"/>
                              <a:gd name="T36" fmla="*/ 85344 w 118872"/>
                              <a:gd name="T37" fmla="*/ 6096 h 118872"/>
                              <a:gd name="T38" fmla="*/ 80772 w 118872"/>
                              <a:gd name="T39" fmla="*/ 4572 h 118872"/>
                              <a:gd name="T40" fmla="*/ 80772 w 118872"/>
                              <a:gd name="T41" fmla="*/ 0 h 118872"/>
                              <a:gd name="T42" fmla="*/ 118872 w 118872"/>
                              <a:gd name="T43" fmla="*/ 0 h 118872"/>
                              <a:gd name="T44" fmla="*/ 117348 w 118872"/>
                              <a:gd name="T45" fmla="*/ 4572 h 118872"/>
                              <a:gd name="T46" fmla="*/ 109728 w 118872"/>
                              <a:gd name="T47" fmla="*/ 7620 h 118872"/>
                              <a:gd name="T48" fmla="*/ 103632 w 118872"/>
                              <a:gd name="T49" fmla="*/ 12192 h 118872"/>
                              <a:gd name="T50" fmla="*/ 96012 w 118872"/>
                              <a:gd name="T51" fmla="*/ 19812 h 118872"/>
                              <a:gd name="T52" fmla="*/ 62484 w 118872"/>
                              <a:gd name="T53" fmla="*/ 51816 h 118872"/>
                              <a:gd name="T54" fmla="*/ 80772 w 118872"/>
                              <a:gd name="T55" fmla="*/ 97536 h 118872"/>
                              <a:gd name="T56" fmla="*/ 83820 w 118872"/>
                              <a:gd name="T57" fmla="*/ 103632 h 118872"/>
                              <a:gd name="T58" fmla="*/ 85344 w 118872"/>
                              <a:gd name="T59" fmla="*/ 108204 h 118872"/>
                              <a:gd name="T60" fmla="*/ 89916 w 118872"/>
                              <a:gd name="T61" fmla="*/ 112776 h 118872"/>
                              <a:gd name="T62" fmla="*/ 97536 w 118872"/>
                              <a:gd name="T63" fmla="*/ 114300 h 118872"/>
                              <a:gd name="T64" fmla="*/ 96012 w 118872"/>
                              <a:gd name="T65" fmla="*/ 118872 h 118872"/>
                              <a:gd name="T66" fmla="*/ 62484 w 118872"/>
                              <a:gd name="T67" fmla="*/ 118872 h 118872"/>
                              <a:gd name="T68" fmla="*/ 62484 w 118872"/>
                              <a:gd name="T69" fmla="*/ 114300 h 118872"/>
                              <a:gd name="T70" fmla="*/ 67056 w 118872"/>
                              <a:gd name="T71" fmla="*/ 112776 h 118872"/>
                              <a:gd name="T72" fmla="*/ 68580 w 118872"/>
                              <a:gd name="T73" fmla="*/ 109728 h 118872"/>
                              <a:gd name="T74" fmla="*/ 67056 w 118872"/>
                              <a:gd name="T75" fmla="*/ 105156 h 118872"/>
                              <a:gd name="T76" fmla="*/ 64008 w 118872"/>
                              <a:gd name="T77" fmla="*/ 99060 h 118872"/>
                              <a:gd name="T78" fmla="*/ 53340 w 118872"/>
                              <a:gd name="T79" fmla="*/ 71628 h 118872"/>
                              <a:gd name="T80" fmla="*/ 50292 w 118872"/>
                              <a:gd name="T81" fmla="*/ 64008 h 118872"/>
                              <a:gd name="T82" fmla="*/ 47244 w 118872"/>
                              <a:gd name="T83" fmla="*/ 62484 h 118872"/>
                              <a:gd name="T84" fmla="*/ 41148 w 118872"/>
                              <a:gd name="T85" fmla="*/ 60960 h 118872"/>
                              <a:gd name="T86" fmla="*/ 36576 w 118872"/>
                              <a:gd name="T87" fmla="*/ 60960 h 118872"/>
                              <a:gd name="T88" fmla="*/ 28956 w 118872"/>
                              <a:gd name="T89" fmla="*/ 92964 h 118872"/>
                              <a:gd name="T90" fmla="*/ 27432 w 118872"/>
                              <a:gd name="T91" fmla="*/ 102108 h 118872"/>
                              <a:gd name="T92" fmla="*/ 27432 w 118872"/>
                              <a:gd name="T93" fmla="*/ 106680 h 118872"/>
                              <a:gd name="T94" fmla="*/ 28956 w 118872"/>
                              <a:gd name="T95" fmla="*/ 112776 h 118872"/>
                              <a:gd name="T96" fmla="*/ 36576 w 118872"/>
                              <a:gd name="T97" fmla="*/ 114300 h 118872"/>
                              <a:gd name="T98" fmla="*/ 35052 w 118872"/>
                              <a:gd name="T99" fmla="*/ 118872 h 118872"/>
                              <a:gd name="T100" fmla="*/ 0 w 118872"/>
                              <a:gd name="T101" fmla="*/ 118872 h 118872"/>
                              <a:gd name="T102" fmla="*/ 1524 w 118872"/>
                              <a:gd name="T103" fmla="*/ 114300 h 118872"/>
                              <a:gd name="T104" fmla="*/ 6096 w 118872"/>
                              <a:gd name="T105" fmla="*/ 112776 h 118872"/>
                              <a:gd name="T106" fmla="*/ 9144 w 118872"/>
                              <a:gd name="T107" fmla="*/ 109728 h 118872"/>
                              <a:gd name="T108" fmla="*/ 10668 w 118872"/>
                              <a:gd name="T109" fmla="*/ 105156 h 118872"/>
                              <a:gd name="T110" fmla="*/ 12192 w 118872"/>
                              <a:gd name="T111" fmla="*/ 100584 h 118872"/>
                              <a:gd name="T112" fmla="*/ 13716 w 118872"/>
                              <a:gd name="T113" fmla="*/ 92964 h 118872"/>
                              <a:gd name="T114" fmla="*/ 28956 w 118872"/>
                              <a:gd name="T115" fmla="*/ 25908 h 118872"/>
                              <a:gd name="T116" fmla="*/ 30480 w 118872"/>
                              <a:gd name="T117" fmla="*/ 18288 h 118872"/>
                              <a:gd name="T118" fmla="*/ 30480 w 118872"/>
                              <a:gd name="T119" fmla="*/ 12192 h 118872"/>
                              <a:gd name="T120" fmla="*/ 28956 w 118872"/>
                              <a:gd name="T121" fmla="*/ 6096 h 118872"/>
                              <a:gd name="T122" fmla="*/ 22860 w 118872"/>
                              <a:gd name="T123" fmla="*/ 4572 h 118872"/>
                              <a:gd name="T124" fmla="*/ 22860 w 118872"/>
                              <a:gd name="T125" fmla="*/ 0 h 118872"/>
                              <a:gd name="T126" fmla="*/ 0 w 118872"/>
                              <a:gd name="T127" fmla="*/ 0 h 118872"/>
                              <a:gd name="T128" fmla="*/ 118872 w 118872"/>
                              <a:gd name="T12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T126" t="T127" r="T128" b="T129"/>
                            <a:pathLst>
                              <a:path w="118872" h="118872">
                                <a:moveTo>
                                  <a:pt x="22860" y="0"/>
                                </a:moveTo>
                                <a:lnTo>
                                  <a:pt x="57912" y="0"/>
                                </a:lnTo>
                                <a:lnTo>
                                  <a:pt x="56388" y="4572"/>
                                </a:lnTo>
                                <a:lnTo>
                                  <a:pt x="51816" y="6096"/>
                                </a:lnTo>
                                <a:lnTo>
                                  <a:pt x="50292" y="9144"/>
                                </a:lnTo>
                                <a:lnTo>
                                  <a:pt x="47244" y="13716"/>
                                </a:lnTo>
                                <a:lnTo>
                                  <a:pt x="45720" y="18288"/>
                                </a:lnTo>
                                <a:lnTo>
                                  <a:pt x="44196" y="25908"/>
                                </a:lnTo>
                                <a:lnTo>
                                  <a:pt x="38100" y="53340"/>
                                </a:lnTo>
                                <a:lnTo>
                                  <a:pt x="41148" y="53340"/>
                                </a:lnTo>
                                <a:lnTo>
                                  <a:pt x="47244" y="51816"/>
                                </a:lnTo>
                                <a:lnTo>
                                  <a:pt x="54864" y="47244"/>
                                </a:lnTo>
                                <a:lnTo>
                                  <a:pt x="59436" y="42672"/>
                                </a:lnTo>
                                <a:lnTo>
                                  <a:pt x="67056" y="36576"/>
                                </a:lnTo>
                                <a:lnTo>
                                  <a:pt x="74676" y="28956"/>
                                </a:lnTo>
                                <a:lnTo>
                                  <a:pt x="79248" y="22860"/>
                                </a:lnTo>
                                <a:lnTo>
                                  <a:pt x="85344" y="15240"/>
                                </a:lnTo>
                                <a:lnTo>
                                  <a:pt x="86868" y="9144"/>
                                </a:lnTo>
                                <a:lnTo>
                                  <a:pt x="85344" y="6096"/>
                                </a:lnTo>
                                <a:lnTo>
                                  <a:pt x="80772" y="4572"/>
                                </a:lnTo>
                                <a:lnTo>
                                  <a:pt x="80772" y="0"/>
                                </a:lnTo>
                                <a:lnTo>
                                  <a:pt x="118872" y="0"/>
                                </a:lnTo>
                                <a:lnTo>
                                  <a:pt x="117348" y="4572"/>
                                </a:lnTo>
                                <a:lnTo>
                                  <a:pt x="109728" y="7620"/>
                                </a:lnTo>
                                <a:lnTo>
                                  <a:pt x="103632" y="12192"/>
                                </a:lnTo>
                                <a:lnTo>
                                  <a:pt x="96012" y="19812"/>
                                </a:lnTo>
                                <a:lnTo>
                                  <a:pt x="62484" y="51816"/>
                                </a:lnTo>
                                <a:lnTo>
                                  <a:pt x="80772" y="97536"/>
                                </a:lnTo>
                                <a:lnTo>
                                  <a:pt x="83820" y="103632"/>
                                </a:lnTo>
                                <a:lnTo>
                                  <a:pt x="85344" y="108204"/>
                                </a:lnTo>
                                <a:lnTo>
                                  <a:pt x="89916" y="112776"/>
                                </a:lnTo>
                                <a:lnTo>
                                  <a:pt x="97536" y="114300"/>
                                </a:lnTo>
                                <a:lnTo>
                                  <a:pt x="96012" y="118872"/>
                                </a:lnTo>
                                <a:lnTo>
                                  <a:pt x="62484" y="118872"/>
                                </a:lnTo>
                                <a:lnTo>
                                  <a:pt x="62484" y="114300"/>
                                </a:lnTo>
                                <a:lnTo>
                                  <a:pt x="67056" y="112776"/>
                                </a:lnTo>
                                <a:lnTo>
                                  <a:pt x="68580" y="109728"/>
                                </a:lnTo>
                                <a:lnTo>
                                  <a:pt x="67056" y="105156"/>
                                </a:lnTo>
                                <a:lnTo>
                                  <a:pt x="64008" y="99060"/>
                                </a:lnTo>
                                <a:lnTo>
                                  <a:pt x="53340" y="71628"/>
                                </a:lnTo>
                                <a:lnTo>
                                  <a:pt x="50292" y="64008"/>
                                </a:lnTo>
                                <a:lnTo>
                                  <a:pt x="47244" y="62484"/>
                                </a:lnTo>
                                <a:lnTo>
                                  <a:pt x="41148" y="60960"/>
                                </a:lnTo>
                                <a:lnTo>
                                  <a:pt x="36576" y="60960"/>
                                </a:lnTo>
                                <a:lnTo>
                                  <a:pt x="28956" y="92964"/>
                                </a:lnTo>
                                <a:lnTo>
                                  <a:pt x="27432" y="102108"/>
                                </a:lnTo>
                                <a:lnTo>
                                  <a:pt x="27432" y="106680"/>
                                </a:lnTo>
                                <a:lnTo>
                                  <a:pt x="28956" y="112776"/>
                                </a:lnTo>
                                <a:lnTo>
                                  <a:pt x="36576" y="114300"/>
                                </a:lnTo>
                                <a:lnTo>
                                  <a:pt x="35052" y="118872"/>
                                </a:lnTo>
                                <a:lnTo>
                                  <a:pt x="0" y="118872"/>
                                </a:lnTo>
                                <a:lnTo>
                                  <a:pt x="1524" y="114300"/>
                                </a:lnTo>
                                <a:lnTo>
                                  <a:pt x="6096" y="112776"/>
                                </a:lnTo>
                                <a:lnTo>
                                  <a:pt x="9144" y="109728"/>
                                </a:lnTo>
                                <a:lnTo>
                                  <a:pt x="10668" y="105156"/>
                                </a:lnTo>
                                <a:lnTo>
                                  <a:pt x="12192" y="100584"/>
                                </a:lnTo>
                                <a:lnTo>
                                  <a:pt x="13716" y="92964"/>
                                </a:lnTo>
                                <a:lnTo>
                                  <a:pt x="28956" y="25908"/>
                                </a:lnTo>
                                <a:lnTo>
                                  <a:pt x="30480" y="18288"/>
                                </a:lnTo>
                                <a:lnTo>
                                  <a:pt x="30480" y="12192"/>
                                </a:lnTo>
                                <a:lnTo>
                                  <a:pt x="28956" y="6096"/>
                                </a:lnTo>
                                <a:lnTo>
                                  <a:pt x="22860" y="4572"/>
                                </a:lnTo>
                                <a:lnTo>
                                  <a:pt x="2286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68" name="Shape 1516"/>
                        <wps:cNvSpPr>
                          <a:spLocks/>
                        </wps:cNvSpPr>
                        <wps:spPr bwMode="auto">
                          <a:xfrm>
                            <a:off x="0" y="0"/>
                            <a:ext cx="79248" cy="152400"/>
                          </a:xfrm>
                          <a:custGeom>
                            <a:avLst/>
                            <a:gdLst>
                              <a:gd name="T0" fmla="*/ 45720 w 79248"/>
                              <a:gd name="T1" fmla="*/ 0 h 152400"/>
                              <a:gd name="T2" fmla="*/ 79248 w 79248"/>
                              <a:gd name="T3" fmla="*/ 0 h 152400"/>
                              <a:gd name="T4" fmla="*/ 79248 w 79248"/>
                              <a:gd name="T5" fmla="*/ 4572 h 152400"/>
                              <a:gd name="T6" fmla="*/ 74676 w 79248"/>
                              <a:gd name="T7" fmla="*/ 6096 h 152400"/>
                              <a:gd name="T8" fmla="*/ 71628 w 79248"/>
                              <a:gd name="T9" fmla="*/ 9144 h 152400"/>
                              <a:gd name="T10" fmla="*/ 68580 w 79248"/>
                              <a:gd name="T11" fmla="*/ 13716 h 152400"/>
                              <a:gd name="T12" fmla="*/ 68580 w 79248"/>
                              <a:gd name="T13" fmla="*/ 19812 h 152400"/>
                              <a:gd name="T14" fmla="*/ 65532 w 79248"/>
                              <a:gd name="T15" fmla="*/ 25908 h 152400"/>
                              <a:gd name="T16" fmla="*/ 47244 w 79248"/>
                              <a:gd name="T17" fmla="*/ 115824 h 152400"/>
                              <a:gd name="T18" fmla="*/ 42672 w 79248"/>
                              <a:gd name="T19" fmla="*/ 128016 h 152400"/>
                              <a:gd name="T20" fmla="*/ 39624 w 79248"/>
                              <a:gd name="T21" fmla="*/ 137160 h 152400"/>
                              <a:gd name="T22" fmla="*/ 33528 w 79248"/>
                              <a:gd name="T23" fmla="*/ 143256 h 152400"/>
                              <a:gd name="T24" fmla="*/ 27432 w 79248"/>
                              <a:gd name="T25" fmla="*/ 149352 h 152400"/>
                              <a:gd name="T26" fmla="*/ 18288 w 79248"/>
                              <a:gd name="T27" fmla="*/ 150876 h 152400"/>
                              <a:gd name="T28" fmla="*/ 9144 w 79248"/>
                              <a:gd name="T29" fmla="*/ 152400 h 152400"/>
                              <a:gd name="T30" fmla="*/ 0 w 79248"/>
                              <a:gd name="T31" fmla="*/ 150876 h 152400"/>
                              <a:gd name="T32" fmla="*/ 3048 w 79248"/>
                              <a:gd name="T33" fmla="*/ 143256 h 152400"/>
                              <a:gd name="T34" fmla="*/ 9144 w 79248"/>
                              <a:gd name="T35" fmla="*/ 143256 h 152400"/>
                              <a:gd name="T36" fmla="*/ 16764 w 79248"/>
                              <a:gd name="T37" fmla="*/ 141732 h 152400"/>
                              <a:gd name="T38" fmla="*/ 22860 w 79248"/>
                              <a:gd name="T39" fmla="*/ 137160 h 152400"/>
                              <a:gd name="T40" fmla="*/ 27432 w 79248"/>
                              <a:gd name="T41" fmla="*/ 129540 h 152400"/>
                              <a:gd name="T42" fmla="*/ 30480 w 79248"/>
                              <a:gd name="T43" fmla="*/ 117348 h 152400"/>
                              <a:gd name="T44" fmla="*/ 50292 w 79248"/>
                              <a:gd name="T45" fmla="*/ 25908 h 152400"/>
                              <a:gd name="T46" fmla="*/ 53340 w 79248"/>
                              <a:gd name="T47" fmla="*/ 12192 h 152400"/>
                              <a:gd name="T48" fmla="*/ 50292 w 79248"/>
                              <a:gd name="T49" fmla="*/ 6096 h 152400"/>
                              <a:gd name="T50" fmla="*/ 44196 w 79248"/>
                              <a:gd name="T51" fmla="*/ 4572 h 152400"/>
                              <a:gd name="T52" fmla="*/ 45720 w 79248"/>
                              <a:gd name="T53" fmla="*/ 0 h 152400"/>
                              <a:gd name="T54" fmla="*/ 0 w 79248"/>
                              <a:gd name="T55" fmla="*/ 0 h 152400"/>
                              <a:gd name="T56" fmla="*/ 79248 w 79248"/>
                              <a:gd name="T57" fmla="*/ 152400 h 15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79248" h="152400">
                                <a:moveTo>
                                  <a:pt x="45720" y="0"/>
                                </a:moveTo>
                                <a:lnTo>
                                  <a:pt x="79248" y="0"/>
                                </a:lnTo>
                                <a:lnTo>
                                  <a:pt x="79248" y="4572"/>
                                </a:lnTo>
                                <a:lnTo>
                                  <a:pt x="74676" y="6096"/>
                                </a:lnTo>
                                <a:lnTo>
                                  <a:pt x="71628" y="9144"/>
                                </a:lnTo>
                                <a:lnTo>
                                  <a:pt x="68580" y="13716"/>
                                </a:lnTo>
                                <a:lnTo>
                                  <a:pt x="68580" y="19812"/>
                                </a:lnTo>
                                <a:lnTo>
                                  <a:pt x="65532" y="25908"/>
                                </a:lnTo>
                                <a:lnTo>
                                  <a:pt x="47244" y="115824"/>
                                </a:lnTo>
                                <a:lnTo>
                                  <a:pt x="42672" y="128016"/>
                                </a:lnTo>
                                <a:lnTo>
                                  <a:pt x="39624" y="137160"/>
                                </a:lnTo>
                                <a:lnTo>
                                  <a:pt x="33528" y="143256"/>
                                </a:lnTo>
                                <a:lnTo>
                                  <a:pt x="27432" y="149352"/>
                                </a:lnTo>
                                <a:lnTo>
                                  <a:pt x="18288" y="150876"/>
                                </a:lnTo>
                                <a:lnTo>
                                  <a:pt x="9144" y="152400"/>
                                </a:lnTo>
                                <a:lnTo>
                                  <a:pt x="0" y="150876"/>
                                </a:lnTo>
                                <a:lnTo>
                                  <a:pt x="3048" y="143256"/>
                                </a:lnTo>
                                <a:lnTo>
                                  <a:pt x="9144" y="143256"/>
                                </a:lnTo>
                                <a:lnTo>
                                  <a:pt x="16764" y="141732"/>
                                </a:lnTo>
                                <a:lnTo>
                                  <a:pt x="22860" y="137160"/>
                                </a:lnTo>
                                <a:lnTo>
                                  <a:pt x="27432" y="129540"/>
                                </a:lnTo>
                                <a:lnTo>
                                  <a:pt x="30480" y="117348"/>
                                </a:lnTo>
                                <a:lnTo>
                                  <a:pt x="50292" y="25908"/>
                                </a:lnTo>
                                <a:lnTo>
                                  <a:pt x="53340" y="12192"/>
                                </a:lnTo>
                                <a:lnTo>
                                  <a:pt x="50292" y="6096"/>
                                </a:lnTo>
                                <a:lnTo>
                                  <a:pt x="44196" y="4572"/>
                                </a:lnTo>
                                <a:lnTo>
                                  <a:pt x="4572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69" name="Shape 1517"/>
                        <wps:cNvSpPr>
                          <a:spLocks/>
                        </wps:cNvSpPr>
                        <wps:spPr bwMode="auto">
                          <a:xfrm>
                            <a:off x="271272" y="94793"/>
                            <a:ext cx="28956" cy="62179"/>
                          </a:xfrm>
                          <a:custGeom>
                            <a:avLst/>
                            <a:gdLst>
                              <a:gd name="T0" fmla="*/ 28956 w 28956"/>
                              <a:gd name="T1" fmla="*/ 0 h 62179"/>
                              <a:gd name="T2" fmla="*/ 28956 w 28956"/>
                              <a:gd name="T3" fmla="*/ 5791 h 62179"/>
                              <a:gd name="T4" fmla="*/ 22860 w 28956"/>
                              <a:gd name="T5" fmla="*/ 10363 h 62179"/>
                              <a:gd name="T6" fmla="*/ 18288 w 28956"/>
                              <a:gd name="T7" fmla="*/ 17983 h 62179"/>
                              <a:gd name="T8" fmla="*/ 13716 w 28956"/>
                              <a:gd name="T9" fmla="*/ 27127 h 62179"/>
                              <a:gd name="T10" fmla="*/ 27432 w 28956"/>
                              <a:gd name="T11" fmla="*/ 25603 h 62179"/>
                              <a:gd name="T12" fmla="*/ 28956 w 28956"/>
                              <a:gd name="T13" fmla="*/ 25095 h 62179"/>
                              <a:gd name="T14" fmla="*/ 28956 w 28956"/>
                              <a:gd name="T15" fmla="*/ 31934 h 62179"/>
                              <a:gd name="T16" fmla="*/ 12192 w 28956"/>
                              <a:gd name="T17" fmla="*/ 33224 h 62179"/>
                              <a:gd name="T18" fmla="*/ 12192 w 28956"/>
                              <a:gd name="T19" fmla="*/ 36271 h 62179"/>
                              <a:gd name="T20" fmla="*/ 12192 w 28956"/>
                              <a:gd name="T21" fmla="*/ 40843 h 62179"/>
                              <a:gd name="T22" fmla="*/ 12192 w 28956"/>
                              <a:gd name="T23" fmla="*/ 46939 h 62179"/>
                              <a:gd name="T24" fmla="*/ 15240 w 28956"/>
                              <a:gd name="T25" fmla="*/ 51512 h 62179"/>
                              <a:gd name="T26" fmla="*/ 18288 w 28956"/>
                              <a:gd name="T27" fmla="*/ 54559 h 62179"/>
                              <a:gd name="T28" fmla="*/ 22860 w 28956"/>
                              <a:gd name="T29" fmla="*/ 54559 h 62179"/>
                              <a:gd name="T30" fmla="*/ 28956 w 28956"/>
                              <a:gd name="T31" fmla="*/ 54559 h 62179"/>
                              <a:gd name="T32" fmla="*/ 28956 w 28956"/>
                              <a:gd name="T33" fmla="*/ 60655 h 62179"/>
                              <a:gd name="T34" fmla="*/ 19812 w 28956"/>
                              <a:gd name="T35" fmla="*/ 62179 h 62179"/>
                              <a:gd name="T36" fmla="*/ 12192 w 28956"/>
                              <a:gd name="T37" fmla="*/ 60655 h 62179"/>
                              <a:gd name="T38" fmla="*/ 6096 w 28956"/>
                              <a:gd name="T39" fmla="*/ 56083 h 62179"/>
                              <a:gd name="T40" fmla="*/ 1524 w 28956"/>
                              <a:gd name="T41" fmla="*/ 49988 h 62179"/>
                              <a:gd name="T42" fmla="*/ 0 w 28956"/>
                              <a:gd name="T43" fmla="*/ 40843 h 62179"/>
                              <a:gd name="T44" fmla="*/ 1524 w 28956"/>
                              <a:gd name="T45" fmla="*/ 33224 h 62179"/>
                              <a:gd name="T46" fmla="*/ 3048 w 28956"/>
                              <a:gd name="T47" fmla="*/ 25603 h 62179"/>
                              <a:gd name="T48" fmla="*/ 6096 w 28956"/>
                              <a:gd name="T49" fmla="*/ 17983 h 62179"/>
                              <a:gd name="T50" fmla="*/ 10668 w 28956"/>
                              <a:gd name="T51" fmla="*/ 11888 h 62179"/>
                              <a:gd name="T52" fmla="*/ 22860 w 28956"/>
                              <a:gd name="T53" fmla="*/ 1219 h 62179"/>
                              <a:gd name="T54" fmla="*/ 28956 w 28956"/>
                              <a:gd name="T55" fmla="*/ 0 h 62179"/>
                              <a:gd name="T56" fmla="*/ 0 w 28956"/>
                              <a:gd name="T57" fmla="*/ 0 h 62179"/>
                              <a:gd name="T58" fmla="*/ 28956 w 28956"/>
                              <a:gd name="T59" fmla="*/ 62179 h 6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T56" t="T57" r="T58" b="T59"/>
                            <a:pathLst>
                              <a:path w="28956" h="62179">
                                <a:moveTo>
                                  <a:pt x="28956" y="0"/>
                                </a:moveTo>
                                <a:lnTo>
                                  <a:pt x="28956" y="5791"/>
                                </a:lnTo>
                                <a:lnTo>
                                  <a:pt x="22860" y="10363"/>
                                </a:lnTo>
                                <a:lnTo>
                                  <a:pt x="18288" y="17983"/>
                                </a:lnTo>
                                <a:lnTo>
                                  <a:pt x="13716" y="27127"/>
                                </a:lnTo>
                                <a:lnTo>
                                  <a:pt x="27432" y="25603"/>
                                </a:lnTo>
                                <a:lnTo>
                                  <a:pt x="28956" y="25095"/>
                                </a:lnTo>
                                <a:lnTo>
                                  <a:pt x="28956" y="31934"/>
                                </a:lnTo>
                                <a:lnTo>
                                  <a:pt x="12192" y="33224"/>
                                </a:lnTo>
                                <a:lnTo>
                                  <a:pt x="12192" y="36271"/>
                                </a:lnTo>
                                <a:lnTo>
                                  <a:pt x="12192" y="40843"/>
                                </a:lnTo>
                                <a:lnTo>
                                  <a:pt x="12192" y="46939"/>
                                </a:lnTo>
                                <a:lnTo>
                                  <a:pt x="15240" y="51512"/>
                                </a:lnTo>
                                <a:lnTo>
                                  <a:pt x="18288" y="54559"/>
                                </a:lnTo>
                                <a:lnTo>
                                  <a:pt x="22860" y="54559"/>
                                </a:lnTo>
                                <a:lnTo>
                                  <a:pt x="28956" y="54559"/>
                                </a:lnTo>
                                <a:lnTo>
                                  <a:pt x="28956" y="60655"/>
                                </a:lnTo>
                                <a:lnTo>
                                  <a:pt x="19812" y="62179"/>
                                </a:lnTo>
                                <a:lnTo>
                                  <a:pt x="12192" y="60655"/>
                                </a:lnTo>
                                <a:lnTo>
                                  <a:pt x="6096" y="56083"/>
                                </a:lnTo>
                                <a:lnTo>
                                  <a:pt x="1524" y="49988"/>
                                </a:lnTo>
                                <a:lnTo>
                                  <a:pt x="0" y="40843"/>
                                </a:lnTo>
                                <a:lnTo>
                                  <a:pt x="1524" y="33224"/>
                                </a:lnTo>
                                <a:lnTo>
                                  <a:pt x="3048" y="25603"/>
                                </a:lnTo>
                                <a:lnTo>
                                  <a:pt x="6096" y="17983"/>
                                </a:lnTo>
                                <a:lnTo>
                                  <a:pt x="10668" y="11888"/>
                                </a:lnTo>
                                <a:lnTo>
                                  <a:pt x="22860" y="1219"/>
                                </a:lnTo>
                                <a:lnTo>
                                  <a:pt x="2895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70" name="Shape 1518"/>
                        <wps:cNvSpPr>
                          <a:spLocks/>
                        </wps:cNvSpPr>
                        <wps:spPr bwMode="auto">
                          <a:xfrm>
                            <a:off x="199644" y="92964"/>
                            <a:ext cx="60960" cy="62484"/>
                          </a:xfrm>
                          <a:custGeom>
                            <a:avLst/>
                            <a:gdLst>
                              <a:gd name="T0" fmla="*/ 19812 w 60960"/>
                              <a:gd name="T1" fmla="*/ 0 h 62484"/>
                              <a:gd name="T2" fmla="*/ 25908 w 60960"/>
                              <a:gd name="T3" fmla="*/ 3048 h 62484"/>
                              <a:gd name="T4" fmla="*/ 28956 w 60960"/>
                              <a:gd name="T5" fmla="*/ 10668 h 62484"/>
                              <a:gd name="T6" fmla="*/ 27432 w 60960"/>
                              <a:gd name="T7" fmla="*/ 15240 h 62484"/>
                              <a:gd name="T8" fmla="*/ 28956 w 60960"/>
                              <a:gd name="T9" fmla="*/ 16764 h 62484"/>
                              <a:gd name="T10" fmla="*/ 35052 w 60960"/>
                              <a:gd name="T11" fmla="*/ 9144 h 62484"/>
                              <a:gd name="T12" fmla="*/ 41148 w 60960"/>
                              <a:gd name="T13" fmla="*/ 4572 h 62484"/>
                              <a:gd name="T14" fmla="*/ 47244 w 60960"/>
                              <a:gd name="T15" fmla="*/ 1524 h 62484"/>
                              <a:gd name="T16" fmla="*/ 53340 w 60960"/>
                              <a:gd name="T17" fmla="*/ 0 h 62484"/>
                              <a:gd name="T18" fmla="*/ 57912 w 60960"/>
                              <a:gd name="T19" fmla="*/ 0 h 62484"/>
                              <a:gd name="T20" fmla="*/ 60960 w 60960"/>
                              <a:gd name="T21" fmla="*/ 1524 h 62484"/>
                              <a:gd name="T22" fmla="*/ 57912 w 60960"/>
                              <a:gd name="T23" fmla="*/ 16764 h 62484"/>
                              <a:gd name="T24" fmla="*/ 51816 w 60960"/>
                              <a:gd name="T25" fmla="*/ 16764 h 62484"/>
                              <a:gd name="T26" fmla="*/ 50292 w 60960"/>
                              <a:gd name="T27" fmla="*/ 10668 h 62484"/>
                              <a:gd name="T28" fmla="*/ 45720 w 60960"/>
                              <a:gd name="T29" fmla="*/ 9144 h 62484"/>
                              <a:gd name="T30" fmla="*/ 42672 w 60960"/>
                              <a:gd name="T31" fmla="*/ 10668 h 62484"/>
                              <a:gd name="T32" fmla="*/ 39624 w 60960"/>
                              <a:gd name="T33" fmla="*/ 12192 h 62484"/>
                              <a:gd name="T34" fmla="*/ 35052 w 60960"/>
                              <a:gd name="T35" fmla="*/ 16764 h 62484"/>
                              <a:gd name="T36" fmla="*/ 30480 w 60960"/>
                              <a:gd name="T37" fmla="*/ 21336 h 62484"/>
                              <a:gd name="T38" fmla="*/ 27432 w 60960"/>
                              <a:gd name="T39" fmla="*/ 27432 h 62484"/>
                              <a:gd name="T40" fmla="*/ 25908 w 60960"/>
                              <a:gd name="T41" fmla="*/ 33528 h 62484"/>
                              <a:gd name="T42" fmla="*/ 19812 w 60960"/>
                              <a:gd name="T43" fmla="*/ 62484 h 62484"/>
                              <a:gd name="T44" fmla="*/ 7620 w 60960"/>
                              <a:gd name="T45" fmla="*/ 62484 h 62484"/>
                              <a:gd name="T46" fmla="*/ 16764 w 60960"/>
                              <a:gd name="T47" fmla="*/ 22860 h 62484"/>
                              <a:gd name="T48" fmla="*/ 18288 w 60960"/>
                              <a:gd name="T49" fmla="*/ 16764 h 62484"/>
                              <a:gd name="T50" fmla="*/ 18288 w 60960"/>
                              <a:gd name="T51" fmla="*/ 12192 h 62484"/>
                              <a:gd name="T52" fmla="*/ 16764 w 60960"/>
                              <a:gd name="T53" fmla="*/ 9144 h 62484"/>
                              <a:gd name="T54" fmla="*/ 15240 w 60960"/>
                              <a:gd name="T55" fmla="*/ 7620 h 62484"/>
                              <a:gd name="T56" fmla="*/ 12192 w 60960"/>
                              <a:gd name="T57" fmla="*/ 7620 h 62484"/>
                              <a:gd name="T58" fmla="*/ 9144 w 60960"/>
                              <a:gd name="T59" fmla="*/ 9144 h 62484"/>
                              <a:gd name="T60" fmla="*/ 7620 w 60960"/>
                              <a:gd name="T61" fmla="*/ 12192 h 62484"/>
                              <a:gd name="T62" fmla="*/ 3048 w 60960"/>
                              <a:gd name="T63" fmla="*/ 15240 h 62484"/>
                              <a:gd name="T64" fmla="*/ 0 w 60960"/>
                              <a:gd name="T65" fmla="*/ 10668 h 62484"/>
                              <a:gd name="T66" fmla="*/ 4572 w 60960"/>
                              <a:gd name="T67" fmla="*/ 6096 h 62484"/>
                              <a:gd name="T68" fmla="*/ 10668 w 60960"/>
                              <a:gd name="T69" fmla="*/ 3048 h 62484"/>
                              <a:gd name="T70" fmla="*/ 15240 w 60960"/>
                              <a:gd name="T71" fmla="*/ 1524 h 62484"/>
                              <a:gd name="T72" fmla="*/ 19812 w 60960"/>
                              <a:gd name="T73" fmla="*/ 0 h 62484"/>
                              <a:gd name="T74" fmla="*/ 0 w 60960"/>
                              <a:gd name="T75" fmla="*/ 0 h 62484"/>
                              <a:gd name="T76" fmla="*/ 60960 w 60960"/>
                              <a:gd name="T77" fmla="*/ 62484 h 62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T74" t="T75" r="T76" b="T77"/>
                            <a:pathLst>
                              <a:path w="60960" h="62484">
                                <a:moveTo>
                                  <a:pt x="19812" y="0"/>
                                </a:moveTo>
                                <a:lnTo>
                                  <a:pt x="25908" y="3048"/>
                                </a:lnTo>
                                <a:lnTo>
                                  <a:pt x="28956" y="10668"/>
                                </a:lnTo>
                                <a:lnTo>
                                  <a:pt x="27432" y="15240"/>
                                </a:lnTo>
                                <a:lnTo>
                                  <a:pt x="28956" y="16764"/>
                                </a:lnTo>
                                <a:lnTo>
                                  <a:pt x="35052" y="9144"/>
                                </a:lnTo>
                                <a:lnTo>
                                  <a:pt x="41148" y="4572"/>
                                </a:lnTo>
                                <a:lnTo>
                                  <a:pt x="47244" y="1524"/>
                                </a:lnTo>
                                <a:lnTo>
                                  <a:pt x="53340" y="0"/>
                                </a:lnTo>
                                <a:lnTo>
                                  <a:pt x="57912" y="0"/>
                                </a:lnTo>
                                <a:lnTo>
                                  <a:pt x="60960" y="1524"/>
                                </a:lnTo>
                                <a:lnTo>
                                  <a:pt x="57912" y="16764"/>
                                </a:lnTo>
                                <a:lnTo>
                                  <a:pt x="51816" y="16764"/>
                                </a:lnTo>
                                <a:lnTo>
                                  <a:pt x="50292" y="10668"/>
                                </a:lnTo>
                                <a:lnTo>
                                  <a:pt x="45720" y="9144"/>
                                </a:lnTo>
                                <a:lnTo>
                                  <a:pt x="42672" y="10668"/>
                                </a:lnTo>
                                <a:lnTo>
                                  <a:pt x="39624" y="12192"/>
                                </a:lnTo>
                                <a:lnTo>
                                  <a:pt x="35052" y="16764"/>
                                </a:lnTo>
                                <a:lnTo>
                                  <a:pt x="30480" y="21336"/>
                                </a:lnTo>
                                <a:lnTo>
                                  <a:pt x="27432" y="27432"/>
                                </a:lnTo>
                                <a:lnTo>
                                  <a:pt x="25908" y="33528"/>
                                </a:lnTo>
                                <a:lnTo>
                                  <a:pt x="19812" y="62484"/>
                                </a:lnTo>
                                <a:lnTo>
                                  <a:pt x="7620" y="62484"/>
                                </a:lnTo>
                                <a:lnTo>
                                  <a:pt x="16764" y="22860"/>
                                </a:lnTo>
                                <a:lnTo>
                                  <a:pt x="18288" y="16764"/>
                                </a:lnTo>
                                <a:lnTo>
                                  <a:pt x="18288" y="12192"/>
                                </a:lnTo>
                                <a:lnTo>
                                  <a:pt x="16764" y="9144"/>
                                </a:lnTo>
                                <a:lnTo>
                                  <a:pt x="15240" y="7620"/>
                                </a:lnTo>
                                <a:lnTo>
                                  <a:pt x="12192" y="7620"/>
                                </a:lnTo>
                                <a:lnTo>
                                  <a:pt x="9144" y="9144"/>
                                </a:lnTo>
                                <a:lnTo>
                                  <a:pt x="7620" y="12192"/>
                                </a:lnTo>
                                <a:lnTo>
                                  <a:pt x="3048" y="15240"/>
                                </a:lnTo>
                                <a:lnTo>
                                  <a:pt x="0" y="10668"/>
                                </a:lnTo>
                                <a:lnTo>
                                  <a:pt x="4572" y="6096"/>
                                </a:lnTo>
                                <a:lnTo>
                                  <a:pt x="10668" y="3048"/>
                                </a:lnTo>
                                <a:lnTo>
                                  <a:pt x="15240" y="1524"/>
                                </a:lnTo>
                                <a:lnTo>
                                  <a:pt x="1981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71" name="Shape 1519"/>
                        <wps:cNvSpPr>
                          <a:spLocks/>
                        </wps:cNvSpPr>
                        <wps:spPr bwMode="auto">
                          <a:xfrm>
                            <a:off x="333756" y="156972"/>
                            <a:ext cx="41910" cy="24384"/>
                          </a:xfrm>
                          <a:custGeom>
                            <a:avLst/>
                            <a:gdLst>
                              <a:gd name="T0" fmla="*/ 9144 w 41910"/>
                              <a:gd name="T1" fmla="*/ 0 h 24384"/>
                              <a:gd name="T2" fmla="*/ 15240 w 41910"/>
                              <a:gd name="T3" fmla="*/ 4572 h 24384"/>
                              <a:gd name="T4" fmla="*/ 12192 w 41910"/>
                              <a:gd name="T5" fmla="*/ 7620 h 24384"/>
                              <a:gd name="T6" fmla="*/ 10668 w 41910"/>
                              <a:gd name="T7" fmla="*/ 10668 h 24384"/>
                              <a:gd name="T8" fmla="*/ 12192 w 41910"/>
                              <a:gd name="T9" fmla="*/ 13716 h 24384"/>
                              <a:gd name="T10" fmla="*/ 15240 w 41910"/>
                              <a:gd name="T11" fmla="*/ 16764 h 24384"/>
                              <a:gd name="T12" fmla="*/ 19812 w 41910"/>
                              <a:gd name="T13" fmla="*/ 18288 h 24384"/>
                              <a:gd name="T14" fmla="*/ 25908 w 41910"/>
                              <a:gd name="T15" fmla="*/ 18288 h 24384"/>
                              <a:gd name="T16" fmla="*/ 32004 w 41910"/>
                              <a:gd name="T17" fmla="*/ 18288 h 24384"/>
                              <a:gd name="T18" fmla="*/ 38100 w 41910"/>
                              <a:gd name="T19" fmla="*/ 15240 h 24384"/>
                              <a:gd name="T20" fmla="*/ 41910 w 41910"/>
                              <a:gd name="T21" fmla="*/ 12700 h 24384"/>
                              <a:gd name="T22" fmla="*/ 41910 w 41910"/>
                              <a:gd name="T23" fmla="*/ 21880 h 24384"/>
                              <a:gd name="T24" fmla="*/ 39624 w 41910"/>
                              <a:gd name="T25" fmla="*/ 22860 h 24384"/>
                              <a:gd name="T26" fmla="*/ 25908 w 41910"/>
                              <a:gd name="T27" fmla="*/ 24384 h 24384"/>
                              <a:gd name="T28" fmla="*/ 15240 w 41910"/>
                              <a:gd name="T29" fmla="*/ 24384 h 24384"/>
                              <a:gd name="T30" fmla="*/ 6096 w 41910"/>
                              <a:gd name="T31" fmla="*/ 21336 h 24384"/>
                              <a:gd name="T32" fmla="*/ 1524 w 41910"/>
                              <a:gd name="T33" fmla="*/ 16764 h 24384"/>
                              <a:gd name="T34" fmla="*/ 0 w 41910"/>
                              <a:gd name="T35" fmla="*/ 12192 h 24384"/>
                              <a:gd name="T36" fmla="*/ 0 w 41910"/>
                              <a:gd name="T37" fmla="*/ 9144 h 24384"/>
                              <a:gd name="T38" fmla="*/ 3048 w 41910"/>
                              <a:gd name="T39" fmla="*/ 6096 h 24384"/>
                              <a:gd name="T40" fmla="*/ 4572 w 41910"/>
                              <a:gd name="T41" fmla="*/ 3048 h 24384"/>
                              <a:gd name="T42" fmla="*/ 9144 w 41910"/>
                              <a:gd name="T43" fmla="*/ 0 h 24384"/>
                              <a:gd name="T44" fmla="*/ 0 w 41910"/>
                              <a:gd name="T45" fmla="*/ 0 h 24384"/>
                              <a:gd name="T46" fmla="*/ 41910 w 41910"/>
                              <a:gd name="T47" fmla="*/ 24384 h 24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T44" t="T45" r="T46" b="T47"/>
                            <a:pathLst>
                              <a:path w="41910" h="24384">
                                <a:moveTo>
                                  <a:pt x="9144" y="0"/>
                                </a:moveTo>
                                <a:lnTo>
                                  <a:pt x="15240" y="4572"/>
                                </a:lnTo>
                                <a:lnTo>
                                  <a:pt x="12192" y="7620"/>
                                </a:lnTo>
                                <a:lnTo>
                                  <a:pt x="10668" y="10668"/>
                                </a:lnTo>
                                <a:lnTo>
                                  <a:pt x="12192" y="13716"/>
                                </a:lnTo>
                                <a:lnTo>
                                  <a:pt x="15240" y="16764"/>
                                </a:lnTo>
                                <a:lnTo>
                                  <a:pt x="19812" y="18288"/>
                                </a:lnTo>
                                <a:lnTo>
                                  <a:pt x="25908" y="18288"/>
                                </a:lnTo>
                                <a:lnTo>
                                  <a:pt x="32004" y="18288"/>
                                </a:lnTo>
                                <a:lnTo>
                                  <a:pt x="38100" y="15240"/>
                                </a:lnTo>
                                <a:lnTo>
                                  <a:pt x="41910" y="12700"/>
                                </a:lnTo>
                                <a:lnTo>
                                  <a:pt x="41910" y="21880"/>
                                </a:lnTo>
                                <a:lnTo>
                                  <a:pt x="39624" y="22860"/>
                                </a:lnTo>
                                <a:lnTo>
                                  <a:pt x="25908" y="24384"/>
                                </a:lnTo>
                                <a:lnTo>
                                  <a:pt x="15240" y="24384"/>
                                </a:lnTo>
                                <a:lnTo>
                                  <a:pt x="6096" y="21336"/>
                                </a:lnTo>
                                <a:lnTo>
                                  <a:pt x="1524" y="16764"/>
                                </a:lnTo>
                                <a:lnTo>
                                  <a:pt x="0" y="12192"/>
                                </a:lnTo>
                                <a:lnTo>
                                  <a:pt x="0" y="9144"/>
                                </a:lnTo>
                                <a:lnTo>
                                  <a:pt x="3048" y="6096"/>
                                </a:lnTo>
                                <a:lnTo>
                                  <a:pt x="4572" y="3048"/>
                                </a:lnTo>
                                <a:lnTo>
                                  <a:pt x="914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72" name="Shape 1520"/>
                        <wps:cNvSpPr>
                          <a:spLocks/>
                        </wps:cNvSpPr>
                        <wps:spPr bwMode="auto">
                          <a:xfrm>
                            <a:off x="300228" y="138684"/>
                            <a:ext cx="21336" cy="16764"/>
                          </a:xfrm>
                          <a:custGeom>
                            <a:avLst/>
                            <a:gdLst>
                              <a:gd name="T0" fmla="*/ 16764 w 21336"/>
                              <a:gd name="T1" fmla="*/ 0 h 16764"/>
                              <a:gd name="T2" fmla="*/ 21336 w 21336"/>
                              <a:gd name="T3" fmla="*/ 4572 h 16764"/>
                              <a:gd name="T4" fmla="*/ 13716 w 21336"/>
                              <a:gd name="T5" fmla="*/ 10668 h 16764"/>
                              <a:gd name="T6" fmla="*/ 6096 w 21336"/>
                              <a:gd name="T7" fmla="*/ 15240 h 16764"/>
                              <a:gd name="T8" fmla="*/ 0 w 21336"/>
                              <a:gd name="T9" fmla="*/ 16764 h 16764"/>
                              <a:gd name="T10" fmla="*/ 0 w 21336"/>
                              <a:gd name="T11" fmla="*/ 10668 h 16764"/>
                              <a:gd name="T12" fmla="*/ 6096 w 21336"/>
                              <a:gd name="T13" fmla="*/ 7620 h 16764"/>
                              <a:gd name="T14" fmla="*/ 10668 w 21336"/>
                              <a:gd name="T15" fmla="*/ 4572 h 16764"/>
                              <a:gd name="T16" fmla="*/ 16764 w 21336"/>
                              <a:gd name="T17" fmla="*/ 0 h 16764"/>
                              <a:gd name="T18" fmla="*/ 0 w 21336"/>
                              <a:gd name="T19" fmla="*/ 0 h 16764"/>
                              <a:gd name="T20" fmla="*/ 21336 w 21336"/>
                              <a:gd name="T21" fmla="*/ 16764 h 167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21336" h="16764">
                                <a:moveTo>
                                  <a:pt x="16764" y="0"/>
                                </a:moveTo>
                                <a:lnTo>
                                  <a:pt x="21336" y="4572"/>
                                </a:lnTo>
                                <a:lnTo>
                                  <a:pt x="13716" y="10668"/>
                                </a:lnTo>
                                <a:lnTo>
                                  <a:pt x="6096" y="15240"/>
                                </a:lnTo>
                                <a:lnTo>
                                  <a:pt x="0" y="16764"/>
                                </a:lnTo>
                                <a:lnTo>
                                  <a:pt x="0" y="10668"/>
                                </a:lnTo>
                                <a:lnTo>
                                  <a:pt x="6096" y="7620"/>
                                </a:lnTo>
                                <a:lnTo>
                                  <a:pt x="10668" y="4572"/>
                                </a:lnTo>
                                <a:lnTo>
                                  <a:pt x="1676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73" name="Shape 1521"/>
                        <wps:cNvSpPr>
                          <a:spLocks/>
                        </wps:cNvSpPr>
                        <wps:spPr bwMode="auto">
                          <a:xfrm>
                            <a:off x="347472" y="94031"/>
                            <a:ext cx="28194" cy="62941"/>
                          </a:xfrm>
                          <a:custGeom>
                            <a:avLst/>
                            <a:gdLst>
                              <a:gd name="T0" fmla="*/ 28194 w 28194"/>
                              <a:gd name="T1" fmla="*/ 0 h 62941"/>
                              <a:gd name="T2" fmla="*/ 28194 w 28194"/>
                              <a:gd name="T3" fmla="*/ 7124 h 62941"/>
                              <a:gd name="T4" fmla="*/ 22860 w 28194"/>
                              <a:gd name="T5" fmla="*/ 11125 h 62941"/>
                              <a:gd name="T6" fmla="*/ 18288 w 28194"/>
                              <a:gd name="T7" fmla="*/ 17221 h 62941"/>
                              <a:gd name="T8" fmla="*/ 15240 w 28194"/>
                              <a:gd name="T9" fmla="*/ 24841 h 62941"/>
                              <a:gd name="T10" fmla="*/ 12192 w 28194"/>
                              <a:gd name="T11" fmla="*/ 33986 h 62941"/>
                              <a:gd name="T12" fmla="*/ 12192 w 28194"/>
                              <a:gd name="T13" fmla="*/ 41605 h 62941"/>
                              <a:gd name="T14" fmla="*/ 12192 w 28194"/>
                              <a:gd name="T15" fmla="*/ 47701 h 62941"/>
                              <a:gd name="T16" fmla="*/ 13716 w 28194"/>
                              <a:gd name="T17" fmla="*/ 52274 h 62941"/>
                              <a:gd name="T18" fmla="*/ 16764 w 28194"/>
                              <a:gd name="T19" fmla="*/ 55321 h 62941"/>
                              <a:gd name="T20" fmla="*/ 19812 w 28194"/>
                              <a:gd name="T21" fmla="*/ 55321 h 62941"/>
                              <a:gd name="T22" fmla="*/ 25908 w 28194"/>
                              <a:gd name="T23" fmla="*/ 53797 h 62941"/>
                              <a:gd name="T24" fmla="*/ 28194 w 28194"/>
                              <a:gd name="T25" fmla="*/ 51512 h 62941"/>
                              <a:gd name="T26" fmla="*/ 28194 w 28194"/>
                              <a:gd name="T27" fmla="*/ 58877 h 62941"/>
                              <a:gd name="T28" fmla="*/ 27432 w 28194"/>
                              <a:gd name="T29" fmla="*/ 59893 h 62941"/>
                              <a:gd name="T30" fmla="*/ 21336 w 28194"/>
                              <a:gd name="T31" fmla="*/ 61417 h 62941"/>
                              <a:gd name="T32" fmla="*/ 15240 w 28194"/>
                              <a:gd name="T33" fmla="*/ 62941 h 62941"/>
                              <a:gd name="T34" fmla="*/ 9144 w 28194"/>
                              <a:gd name="T35" fmla="*/ 61417 h 62941"/>
                              <a:gd name="T36" fmla="*/ 3048 w 28194"/>
                              <a:gd name="T37" fmla="*/ 58369 h 62941"/>
                              <a:gd name="T38" fmla="*/ 1524 w 28194"/>
                              <a:gd name="T39" fmla="*/ 50750 h 62941"/>
                              <a:gd name="T40" fmla="*/ 0 w 28194"/>
                              <a:gd name="T41" fmla="*/ 43129 h 62941"/>
                              <a:gd name="T42" fmla="*/ 1524 w 28194"/>
                              <a:gd name="T43" fmla="*/ 30937 h 62941"/>
                              <a:gd name="T44" fmla="*/ 4572 w 28194"/>
                              <a:gd name="T45" fmla="*/ 20269 h 62941"/>
                              <a:gd name="T46" fmla="*/ 10668 w 28194"/>
                              <a:gd name="T47" fmla="*/ 12650 h 62941"/>
                              <a:gd name="T48" fmla="*/ 16764 w 28194"/>
                              <a:gd name="T49" fmla="*/ 5029 h 62941"/>
                              <a:gd name="T50" fmla="*/ 25908 w 28194"/>
                              <a:gd name="T51" fmla="*/ 457 h 62941"/>
                              <a:gd name="T52" fmla="*/ 28194 w 28194"/>
                              <a:gd name="T53" fmla="*/ 0 h 62941"/>
                              <a:gd name="T54" fmla="*/ 0 w 28194"/>
                              <a:gd name="T55" fmla="*/ 0 h 62941"/>
                              <a:gd name="T56" fmla="*/ 28194 w 28194"/>
                              <a:gd name="T57" fmla="*/ 62941 h 62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28194" h="62941">
                                <a:moveTo>
                                  <a:pt x="28194" y="0"/>
                                </a:moveTo>
                                <a:lnTo>
                                  <a:pt x="28194" y="7124"/>
                                </a:lnTo>
                                <a:lnTo>
                                  <a:pt x="22860" y="11125"/>
                                </a:lnTo>
                                <a:lnTo>
                                  <a:pt x="18288" y="17221"/>
                                </a:lnTo>
                                <a:lnTo>
                                  <a:pt x="15240" y="24841"/>
                                </a:lnTo>
                                <a:lnTo>
                                  <a:pt x="12192" y="33986"/>
                                </a:lnTo>
                                <a:lnTo>
                                  <a:pt x="12192" y="41605"/>
                                </a:lnTo>
                                <a:lnTo>
                                  <a:pt x="12192" y="47701"/>
                                </a:lnTo>
                                <a:lnTo>
                                  <a:pt x="13716" y="52274"/>
                                </a:lnTo>
                                <a:lnTo>
                                  <a:pt x="16764" y="55321"/>
                                </a:lnTo>
                                <a:lnTo>
                                  <a:pt x="19812" y="55321"/>
                                </a:lnTo>
                                <a:lnTo>
                                  <a:pt x="25908" y="53797"/>
                                </a:lnTo>
                                <a:lnTo>
                                  <a:pt x="28194" y="51512"/>
                                </a:lnTo>
                                <a:lnTo>
                                  <a:pt x="28194" y="58877"/>
                                </a:lnTo>
                                <a:lnTo>
                                  <a:pt x="27432" y="59893"/>
                                </a:lnTo>
                                <a:lnTo>
                                  <a:pt x="21336" y="61417"/>
                                </a:lnTo>
                                <a:lnTo>
                                  <a:pt x="15240" y="62941"/>
                                </a:lnTo>
                                <a:lnTo>
                                  <a:pt x="9144" y="61417"/>
                                </a:lnTo>
                                <a:lnTo>
                                  <a:pt x="3048" y="58369"/>
                                </a:lnTo>
                                <a:lnTo>
                                  <a:pt x="1524" y="50750"/>
                                </a:lnTo>
                                <a:lnTo>
                                  <a:pt x="0" y="43129"/>
                                </a:lnTo>
                                <a:lnTo>
                                  <a:pt x="1524" y="30937"/>
                                </a:lnTo>
                                <a:lnTo>
                                  <a:pt x="4572" y="20269"/>
                                </a:lnTo>
                                <a:lnTo>
                                  <a:pt x="10668" y="12650"/>
                                </a:lnTo>
                                <a:lnTo>
                                  <a:pt x="16764" y="5029"/>
                                </a:lnTo>
                                <a:lnTo>
                                  <a:pt x="25908" y="457"/>
                                </a:lnTo>
                                <a:lnTo>
                                  <a:pt x="2819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74" name="Shape 1522"/>
                        <wps:cNvSpPr>
                          <a:spLocks/>
                        </wps:cNvSpPr>
                        <wps:spPr bwMode="auto">
                          <a:xfrm>
                            <a:off x="300228" y="92964"/>
                            <a:ext cx="25908" cy="33762"/>
                          </a:xfrm>
                          <a:custGeom>
                            <a:avLst/>
                            <a:gdLst>
                              <a:gd name="T0" fmla="*/ 10668 w 25908"/>
                              <a:gd name="T1" fmla="*/ 0 h 33762"/>
                              <a:gd name="T2" fmla="*/ 16764 w 25908"/>
                              <a:gd name="T3" fmla="*/ 1524 h 33762"/>
                              <a:gd name="T4" fmla="*/ 21336 w 25908"/>
                              <a:gd name="T5" fmla="*/ 3048 h 33762"/>
                              <a:gd name="T6" fmla="*/ 24384 w 25908"/>
                              <a:gd name="T7" fmla="*/ 7620 h 33762"/>
                              <a:gd name="T8" fmla="*/ 25908 w 25908"/>
                              <a:gd name="T9" fmla="*/ 13716 h 33762"/>
                              <a:gd name="T10" fmla="*/ 22860 w 25908"/>
                              <a:gd name="T11" fmla="*/ 22860 h 33762"/>
                              <a:gd name="T12" fmla="*/ 15240 w 25908"/>
                              <a:gd name="T13" fmla="*/ 28956 h 33762"/>
                              <a:gd name="T14" fmla="*/ 3048 w 25908"/>
                              <a:gd name="T15" fmla="*/ 33528 h 33762"/>
                              <a:gd name="T16" fmla="*/ 0 w 25908"/>
                              <a:gd name="T17" fmla="*/ 33762 h 33762"/>
                              <a:gd name="T18" fmla="*/ 0 w 25908"/>
                              <a:gd name="T19" fmla="*/ 26924 h 33762"/>
                              <a:gd name="T20" fmla="*/ 7620 w 25908"/>
                              <a:gd name="T21" fmla="*/ 24384 h 33762"/>
                              <a:gd name="T22" fmla="*/ 13716 w 25908"/>
                              <a:gd name="T23" fmla="*/ 19812 h 33762"/>
                              <a:gd name="T24" fmla="*/ 15240 w 25908"/>
                              <a:gd name="T25" fmla="*/ 13716 h 33762"/>
                              <a:gd name="T26" fmla="*/ 13716 w 25908"/>
                              <a:gd name="T27" fmla="*/ 7620 h 33762"/>
                              <a:gd name="T28" fmla="*/ 7620 w 25908"/>
                              <a:gd name="T29" fmla="*/ 6096 h 33762"/>
                              <a:gd name="T30" fmla="*/ 0 w 25908"/>
                              <a:gd name="T31" fmla="*/ 7620 h 33762"/>
                              <a:gd name="T32" fmla="*/ 0 w 25908"/>
                              <a:gd name="T33" fmla="*/ 1829 h 33762"/>
                              <a:gd name="T34" fmla="*/ 1524 w 25908"/>
                              <a:gd name="T35" fmla="*/ 1524 h 33762"/>
                              <a:gd name="T36" fmla="*/ 10668 w 25908"/>
                              <a:gd name="T37" fmla="*/ 0 h 33762"/>
                              <a:gd name="T38" fmla="*/ 0 w 25908"/>
                              <a:gd name="T39" fmla="*/ 0 h 33762"/>
                              <a:gd name="T40" fmla="*/ 25908 w 25908"/>
                              <a:gd name="T41" fmla="*/ 33762 h 33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25908" h="33762">
                                <a:moveTo>
                                  <a:pt x="10668" y="0"/>
                                </a:moveTo>
                                <a:lnTo>
                                  <a:pt x="16764" y="1524"/>
                                </a:lnTo>
                                <a:lnTo>
                                  <a:pt x="21336" y="3048"/>
                                </a:lnTo>
                                <a:lnTo>
                                  <a:pt x="24384" y="7620"/>
                                </a:lnTo>
                                <a:lnTo>
                                  <a:pt x="25908" y="13716"/>
                                </a:lnTo>
                                <a:lnTo>
                                  <a:pt x="22860" y="22860"/>
                                </a:lnTo>
                                <a:lnTo>
                                  <a:pt x="15240" y="28956"/>
                                </a:lnTo>
                                <a:lnTo>
                                  <a:pt x="3048" y="33528"/>
                                </a:lnTo>
                                <a:lnTo>
                                  <a:pt x="0" y="33762"/>
                                </a:lnTo>
                                <a:lnTo>
                                  <a:pt x="0" y="26924"/>
                                </a:lnTo>
                                <a:lnTo>
                                  <a:pt x="7620" y="24384"/>
                                </a:lnTo>
                                <a:lnTo>
                                  <a:pt x="13716" y="19812"/>
                                </a:lnTo>
                                <a:lnTo>
                                  <a:pt x="15240" y="13716"/>
                                </a:lnTo>
                                <a:lnTo>
                                  <a:pt x="13716" y="7620"/>
                                </a:lnTo>
                                <a:lnTo>
                                  <a:pt x="7620" y="6096"/>
                                </a:lnTo>
                                <a:lnTo>
                                  <a:pt x="0" y="7620"/>
                                </a:lnTo>
                                <a:lnTo>
                                  <a:pt x="0" y="1829"/>
                                </a:lnTo>
                                <a:lnTo>
                                  <a:pt x="1524" y="1524"/>
                                </a:lnTo>
                                <a:lnTo>
                                  <a:pt x="1066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75" name="Shape 1523"/>
                        <wps:cNvSpPr>
                          <a:spLocks/>
                        </wps:cNvSpPr>
                        <wps:spPr bwMode="auto">
                          <a:xfrm>
                            <a:off x="375666" y="92964"/>
                            <a:ext cx="32766" cy="85888"/>
                          </a:xfrm>
                          <a:custGeom>
                            <a:avLst/>
                            <a:gdLst>
                              <a:gd name="T0" fmla="*/ 5334 w 32766"/>
                              <a:gd name="T1" fmla="*/ 0 h 85888"/>
                              <a:gd name="T2" fmla="*/ 14478 w 32766"/>
                              <a:gd name="T3" fmla="*/ 1524 h 85888"/>
                              <a:gd name="T4" fmla="*/ 20574 w 32766"/>
                              <a:gd name="T5" fmla="*/ 4572 h 85888"/>
                              <a:gd name="T6" fmla="*/ 26670 w 32766"/>
                              <a:gd name="T7" fmla="*/ 0 h 85888"/>
                              <a:gd name="T8" fmla="*/ 32766 w 32766"/>
                              <a:gd name="T9" fmla="*/ 1524 h 85888"/>
                              <a:gd name="T10" fmla="*/ 28194 w 32766"/>
                              <a:gd name="T11" fmla="*/ 16764 h 85888"/>
                              <a:gd name="T12" fmla="*/ 25146 w 32766"/>
                              <a:gd name="T13" fmla="*/ 32003 h 85888"/>
                              <a:gd name="T14" fmla="*/ 22098 w 32766"/>
                              <a:gd name="T15" fmla="*/ 50292 h 85888"/>
                              <a:gd name="T16" fmla="*/ 19050 w 32766"/>
                              <a:gd name="T17" fmla="*/ 64008 h 85888"/>
                              <a:gd name="T18" fmla="*/ 14478 w 32766"/>
                              <a:gd name="T19" fmla="*/ 74676 h 85888"/>
                              <a:gd name="T20" fmla="*/ 8382 w 32766"/>
                              <a:gd name="T21" fmla="*/ 82296 h 85888"/>
                              <a:gd name="T22" fmla="*/ 0 w 32766"/>
                              <a:gd name="T23" fmla="*/ 85888 h 85888"/>
                              <a:gd name="T24" fmla="*/ 0 w 32766"/>
                              <a:gd name="T25" fmla="*/ 76708 h 85888"/>
                              <a:gd name="T26" fmla="*/ 762 w 32766"/>
                              <a:gd name="T27" fmla="*/ 76200 h 85888"/>
                              <a:gd name="T28" fmla="*/ 5334 w 32766"/>
                              <a:gd name="T29" fmla="*/ 70103 h 85888"/>
                              <a:gd name="T30" fmla="*/ 8382 w 32766"/>
                              <a:gd name="T31" fmla="*/ 60960 h 85888"/>
                              <a:gd name="T32" fmla="*/ 11430 w 32766"/>
                              <a:gd name="T33" fmla="*/ 48768 h 85888"/>
                              <a:gd name="T34" fmla="*/ 9906 w 32766"/>
                              <a:gd name="T35" fmla="*/ 48768 h 85888"/>
                              <a:gd name="T36" fmla="*/ 3810 w 32766"/>
                              <a:gd name="T37" fmla="*/ 54864 h 85888"/>
                              <a:gd name="T38" fmla="*/ 0 w 32766"/>
                              <a:gd name="T39" fmla="*/ 59944 h 85888"/>
                              <a:gd name="T40" fmla="*/ 0 w 32766"/>
                              <a:gd name="T41" fmla="*/ 52578 h 85888"/>
                              <a:gd name="T42" fmla="*/ 5334 w 32766"/>
                              <a:gd name="T43" fmla="*/ 47244 h 85888"/>
                              <a:gd name="T44" fmla="*/ 8382 w 32766"/>
                              <a:gd name="T45" fmla="*/ 42672 h 85888"/>
                              <a:gd name="T46" fmla="*/ 11430 w 32766"/>
                              <a:gd name="T47" fmla="*/ 38100 h 85888"/>
                              <a:gd name="T48" fmla="*/ 12954 w 32766"/>
                              <a:gd name="T49" fmla="*/ 33528 h 85888"/>
                              <a:gd name="T50" fmla="*/ 14478 w 32766"/>
                              <a:gd name="T51" fmla="*/ 28956 h 85888"/>
                              <a:gd name="T52" fmla="*/ 16002 w 32766"/>
                              <a:gd name="T53" fmla="*/ 21336 h 85888"/>
                              <a:gd name="T54" fmla="*/ 16002 w 32766"/>
                              <a:gd name="T55" fmla="*/ 15240 h 85888"/>
                              <a:gd name="T56" fmla="*/ 14478 w 32766"/>
                              <a:gd name="T57" fmla="*/ 7620 h 85888"/>
                              <a:gd name="T58" fmla="*/ 6858 w 32766"/>
                              <a:gd name="T59" fmla="*/ 6096 h 85888"/>
                              <a:gd name="T60" fmla="*/ 762 w 32766"/>
                              <a:gd name="T61" fmla="*/ 7620 h 85888"/>
                              <a:gd name="T62" fmla="*/ 0 w 32766"/>
                              <a:gd name="T63" fmla="*/ 8191 h 85888"/>
                              <a:gd name="T64" fmla="*/ 0 w 32766"/>
                              <a:gd name="T65" fmla="*/ 1067 h 85888"/>
                              <a:gd name="T66" fmla="*/ 5334 w 32766"/>
                              <a:gd name="T67" fmla="*/ 0 h 85888"/>
                              <a:gd name="T68" fmla="*/ 0 w 32766"/>
                              <a:gd name="T69" fmla="*/ 0 h 85888"/>
                              <a:gd name="T70" fmla="*/ 32766 w 32766"/>
                              <a:gd name="T71" fmla="*/ 85888 h 85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T68" t="T69" r="T70" b="T71"/>
                            <a:pathLst>
                              <a:path w="32766" h="85888">
                                <a:moveTo>
                                  <a:pt x="5334" y="0"/>
                                </a:moveTo>
                                <a:lnTo>
                                  <a:pt x="14478" y="1524"/>
                                </a:lnTo>
                                <a:lnTo>
                                  <a:pt x="20574" y="4572"/>
                                </a:lnTo>
                                <a:lnTo>
                                  <a:pt x="26670" y="0"/>
                                </a:lnTo>
                                <a:lnTo>
                                  <a:pt x="32766" y="1524"/>
                                </a:lnTo>
                                <a:lnTo>
                                  <a:pt x="28194" y="16764"/>
                                </a:lnTo>
                                <a:lnTo>
                                  <a:pt x="25146" y="32003"/>
                                </a:lnTo>
                                <a:lnTo>
                                  <a:pt x="22098" y="50292"/>
                                </a:lnTo>
                                <a:lnTo>
                                  <a:pt x="19050" y="64008"/>
                                </a:lnTo>
                                <a:lnTo>
                                  <a:pt x="14478" y="74676"/>
                                </a:lnTo>
                                <a:lnTo>
                                  <a:pt x="8382" y="82296"/>
                                </a:lnTo>
                                <a:lnTo>
                                  <a:pt x="0" y="85888"/>
                                </a:lnTo>
                                <a:lnTo>
                                  <a:pt x="0" y="76708"/>
                                </a:lnTo>
                                <a:lnTo>
                                  <a:pt x="762" y="76200"/>
                                </a:lnTo>
                                <a:lnTo>
                                  <a:pt x="5334" y="70103"/>
                                </a:lnTo>
                                <a:lnTo>
                                  <a:pt x="8382" y="60960"/>
                                </a:lnTo>
                                <a:lnTo>
                                  <a:pt x="11430" y="48768"/>
                                </a:lnTo>
                                <a:lnTo>
                                  <a:pt x="9906" y="48768"/>
                                </a:lnTo>
                                <a:lnTo>
                                  <a:pt x="3810" y="54864"/>
                                </a:lnTo>
                                <a:lnTo>
                                  <a:pt x="0" y="59944"/>
                                </a:lnTo>
                                <a:lnTo>
                                  <a:pt x="0" y="52578"/>
                                </a:lnTo>
                                <a:lnTo>
                                  <a:pt x="5334" y="47244"/>
                                </a:lnTo>
                                <a:lnTo>
                                  <a:pt x="8382" y="42672"/>
                                </a:lnTo>
                                <a:lnTo>
                                  <a:pt x="11430" y="38100"/>
                                </a:lnTo>
                                <a:lnTo>
                                  <a:pt x="12954" y="33528"/>
                                </a:lnTo>
                                <a:lnTo>
                                  <a:pt x="14478" y="28956"/>
                                </a:lnTo>
                                <a:lnTo>
                                  <a:pt x="16002" y="21336"/>
                                </a:lnTo>
                                <a:lnTo>
                                  <a:pt x="16002" y="15240"/>
                                </a:lnTo>
                                <a:lnTo>
                                  <a:pt x="14478" y="7620"/>
                                </a:lnTo>
                                <a:lnTo>
                                  <a:pt x="6858" y="6096"/>
                                </a:lnTo>
                                <a:lnTo>
                                  <a:pt x="762" y="7620"/>
                                </a:lnTo>
                                <a:lnTo>
                                  <a:pt x="0" y="8191"/>
                                </a:lnTo>
                                <a:lnTo>
                                  <a:pt x="0" y="1067"/>
                                </a:lnTo>
                                <a:lnTo>
                                  <a:pt x="533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066" o:spid="_x0000_s1026" style="width:32.15pt;height:14.3pt;mso-position-horizontal-relative:char;mso-position-vertical-relative:line" coordsize="408432,181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">
                <v:shape id="Shape 1515" o:spid="_x0000_s1027" style="position:absolute;left:89916;width:118872;height:118872;visibility:visible;mso-wrap-style:square;v-text-anchor:top" coordsize="118872,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2veMMA&#10;AADeAAAADwAAAGRycy9kb3ducmV2LnhtbERPzWrCQBC+F/oOyxS81U0CxpK6SklRRE+aPsA0O82m&#10;zc6m2VXj27uFgrf5+H5nsRptJ840+NaxgnSagCCunW65UfBRrZ9fQPiArLFzTAqu5GG1fHxYYKHd&#10;hQ90PoZGxBD2BSowIfSFlL42ZNFPXU8cuS83WAwRDo3UA15iuO1kliS5tNhybDDYU2mo/jmerIKs&#10;3M/4N/9+t9Un7XQnNxtzzZSaPI1vryACjeEu/ndvdZyfJvkc/t6JN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2veMMAAADeAAAADwAAAAAAAAAAAAAAAACYAgAAZHJzL2Rv&#10;d25yZXYueG1sUEsFBgAAAAAEAAQA9QAAAIgDAAAAAA==&#10;" path="m22860,l57912,,56388,4572,51816,6096,50292,9144r-3048,4572l45720,18288r-1524,7620l38100,53340r3048,l47244,51816r7620,-4572l59436,42672r7620,-6096l74676,28956r4572,-6096l85344,15240,86868,9144,85344,6096,80772,4572,80772,r38100,l117348,4572r-7620,3048l103632,12192r-7620,7620l62484,51816,80772,97536r3048,6096l85344,108204r4572,4572l97536,114300r-1524,4572l62484,118872r,-4572l67056,112776r1524,-3048l67056,105156,64008,99060,53340,71628,50292,64008,47244,62484,41148,60960r-4572,l28956,92964r-1524,9144l27432,106680r1524,6096l36576,114300r-1524,4572l,118872r1524,-4572l6096,112776r3048,-3048l10668,105156r1524,-4572l13716,92964,28956,25908r1524,-7620l30480,12192,28956,6096,22860,4572,22860,xe" fillcolor="black" stroked="f" strokeweight="0">
                  <v:stroke miterlimit="83231f" joinstyle="miter"/>
                  <v:path arrowok="t" o:connecttype="custom" o:connectlocs="22860,0;57912,0;56388,4572;51816,6096;50292,9144;47244,13716;45720,18288;44196,25908;38100,53340;41148,53340;47244,51816;54864,47244;59436,42672;67056,36576;74676,28956;79248,22860;85344,15240;86868,9144;85344,6096;80772,4572;80772,0;118872,0;117348,4572;109728,7620;103632,12192;96012,19812;62484,51816;80772,97536;83820,103632;85344,108204;89916,112776;97536,114300;96012,118872;62484,118872;62484,114300;67056,112776;68580,109728;67056,105156;64008,99060;53340,71628;50292,64008;47244,62484;41148,60960;36576,60960;28956,92964;27432,102108;27432,106680;28956,112776;36576,114300;35052,118872;0,118872;1524,114300;6096,112776;9144,109728;10668,105156;12192,100584;13716,92964;28956,25908;30480,18288;30480,12192;28956,6096;22860,4572;22860,0" o:connectangles="0,0,0,0,0,0,0,0,0,0,0,0,0,0,0,0,0,0,0,0,0,0,0,0,0,0,0,0,0,0,0,0,0,0,0,0,0,0,0,0,0,0,0,0,0,0,0,0,0,0,0,0,0,0,0,0,0,0,0,0,0,0,0" textboxrect="0,0,118872,118872"/>
                </v:shape>
                <v:shape id="Shape 1516" o:spid="_x0000_s1028" style="position:absolute;width:79248;height:152400;visibility:visible;mso-wrap-style:square;v-text-anchor:top" coordsize="79248,152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W6+8cA&#10;AADeAAAADwAAAGRycy9kb3ducmV2LnhtbESPS28CMQyE75X6HyJX6q1kQRVdFgIqlfrg1vK4Wxt3&#10;d8XGWSUppPz6+oDUm60Zz3xerLLr1YlC7DwbGI8KUMS1tx03Bva714cSVEzIFnvPZOCXIqyWtzcL&#10;rKw/8xedtqlREsKxQgNtSkOldaxbchhHfiAW7dsHh0nW0Ggb8CzhrteTophqhx1LQ4sDvbRUH7c/&#10;zsAmlz4dQ36bPZXr3eNnd2neDxdj7u/y8xxUopz+zdfrDyv442IqvPKOzK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VuvvHAAAA3gAAAA8AAAAAAAAAAAAAAAAAmAIAAGRy&#10;cy9kb3ducmV2LnhtbFBLBQYAAAAABAAEAPUAAACMAwAAAAA=&#10;" path="m45720,l79248,r,4572l74676,6096,71628,9144r-3048,4572l68580,19812r-3048,6096l47244,115824r-4572,12192l39624,137160r-6096,6096l27432,149352r-9144,1524l9144,152400,,150876r3048,-7620l9144,143256r7620,-1524l22860,137160r4572,-7620l30480,117348,50292,25908,53340,12192,50292,6096,44196,4572,45720,xe" fillcolor="black" stroked="f" strokeweight="0">
                  <v:stroke miterlimit="83231f" joinstyle="miter"/>
                  <v:path arrowok="t" o:connecttype="custom" o:connectlocs="45720,0;79248,0;79248,4572;74676,6096;71628,9144;68580,13716;68580,19812;65532,25908;47244,115824;42672,128016;39624,137160;33528,143256;27432,149352;18288,150876;9144,152400;0,150876;3048,143256;9144,143256;16764,141732;22860,137160;27432,129540;30480,117348;50292,25908;53340,12192;50292,6096;44196,4572;45720,0" o:connectangles="0,0,0,0,0,0,0,0,0,0,0,0,0,0,0,0,0,0,0,0,0,0,0,0,0,0,0" textboxrect="0,0,79248,152400"/>
                </v:shape>
                <v:shape id="Shape 1517" o:spid="_x0000_s1029" style="position:absolute;left:271272;top:94793;width:28956;height:62179;visibility:visible;mso-wrap-style:square;v-text-anchor:top" coordsize="28956,621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4iZcUA&#10;AADeAAAADwAAAGRycy9kb3ducmV2LnhtbERPTWvCQBC9C/6HZQredJMeRNNsxAYrHrxULbS3aXaa&#10;pM3Ohuyq0V/vFgRv83ifky5604gTda62rCCeRCCIC6trLhUc9m/jGQjnkTU2lknBhRwssuEgxUTb&#10;M7/TaedLEULYJaig8r5NpHRFRQbdxLbEgfuxnUEfYFdK3eE5hJtGPkfRVBqsOTRU2FJeUfG3OxoF&#10;v6veL5Hc1/Xjs/3eUm5ei/laqdFTv3wB4an3D/HdvdFhfhxN5/D/TrhB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PiJlxQAAAN4AAAAPAAAAAAAAAAAAAAAAAJgCAABkcnMv&#10;ZG93bnJldi54bWxQSwUGAAAAAAQABAD1AAAAigMAAAAA&#10;" path="m28956,r,5791l22860,10363r-4572,7620l13716,27127,27432,25603r1524,-508l28956,31934,12192,33224r,3047l12192,40843r,6096l15240,51512r3048,3047l22860,54559r6096,l28956,60655r-9144,1524l12192,60655,6096,56083,1524,49988,,40843,1524,33224,3048,25603,6096,17983r4572,-6095l22860,1219,28956,xe" fillcolor="black" stroked="f" strokeweight="0">
                  <v:stroke miterlimit="83231f" joinstyle="miter"/>
                  <v:path arrowok="t" o:connecttype="custom" o:connectlocs="28956,0;28956,5791;22860,10363;18288,17983;13716,27127;27432,25603;28956,25095;28956,31934;12192,33224;12192,36271;12192,40843;12192,46939;15240,51512;18288,54559;22860,54559;28956,54559;28956,60655;19812,62179;12192,60655;6096,56083;1524,49988;0,40843;1524,33224;3048,25603;6096,17983;10668,11888;22860,1219;28956,0" o:connectangles="0,0,0,0,0,0,0,0,0,0,0,0,0,0,0,0,0,0,0,0,0,0,0,0,0,0,0,0" textboxrect="0,0,28956,62179"/>
                </v:shape>
                <v:shape id="Shape 1518" o:spid="_x0000_s1030" style="position:absolute;left:199644;top:92964;width:60960;height:62484;visibility:visible;mso-wrap-style:square;v-text-anchor:top" coordsize="60960,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kK/8YA&#10;AADeAAAADwAAAGRycy9kb3ducmV2LnhtbESPT2sCMRDF74V+hzCFXkpNLFJlaxQVhBZP9c992Iy7&#10;a5PJdhN1/fbOodDbDPPmvfebzvvg1YW61ES2MBwYUMRldA1XFva79esEVMrIDn1ksnCjBPPZ48MU&#10;Cxev/E2Xba6UmHAq0EKdc1toncqaAqZBbInldoxdwCxrV2nX4VXMg9dvxrzrgA1LQo0trWoqf7bn&#10;YGFZmvQy8r+LUbWZ9PF28O3X6WDt81O/+ACVqc//4r/vTyf1h2YsAIIjM+jZ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JkK/8YAAADeAAAADwAAAAAAAAAAAAAAAACYAgAAZHJz&#10;L2Rvd25yZXYueG1sUEsFBgAAAAAEAAQA9QAAAIsDAAAAAA==&#10;" path="m19812,r6096,3048l28956,10668r-1524,4572l28956,16764,35052,9144,41148,4572,47244,1524,53340,r4572,l60960,1524,57912,16764r-6096,l50292,10668,45720,9144r-3048,1524l39624,12192r-4572,4572l30480,21336r-3048,6096l25908,33528,19812,62484r-12192,l16764,22860r1524,-6096l18288,12192,16764,9144,15240,7620r-3048,l9144,9144,7620,12192,3048,15240,,10668,4572,6096,10668,3048,15240,1524,19812,xe" fillcolor="black" stroked="f" strokeweight="0">
                  <v:stroke miterlimit="83231f" joinstyle="miter"/>
                  <v:path arrowok="t" o:connecttype="custom" o:connectlocs="19812,0;25908,3048;28956,10668;27432,15240;28956,16764;35052,9144;41148,4572;47244,1524;53340,0;57912,0;60960,1524;57912,16764;51816,16764;50292,10668;45720,9144;42672,10668;39624,12192;35052,16764;30480,21336;27432,27432;25908,33528;19812,62484;7620,62484;16764,22860;18288,16764;18288,12192;16764,9144;15240,7620;12192,7620;9144,9144;7620,12192;3048,15240;0,10668;4572,6096;10668,3048;15240,1524;19812,0" o:connectangles="0,0,0,0,0,0,0,0,0,0,0,0,0,0,0,0,0,0,0,0,0,0,0,0,0,0,0,0,0,0,0,0,0,0,0,0,0" textboxrect="0,0,60960,62484"/>
                </v:shape>
                <v:shape id="Shape 1519" o:spid="_x0000_s1031" style="position:absolute;left:333756;top:156972;width:41910;height:24384;visibility:visible;mso-wrap-style:square;v-text-anchor:top" coordsize="41910,24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cQq8MA&#10;AADeAAAADwAAAGRycy9kb3ducmV2LnhtbERPTWvCQBC9C/0PyxS81U0E2xBdpQgVhV6q7X3Mjkk0&#10;Oxuza1z/fVcQvM3jfc5sEUwjeupcbVlBOkpAEBdW11wq+N19vWUgnEfW2FgmBTdysJi/DGaYa3vl&#10;H+q3vhQxhF2OCirv21xKV1Rk0I1sSxy5g+0M+gi7UuoOrzHcNHKcJO/SYM2xocKWlhUVp+3FKPg7&#10;h36yp8Nx2a+y8py138FtCqWGr+FzCsJT8E/xw73WcX6afKRwfyfe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cQq8MAAADeAAAADwAAAAAAAAAAAAAAAACYAgAAZHJzL2Rv&#10;d25yZXYueG1sUEsFBgAAAAAEAAQA9QAAAIgDAAAAAA==&#10;" path="m9144,r6096,4572l12192,7620r-1524,3048l12192,13716r3048,3048l19812,18288r6096,l32004,18288r6096,-3048l41910,12700r,9180l39624,22860,25908,24384r-10668,l6096,21336,1524,16764,,12192,,9144,3048,6096,4572,3048,9144,xe" fillcolor="black" stroked="f" strokeweight="0">
                  <v:stroke miterlimit="83231f" joinstyle="miter"/>
                  <v:path arrowok="t" o:connecttype="custom" o:connectlocs="9144,0;15240,4572;12192,7620;10668,10668;12192,13716;15240,16764;19812,18288;25908,18288;32004,18288;38100,15240;41910,12700;41910,21880;39624,22860;25908,24384;15240,24384;6096,21336;1524,16764;0,12192;0,9144;3048,6096;4572,3048;9144,0" o:connectangles="0,0,0,0,0,0,0,0,0,0,0,0,0,0,0,0,0,0,0,0,0,0" textboxrect="0,0,41910,24384"/>
                </v:shape>
                <v:shape id="Shape 1520" o:spid="_x0000_s1032" style="position:absolute;left:300228;top:138684;width:21336;height:16764;visibility:visible;mso-wrap-style:square;v-text-anchor:top" coordsize="21336,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T1ZsMA&#10;AADeAAAADwAAAGRycy9kb3ducmV2LnhtbERPS4vCMBC+C/6HMII3TSui0jWKyApeFHwssrehmW2r&#10;zaTbxNr99xtB8DYf33Pmy9aUoqHaFZYVxMMIBHFqdcGZgvNpM5iBcB5ZY2mZFPyRg+Wi25ljou2D&#10;D9QcfSZCCLsEFeTeV4mULs3JoBvaijhwP7Y26AOsM6lrfIRwU8pRFE2kwYJDQ44VrXNKb8e7UfB7&#10;3cdx4b6/mp09XD413y9+vFeq32tXHyA8tf4tfrm3OsyPo+kInu+EG+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T1ZsMAAADeAAAADwAAAAAAAAAAAAAAAACYAgAAZHJzL2Rv&#10;d25yZXYueG1sUEsFBgAAAAAEAAQA9QAAAIgDAAAAAA==&#10;" path="m16764,r4572,4572l13716,10668,6096,15240,,16764,,10668,6096,7620,10668,4572,16764,xe" fillcolor="black" stroked="f" strokeweight="0">
                  <v:stroke miterlimit="83231f" joinstyle="miter"/>
                  <v:path arrowok="t" o:connecttype="custom" o:connectlocs="16764,0;21336,4572;13716,10668;6096,15240;0,16764;0,10668;6096,7620;10668,4572;16764,0" o:connectangles="0,0,0,0,0,0,0,0,0" textboxrect="0,0,21336,16764"/>
                </v:shape>
                <v:shape id="Shape 1521" o:spid="_x0000_s1033" style="position:absolute;left:347472;top:94031;width:28194;height:62941;visibility:visible;mso-wrap-style:square;v-text-anchor:top" coordsize="28194,629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kHY8QA&#10;AADeAAAADwAAAGRycy9kb3ducmV2LnhtbERPS2sCMRC+F/wPYYReRLNbocpqlFIQPGnrA6/jZrpZ&#10;upksm6jx35tCwdt8fM+ZL6NtxJU6XztWkI8yEMSl0zVXCg771XAKwgdkjY1jUnAnD8tF72WOhXY3&#10;/qbrLlQihbAvUIEJoS2k9KUhi37kWuLE/bjOYkiwq6Tu8JbCbSPfsuxdWqw5NRhs6dNQ+bu7WAX7&#10;eB5v2nMcbL9Ok6k50mogXa7Uaz9+zEAEiuEp/nevdZqfZ5Mx/L2Tbp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JB2PEAAAA3gAAAA8AAAAAAAAAAAAAAAAAmAIAAGRycy9k&#10;b3ducmV2LnhtbFBLBQYAAAAABAAEAPUAAACJAwAAAAA=&#10;" path="m28194,r,7124l22860,11125r-4572,6096l15240,24841r-3048,9145l12192,41605r,6096l13716,52274r3048,3047l19812,55321r6096,-1524l28194,51512r,7365l27432,59893r-6096,1524l15240,62941,9144,61417,3048,58369,1524,50750,,43129,1524,30937,4572,20269r6096,-7619l16764,5029,25908,457,28194,xe" fillcolor="black" stroked="f" strokeweight="0">
                  <v:stroke miterlimit="83231f" joinstyle="miter"/>
                  <v:path arrowok="t" o:connecttype="custom" o:connectlocs="28194,0;28194,7124;22860,11125;18288,17221;15240,24841;12192,33986;12192,41605;12192,47701;13716,52274;16764,55321;19812,55321;25908,53797;28194,51512;28194,58877;27432,59893;21336,61417;15240,62941;9144,61417;3048,58369;1524,50750;0,43129;1524,30937;4572,20269;10668,12650;16764,5029;25908,457;28194,0" o:connectangles="0,0,0,0,0,0,0,0,0,0,0,0,0,0,0,0,0,0,0,0,0,0,0,0,0,0,0" textboxrect="0,0,28194,62941"/>
                </v:shape>
                <v:shape id="Shape 1522" o:spid="_x0000_s1034" style="position:absolute;left:300228;top:92964;width:25908;height:33762;visibility:visible;mso-wrap-style:square;v-text-anchor:top" coordsize="25908,33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58YsUA&#10;AADeAAAADwAAAGRycy9kb3ducmV2LnhtbESPQYvCMBCF78L+hzALe9O0Krp0jbKIgke1Cj0OzdgW&#10;m0lpsrXrrzeC4G2G9743bxar3tSio9ZVlhXEowgEcW51xYWCU7odfoNwHlljbZkU/JOD1fJjsMBE&#10;2xsfqDv6QoQQdgkqKL1vEildXpJBN7INcdAutjXow9oWUrd4C+GmluMomkmDFYcLJTa0Lim/Hv9M&#10;qHEvsvVkNh13myxNz/3E7uM6U+rrs//9AeGp92/zi97pwMXRfArPd8IM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XnxixQAAAN4AAAAPAAAAAAAAAAAAAAAAAJgCAABkcnMv&#10;ZG93bnJldi54bWxQSwUGAAAAAAQABAD1AAAAigMAAAAA&#10;" path="m10668,r6096,1524l21336,3048r3048,4572l25908,13716r-3048,9144l15240,28956,3048,33528,,33762,,26924,7620,24384r6096,-4572l15240,13716,13716,7620,7620,6096,,7620,,1829,1524,1524,10668,xe" fillcolor="black" stroked="f" strokeweight="0">
                  <v:stroke miterlimit="83231f" joinstyle="miter"/>
                  <v:path arrowok="t" o:connecttype="custom" o:connectlocs="10668,0;16764,1524;21336,3048;24384,7620;25908,13716;22860,22860;15240,28956;3048,33528;0,33762;0,26924;7620,24384;13716,19812;15240,13716;13716,7620;7620,6096;0,7620;0,1829;1524,1524;10668,0" o:connectangles="0,0,0,0,0,0,0,0,0,0,0,0,0,0,0,0,0,0,0" textboxrect="0,0,25908,33762"/>
                </v:shape>
                <v:shape id="Shape 1523" o:spid="_x0000_s1035" style="position:absolute;left:375666;top:92964;width:32766;height:85888;visibility:visible;mso-wrap-style:square;v-text-anchor:top" coordsize="32766,85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bUEcUA&#10;AADeAAAADwAAAGRycy9kb3ducmV2LnhtbERPTWvCQBC9F/wPywi91Y3VaolZRQqiQhGr6aG3ITtm&#10;g9nZkN2a+O+7hUJv83ifk616W4sbtb5yrGA8SkAQF05XXCrIz5unVxA+IGusHZOCO3lYLQcPGaba&#10;dfxBt1MoRQxhn6ICE0KTSukLQxb9yDXEkbu41mKIsC2lbrGL4baWz0kykxYrjg0GG3ozVFxP31bB&#10;bsJun1/MoZtfj+Freub3zy0r9Tjs1wsQgfrwL/5z73ScP07mL/D7TrxB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VtQRxQAAAN4AAAAPAAAAAAAAAAAAAAAAAJgCAABkcnMv&#10;ZG93bnJldi54bWxQSwUGAAAAAAQABAD1AAAAigMAAAAA&#10;" path="m5334,r9144,1524l20574,4572,26670,r6096,1524l28194,16764,25146,32003,22098,50292,19050,64008,14478,74676,8382,82296,,85888,,76708r762,-508l5334,70103,8382,60960,11430,48768r-1524,l3810,54864,,59944,,52578,5334,47244,8382,42672r3048,-4572l12954,33528r1524,-4572l16002,21336r,-6096l14478,7620,6858,6096,762,7620,,8191,,1067,5334,xe" fillcolor="black" stroked="f" strokeweight="0">
                  <v:stroke miterlimit="83231f" joinstyle="miter"/>
                  <v:path arrowok="t" o:connecttype="custom" o:connectlocs="5334,0;14478,1524;20574,4572;26670,0;32766,1524;28194,16764;25146,32003;22098,50292;19050,64008;14478,74676;8382,82296;0,85888;0,76708;762,76200;5334,70103;8382,60960;11430,48768;9906,48768;3810,54864;0,59944;0,52578;5334,47244;8382,42672;11430,38100;12954,33528;14478,28956;16002,21336;16002,15240;14478,7620;6858,6096;762,7620;0,8191;0,1067;5334,0" o:connectangles="0,0,0,0,0,0,0,0,0,0,0,0,0,0,0,0,0,0,0,0,0,0,0,0,0,0,0,0,0,0,0,0,0,0" textboxrect="0,0,32766,85888"/>
                </v:shape>
                <w10:anchorlock/>
              </v:group>
            </w:pict>
          </mc:Fallback>
        </mc:AlternateContent>
      </w:r>
      <w:r w:rsidRPr="007E1352">
        <w:rPr>
          <w:rFonts w:ascii="Times New Roman" w:hAnsi="Times New Roman" w:cs="Times New Roman"/>
          <w:sz w:val="24"/>
          <w:szCs w:val="24"/>
        </w:rPr>
        <w:t xml:space="preserve">    =</w:t>
      </w:r>
      <w:r>
        <w:rPr>
          <w:rFonts w:ascii="Times New Roman" w:hAnsi="Times New Roman" w:cs="Times New Roman"/>
          <w:sz w:val="24"/>
          <w:szCs w:val="24"/>
        </w:rPr>
        <w:t xml:space="preserve"> </w:t>
      </w:r>
      <w:r w:rsidRPr="007E1352">
        <w:rPr>
          <w:rFonts w:ascii="Times New Roman" w:hAnsi="Times New Roman" w:cs="Times New Roman"/>
          <w:sz w:val="24"/>
          <w:szCs w:val="24"/>
        </w:rPr>
        <w:t>J</w:t>
      </w:r>
      <w:r>
        <w:rPr>
          <w:rFonts w:ascii="Times New Roman" w:hAnsi="Times New Roman" w:cs="Times New Roman"/>
          <w:sz w:val="24"/>
          <w:szCs w:val="24"/>
        </w:rPr>
        <w:t>umlah k</w:t>
      </w:r>
      <w:r w:rsidRPr="007E1352">
        <w:rPr>
          <w:rFonts w:ascii="Times New Roman" w:hAnsi="Times New Roman" w:cs="Times New Roman"/>
          <w:sz w:val="24"/>
          <w:szCs w:val="24"/>
        </w:rPr>
        <w:t xml:space="preserve">uadrat regresi, dengan derajat </w:t>
      </w:r>
    </w:p>
    <w:p w:rsidR="00A174DA" w:rsidRDefault="00A174DA" w:rsidP="00742BD2">
      <w:pPr>
        <w:tabs>
          <w:tab w:val="right" w:pos="8336"/>
        </w:tabs>
        <w:spacing w:after="294" w:line="240" w:lineRule="auto"/>
        <w:ind w:left="1134" w:right="-9"/>
        <w:jc w:val="both"/>
        <w:rPr>
          <w:rFonts w:ascii="Times New Roman" w:hAnsi="Times New Roman" w:cs="Times New Roman"/>
          <w:sz w:val="24"/>
          <w:szCs w:val="24"/>
        </w:rPr>
      </w:pPr>
      <w:r w:rsidRPr="007E1352">
        <w:rPr>
          <w:rFonts w:ascii="Times New Roman" w:hAnsi="Times New Roman" w:cs="Times New Roman"/>
          <w:sz w:val="24"/>
          <w:szCs w:val="24"/>
        </w:rPr>
        <w:t xml:space="preserve">kebebasan </w:t>
      </w:r>
      <w:r>
        <w:rPr>
          <w:rFonts w:ascii="Times New Roman" w:eastAsia="Calibri" w:hAnsi="Times New Roman" w:cs="Times New Roman"/>
          <w:noProof/>
          <w:sz w:val="24"/>
          <w:szCs w:val="24"/>
          <w:lang w:eastAsia="id-ID"/>
        </w:rPr>
        <mc:AlternateContent>
          <mc:Choice Requires="wpg">
            <w:drawing>
              <wp:inline distT="0" distB="0" distL="0" distR="0" wp14:anchorId="1C82877C" wp14:editId="56946E7F">
                <wp:extent cx="446405" cy="107950"/>
                <wp:effectExtent l="2540" t="7620" r="8255" b="8255"/>
                <wp:docPr id="11059" name="Group 110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6405" cy="107950"/>
                          <a:chOff x="0" y="0"/>
                          <a:chExt cx="446532" cy="108204"/>
                        </a:xfrm>
                      </wpg:grpSpPr>
                      <wps:wsp>
                        <wps:cNvPr id="11060" name="Shape 1539"/>
                        <wps:cNvSpPr>
                          <a:spLocks/>
                        </wps:cNvSpPr>
                        <wps:spPr bwMode="auto">
                          <a:xfrm>
                            <a:off x="0" y="34544"/>
                            <a:ext cx="32004" cy="73660"/>
                          </a:xfrm>
                          <a:custGeom>
                            <a:avLst/>
                            <a:gdLst>
                              <a:gd name="T0" fmla="*/ 32004 w 32004"/>
                              <a:gd name="T1" fmla="*/ 0 h 73660"/>
                              <a:gd name="T2" fmla="*/ 32004 w 32004"/>
                              <a:gd name="T3" fmla="*/ 6604 h 73660"/>
                              <a:gd name="T4" fmla="*/ 25908 w 32004"/>
                              <a:gd name="T5" fmla="*/ 11176 h 73660"/>
                              <a:gd name="T6" fmla="*/ 21336 w 32004"/>
                              <a:gd name="T7" fmla="*/ 18796 h 73660"/>
                              <a:gd name="T8" fmla="*/ 16764 w 32004"/>
                              <a:gd name="T9" fmla="*/ 27940 h 73660"/>
                              <a:gd name="T10" fmla="*/ 13716 w 32004"/>
                              <a:gd name="T11" fmla="*/ 38608 h 73660"/>
                              <a:gd name="T12" fmla="*/ 13716 w 32004"/>
                              <a:gd name="T13" fmla="*/ 49276 h 73660"/>
                              <a:gd name="T14" fmla="*/ 13716 w 32004"/>
                              <a:gd name="T15" fmla="*/ 55372 h 73660"/>
                              <a:gd name="T16" fmla="*/ 15240 w 32004"/>
                              <a:gd name="T17" fmla="*/ 61468 h 73660"/>
                              <a:gd name="T18" fmla="*/ 18288 w 32004"/>
                              <a:gd name="T19" fmla="*/ 62992 h 73660"/>
                              <a:gd name="T20" fmla="*/ 22860 w 32004"/>
                              <a:gd name="T21" fmla="*/ 64516 h 73660"/>
                              <a:gd name="T22" fmla="*/ 27432 w 32004"/>
                              <a:gd name="T23" fmla="*/ 62992 h 73660"/>
                              <a:gd name="T24" fmla="*/ 32004 w 32004"/>
                              <a:gd name="T25" fmla="*/ 59944 h 73660"/>
                              <a:gd name="T26" fmla="*/ 32004 w 32004"/>
                              <a:gd name="T27" fmla="*/ 67869 h 73660"/>
                              <a:gd name="T28" fmla="*/ 30480 w 32004"/>
                              <a:gd name="T29" fmla="*/ 69088 h 73660"/>
                              <a:gd name="T30" fmla="*/ 24384 w 32004"/>
                              <a:gd name="T31" fmla="*/ 72136 h 73660"/>
                              <a:gd name="T32" fmla="*/ 16764 w 32004"/>
                              <a:gd name="T33" fmla="*/ 73660 h 73660"/>
                              <a:gd name="T34" fmla="*/ 10668 w 32004"/>
                              <a:gd name="T35" fmla="*/ 72136 h 73660"/>
                              <a:gd name="T36" fmla="*/ 4572 w 32004"/>
                              <a:gd name="T37" fmla="*/ 67564 h 73660"/>
                              <a:gd name="T38" fmla="*/ 1524 w 32004"/>
                              <a:gd name="T39" fmla="*/ 59944 h 73660"/>
                              <a:gd name="T40" fmla="*/ 0 w 32004"/>
                              <a:gd name="T41" fmla="*/ 49276 h 73660"/>
                              <a:gd name="T42" fmla="*/ 1524 w 32004"/>
                              <a:gd name="T43" fmla="*/ 37084 h 73660"/>
                              <a:gd name="T44" fmla="*/ 4572 w 32004"/>
                              <a:gd name="T45" fmla="*/ 24892 h 73660"/>
                              <a:gd name="T46" fmla="*/ 10668 w 32004"/>
                              <a:gd name="T47" fmla="*/ 14224 h 73660"/>
                              <a:gd name="T48" fmla="*/ 19812 w 32004"/>
                              <a:gd name="T49" fmla="*/ 6604 h 73660"/>
                              <a:gd name="T50" fmla="*/ 28956 w 32004"/>
                              <a:gd name="T51" fmla="*/ 508 h 73660"/>
                              <a:gd name="T52" fmla="*/ 32004 w 32004"/>
                              <a:gd name="T53" fmla="*/ 0 h 73660"/>
                              <a:gd name="T54" fmla="*/ 0 w 32004"/>
                              <a:gd name="T55" fmla="*/ 0 h 73660"/>
                              <a:gd name="T56" fmla="*/ 32004 w 32004"/>
                              <a:gd name="T57" fmla="*/ 73660 h 73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32004" h="73660">
                                <a:moveTo>
                                  <a:pt x="32004" y="0"/>
                                </a:moveTo>
                                <a:lnTo>
                                  <a:pt x="32004" y="6604"/>
                                </a:lnTo>
                                <a:lnTo>
                                  <a:pt x="25908" y="11176"/>
                                </a:lnTo>
                                <a:lnTo>
                                  <a:pt x="21336" y="18796"/>
                                </a:lnTo>
                                <a:lnTo>
                                  <a:pt x="16764" y="27940"/>
                                </a:lnTo>
                                <a:lnTo>
                                  <a:pt x="13716" y="38608"/>
                                </a:lnTo>
                                <a:lnTo>
                                  <a:pt x="13716" y="49276"/>
                                </a:lnTo>
                                <a:lnTo>
                                  <a:pt x="13716" y="55372"/>
                                </a:lnTo>
                                <a:lnTo>
                                  <a:pt x="15240" y="61468"/>
                                </a:lnTo>
                                <a:lnTo>
                                  <a:pt x="18288" y="62992"/>
                                </a:lnTo>
                                <a:lnTo>
                                  <a:pt x="22860" y="64516"/>
                                </a:lnTo>
                                <a:lnTo>
                                  <a:pt x="27432" y="62992"/>
                                </a:lnTo>
                                <a:lnTo>
                                  <a:pt x="32004" y="59944"/>
                                </a:lnTo>
                                <a:lnTo>
                                  <a:pt x="32004" y="67869"/>
                                </a:lnTo>
                                <a:lnTo>
                                  <a:pt x="30480" y="69088"/>
                                </a:lnTo>
                                <a:lnTo>
                                  <a:pt x="24384" y="72136"/>
                                </a:lnTo>
                                <a:lnTo>
                                  <a:pt x="16764" y="73660"/>
                                </a:lnTo>
                                <a:lnTo>
                                  <a:pt x="10668" y="72136"/>
                                </a:lnTo>
                                <a:lnTo>
                                  <a:pt x="4572" y="67564"/>
                                </a:lnTo>
                                <a:lnTo>
                                  <a:pt x="1524" y="59944"/>
                                </a:lnTo>
                                <a:lnTo>
                                  <a:pt x="0" y="49276"/>
                                </a:lnTo>
                                <a:lnTo>
                                  <a:pt x="1524" y="37084"/>
                                </a:lnTo>
                                <a:lnTo>
                                  <a:pt x="4572" y="24892"/>
                                </a:lnTo>
                                <a:lnTo>
                                  <a:pt x="10668" y="14224"/>
                                </a:lnTo>
                                <a:lnTo>
                                  <a:pt x="19812" y="6604"/>
                                </a:lnTo>
                                <a:lnTo>
                                  <a:pt x="28956" y="508"/>
                                </a:lnTo>
                                <a:lnTo>
                                  <a:pt x="3200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61" name="Shape 1540"/>
                        <wps:cNvSpPr>
                          <a:spLocks/>
                        </wps:cNvSpPr>
                        <wps:spPr bwMode="auto">
                          <a:xfrm>
                            <a:off x="88392" y="0"/>
                            <a:ext cx="71628" cy="108204"/>
                          </a:xfrm>
                          <a:custGeom>
                            <a:avLst/>
                            <a:gdLst>
                              <a:gd name="T0" fmla="*/ 12192 w 71628"/>
                              <a:gd name="T1" fmla="*/ 0 h 108204"/>
                              <a:gd name="T2" fmla="*/ 30480 w 71628"/>
                              <a:gd name="T3" fmla="*/ 0 h 108204"/>
                              <a:gd name="T4" fmla="*/ 35052 w 71628"/>
                              <a:gd name="T5" fmla="*/ 0 h 108204"/>
                              <a:gd name="T6" fmla="*/ 21336 w 71628"/>
                              <a:gd name="T7" fmla="*/ 65532 h 108204"/>
                              <a:gd name="T8" fmla="*/ 22860 w 71628"/>
                              <a:gd name="T9" fmla="*/ 65532 h 108204"/>
                              <a:gd name="T10" fmla="*/ 28956 w 71628"/>
                              <a:gd name="T11" fmla="*/ 64008 h 108204"/>
                              <a:gd name="T12" fmla="*/ 36576 w 71628"/>
                              <a:gd name="T13" fmla="*/ 60961 h 108204"/>
                              <a:gd name="T14" fmla="*/ 47244 w 71628"/>
                              <a:gd name="T15" fmla="*/ 51816 h 108204"/>
                              <a:gd name="T16" fmla="*/ 50292 w 71628"/>
                              <a:gd name="T17" fmla="*/ 47244 h 108204"/>
                              <a:gd name="T18" fmla="*/ 51816 w 71628"/>
                              <a:gd name="T19" fmla="*/ 42673 h 108204"/>
                              <a:gd name="T20" fmla="*/ 50292 w 71628"/>
                              <a:gd name="T21" fmla="*/ 39624 h 108204"/>
                              <a:gd name="T22" fmla="*/ 45720 w 71628"/>
                              <a:gd name="T23" fmla="*/ 39624 h 108204"/>
                              <a:gd name="T24" fmla="*/ 47244 w 71628"/>
                              <a:gd name="T25" fmla="*/ 35052 h 108204"/>
                              <a:gd name="T26" fmla="*/ 71628 w 71628"/>
                              <a:gd name="T27" fmla="*/ 35052 h 108204"/>
                              <a:gd name="T28" fmla="*/ 71628 w 71628"/>
                              <a:gd name="T29" fmla="*/ 38100 h 108204"/>
                              <a:gd name="T30" fmla="*/ 59436 w 71628"/>
                              <a:gd name="T31" fmla="*/ 50292 h 108204"/>
                              <a:gd name="T32" fmla="*/ 41148 w 71628"/>
                              <a:gd name="T33" fmla="*/ 65532 h 108204"/>
                              <a:gd name="T34" fmla="*/ 48768 w 71628"/>
                              <a:gd name="T35" fmla="*/ 91440 h 108204"/>
                              <a:gd name="T36" fmla="*/ 50292 w 71628"/>
                              <a:gd name="T37" fmla="*/ 96012 h 108204"/>
                              <a:gd name="T38" fmla="*/ 51816 w 71628"/>
                              <a:gd name="T39" fmla="*/ 99061 h 108204"/>
                              <a:gd name="T40" fmla="*/ 53340 w 71628"/>
                              <a:gd name="T41" fmla="*/ 99061 h 108204"/>
                              <a:gd name="T42" fmla="*/ 57912 w 71628"/>
                              <a:gd name="T43" fmla="*/ 97536 h 108204"/>
                              <a:gd name="T44" fmla="*/ 64008 w 71628"/>
                              <a:gd name="T45" fmla="*/ 91440 h 108204"/>
                              <a:gd name="T46" fmla="*/ 68580 w 71628"/>
                              <a:gd name="T47" fmla="*/ 96012 h 108204"/>
                              <a:gd name="T48" fmla="*/ 62484 w 71628"/>
                              <a:gd name="T49" fmla="*/ 102109 h 108204"/>
                              <a:gd name="T50" fmla="*/ 57912 w 71628"/>
                              <a:gd name="T51" fmla="*/ 105156 h 108204"/>
                              <a:gd name="T52" fmla="*/ 48768 w 71628"/>
                              <a:gd name="T53" fmla="*/ 108204 h 108204"/>
                              <a:gd name="T54" fmla="*/ 44196 w 71628"/>
                              <a:gd name="T55" fmla="*/ 108204 h 108204"/>
                              <a:gd name="T56" fmla="*/ 41148 w 71628"/>
                              <a:gd name="T57" fmla="*/ 105156 h 108204"/>
                              <a:gd name="T58" fmla="*/ 38100 w 71628"/>
                              <a:gd name="T59" fmla="*/ 102109 h 108204"/>
                              <a:gd name="T60" fmla="*/ 36576 w 71628"/>
                              <a:gd name="T61" fmla="*/ 96012 h 108204"/>
                              <a:gd name="T62" fmla="*/ 32004 w 71628"/>
                              <a:gd name="T63" fmla="*/ 76200 h 108204"/>
                              <a:gd name="T64" fmla="*/ 30480 w 71628"/>
                              <a:gd name="T65" fmla="*/ 71628 h 108204"/>
                              <a:gd name="T66" fmla="*/ 28956 w 71628"/>
                              <a:gd name="T67" fmla="*/ 70104 h 108204"/>
                              <a:gd name="T68" fmla="*/ 24384 w 71628"/>
                              <a:gd name="T69" fmla="*/ 70104 h 108204"/>
                              <a:gd name="T70" fmla="*/ 19812 w 71628"/>
                              <a:gd name="T71" fmla="*/ 70104 h 108204"/>
                              <a:gd name="T72" fmla="*/ 12192 w 71628"/>
                              <a:gd name="T73" fmla="*/ 106680 h 108204"/>
                              <a:gd name="T74" fmla="*/ 0 w 71628"/>
                              <a:gd name="T75" fmla="*/ 106680 h 108204"/>
                              <a:gd name="T76" fmla="*/ 18288 w 71628"/>
                              <a:gd name="T77" fmla="*/ 19812 h 108204"/>
                              <a:gd name="T78" fmla="*/ 19812 w 71628"/>
                              <a:gd name="T79" fmla="*/ 13716 h 108204"/>
                              <a:gd name="T80" fmla="*/ 19812 w 71628"/>
                              <a:gd name="T81" fmla="*/ 9144 h 108204"/>
                              <a:gd name="T82" fmla="*/ 18288 w 71628"/>
                              <a:gd name="T83" fmla="*/ 4573 h 108204"/>
                              <a:gd name="T84" fmla="*/ 15240 w 71628"/>
                              <a:gd name="T85" fmla="*/ 3049 h 108204"/>
                              <a:gd name="T86" fmla="*/ 12192 w 71628"/>
                              <a:gd name="T87" fmla="*/ 3049 h 108204"/>
                              <a:gd name="T88" fmla="*/ 12192 w 71628"/>
                              <a:gd name="T89" fmla="*/ 0 h 108204"/>
                              <a:gd name="T90" fmla="*/ 0 w 71628"/>
                              <a:gd name="T91" fmla="*/ 0 h 108204"/>
                              <a:gd name="T92" fmla="*/ 71628 w 71628"/>
                              <a:gd name="T93" fmla="*/ 108204 h 108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T90" t="T91" r="T92" b="T93"/>
                            <a:pathLst>
                              <a:path w="71628" h="108204">
                                <a:moveTo>
                                  <a:pt x="12192" y="0"/>
                                </a:moveTo>
                                <a:lnTo>
                                  <a:pt x="30480" y="0"/>
                                </a:lnTo>
                                <a:lnTo>
                                  <a:pt x="35052" y="0"/>
                                </a:lnTo>
                                <a:lnTo>
                                  <a:pt x="21336" y="65532"/>
                                </a:lnTo>
                                <a:lnTo>
                                  <a:pt x="22860" y="65532"/>
                                </a:lnTo>
                                <a:lnTo>
                                  <a:pt x="28956" y="64008"/>
                                </a:lnTo>
                                <a:lnTo>
                                  <a:pt x="36576" y="60961"/>
                                </a:lnTo>
                                <a:lnTo>
                                  <a:pt x="47244" y="51816"/>
                                </a:lnTo>
                                <a:lnTo>
                                  <a:pt x="50292" y="47244"/>
                                </a:lnTo>
                                <a:lnTo>
                                  <a:pt x="51816" y="42673"/>
                                </a:lnTo>
                                <a:lnTo>
                                  <a:pt x="50292" y="39624"/>
                                </a:lnTo>
                                <a:lnTo>
                                  <a:pt x="45720" y="39624"/>
                                </a:lnTo>
                                <a:lnTo>
                                  <a:pt x="47244" y="35052"/>
                                </a:lnTo>
                                <a:lnTo>
                                  <a:pt x="71628" y="35052"/>
                                </a:lnTo>
                                <a:lnTo>
                                  <a:pt x="71628" y="38100"/>
                                </a:lnTo>
                                <a:lnTo>
                                  <a:pt x="59436" y="50292"/>
                                </a:lnTo>
                                <a:lnTo>
                                  <a:pt x="41148" y="65532"/>
                                </a:lnTo>
                                <a:lnTo>
                                  <a:pt x="48768" y="91440"/>
                                </a:lnTo>
                                <a:lnTo>
                                  <a:pt x="50292" y="96012"/>
                                </a:lnTo>
                                <a:lnTo>
                                  <a:pt x="51816" y="99061"/>
                                </a:lnTo>
                                <a:lnTo>
                                  <a:pt x="53340" y="99061"/>
                                </a:lnTo>
                                <a:lnTo>
                                  <a:pt x="57912" y="97536"/>
                                </a:lnTo>
                                <a:lnTo>
                                  <a:pt x="64008" y="91440"/>
                                </a:lnTo>
                                <a:lnTo>
                                  <a:pt x="68580" y="96012"/>
                                </a:lnTo>
                                <a:lnTo>
                                  <a:pt x="62484" y="102109"/>
                                </a:lnTo>
                                <a:lnTo>
                                  <a:pt x="57912" y="105156"/>
                                </a:lnTo>
                                <a:lnTo>
                                  <a:pt x="48768" y="108204"/>
                                </a:lnTo>
                                <a:lnTo>
                                  <a:pt x="44196" y="108204"/>
                                </a:lnTo>
                                <a:lnTo>
                                  <a:pt x="41148" y="105156"/>
                                </a:lnTo>
                                <a:lnTo>
                                  <a:pt x="38100" y="102109"/>
                                </a:lnTo>
                                <a:lnTo>
                                  <a:pt x="36576" y="96012"/>
                                </a:lnTo>
                                <a:lnTo>
                                  <a:pt x="32004" y="76200"/>
                                </a:lnTo>
                                <a:lnTo>
                                  <a:pt x="30480" y="71628"/>
                                </a:lnTo>
                                <a:lnTo>
                                  <a:pt x="28956" y="70104"/>
                                </a:lnTo>
                                <a:lnTo>
                                  <a:pt x="24384" y="70104"/>
                                </a:lnTo>
                                <a:lnTo>
                                  <a:pt x="19812" y="70104"/>
                                </a:lnTo>
                                <a:lnTo>
                                  <a:pt x="12192" y="106680"/>
                                </a:lnTo>
                                <a:lnTo>
                                  <a:pt x="0" y="106680"/>
                                </a:lnTo>
                                <a:lnTo>
                                  <a:pt x="18288" y="19812"/>
                                </a:lnTo>
                                <a:lnTo>
                                  <a:pt x="19812" y="13716"/>
                                </a:lnTo>
                                <a:lnTo>
                                  <a:pt x="19812" y="9144"/>
                                </a:lnTo>
                                <a:lnTo>
                                  <a:pt x="18288" y="4573"/>
                                </a:lnTo>
                                <a:lnTo>
                                  <a:pt x="15240" y="3049"/>
                                </a:lnTo>
                                <a:lnTo>
                                  <a:pt x="12192" y="3049"/>
                                </a:lnTo>
                                <a:lnTo>
                                  <a:pt x="1219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62" name="Shape 1541"/>
                        <wps:cNvSpPr>
                          <a:spLocks/>
                        </wps:cNvSpPr>
                        <wps:spPr bwMode="auto">
                          <a:xfrm>
                            <a:off x="32004" y="0"/>
                            <a:ext cx="44196" cy="108204"/>
                          </a:xfrm>
                          <a:custGeom>
                            <a:avLst/>
                            <a:gdLst>
                              <a:gd name="T0" fmla="*/ 19812 w 44196"/>
                              <a:gd name="T1" fmla="*/ 0 h 108204"/>
                              <a:gd name="T2" fmla="*/ 39624 w 44196"/>
                              <a:gd name="T3" fmla="*/ 0 h 108204"/>
                              <a:gd name="T4" fmla="*/ 44196 w 44196"/>
                              <a:gd name="T5" fmla="*/ 0 h 108204"/>
                              <a:gd name="T6" fmla="*/ 24384 w 44196"/>
                              <a:gd name="T7" fmla="*/ 82297 h 108204"/>
                              <a:gd name="T8" fmla="*/ 24384 w 44196"/>
                              <a:gd name="T9" fmla="*/ 88392 h 108204"/>
                              <a:gd name="T10" fmla="*/ 22860 w 44196"/>
                              <a:gd name="T11" fmla="*/ 92964 h 108204"/>
                              <a:gd name="T12" fmla="*/ 24384 w 44196"/>
                              <a:gd name="T13" fmla="*/ 97536 h 108204"/>
                              <a:gd name="T14" fmla="*/ 27432 w 44196"/>
                              <a:gd name="T15" fmla="*/ 99061 h 108204"/>
                              <a:gd name="T16" fmla="*/ 32004 w 44196"/>
                              <a:gd name="T17" fmla="*/ 97536 h 108204"/>
                              <a:gd name="T18" fmla="*/ 35052 w 44196"/>
                              <a:gd name="T19" fmla="*/ 94488 h 108204"/>
                              <a:gd name="T20" fmla="*/ 39624 w 44196"/>
                              <a:gd name="T21" fmla="*/ 89916 h 108204"/>
                              <a:gd name="T22" fmla="*/ 44196 w 44196"/>
                              <a:gd name="T23" fmla="*/ 94488 h 108204"/>
                              <a:gd name="T24" fmla="*/ 36576 w 44196"/>
                              <a:gd name="T25" fmla="*/ 100585 h 108204"/>
                              <a:gd name="T26" fmla="*/ 32004 w 44196"/>
                              <a:gd name="T27" fmla="*/ 105156 h 108204"/>
                              <a:gd name="T28" fmla="*/ 27432 w 44196"/>
                              <a:gd name="T29" fmla="*/ 108204 h 108204"/>
                              <a:gd name="T30" fmla="*/ 21336 w 44196"/>
                              <a:gd name="T31" fmla="*/ 108204 h 108204"/>
                              <a:gd name="T32" fmla="*/ 18288 w 44196"/>
                              <a:gd name="T33" fmla="*/ 108204 h 108204"/>
                              <a:gd name="T34" fmla="*/ 15240 w 44196"/>
                              <a:gd name="T35" fmla="*/ 105156 h 108204"/>
                              <a:gd name="T36" fmla="*/ 12192 w 44196"/>
                              <a:gd name="T37" fmla="*/ 96012 h 108204"/>
                              <a:gd name="T38" fmla="*/ 13716 w 44196"/>
                              <a:gd name="T39" fmla="*/ 86868 h 108204"/>
                              <a:gd name="T40" fmla="*/ 12192 w 44196"/>
                              <a:gd name="T41" fmla="*/ 88392 h 108204"/>
                              <a:gd name="T42" fmla="*/ 6096 w 44196"/>
                              <a:gd name="T43" fmla="*/ 97536 h 108204"/>
                              <a:gd name="T44" fmla="*/ 0 w 44196"/>
                              <a:gd name="T45" fmla="*/ 102413 h 108204"/>
                              <a:gd name="T46" fmla="*/ 0 w 44196"/>
                              <a:gd name="T47" fmla="*/ 94488 h 108204"/>
                              <a:gd name="T48" fmla="*/ 4572 w 44196"/>
                              <a:gd name="T49" fmla="*/ 89916 h 108204"/>
                              <a:gd name="T50" fmla="*/ 9144 w 44196"/>
                              <a:gd name="T51" fmla="*/ 82297 h 108204"/>
                              <a:gd name="T52" fmla="*/ 13716 w 44196"/>
                              <a:gd name="T53" fmla="*/ 74676 h 108204"/>
                              <a:gd name="T54" fmla="*/ 16764 w 44196"/>
                              <a:gd name="T55" fmla="*/ 64008 h 108204"/>
                              <a:gd name="T56" fmla="*/ 16764 w 44196"/>
                              <a:gd name="T57" fmla="*/ 60961 h 108204"/>
                              <a:gd name="T58" fmla="*/ 18288 w 44196"/>
                              <a:gd name="T59" fmla="*/ 50292 h 108204"/>
                              <a:gd name="T60" fmla="*/ 18288 w 44196"/>
                              <a:gd name="T61" fmla="*/ 45720 h 108204"/>
                              <a:gd name="T62" fmla="*/ 16764 w 44196"/>
                              <a:gd name="T63" fmla="*/ 42673 h 108204"/>
                              <a:gd name="T64" fmla="*/ 12192 w 44196"/>
                              <a:gd name="T65" fmla="*/ 41149 h 108204"/>
                              <a:gd name="T66" fmla="*/ 7620 w 44196"/>
                              <a:gd name="T67" fmla="*/ 39624 h 108204"/>
                              <a:gd name="T68" fmla="*/ 0 w 44196"/>
                              <a:gd name="T69" fmla="*/ 41149 h 108204"/>
                              <a:gd name="T70" fmla="*/ 0 w 44196"/>
                              <a:gd name="T71" fmla="*/ 34544 h 108204"/>
                              <a:gd name="T72" fmla="*/ 6096 w 44196"/>
                              <a:gd name="T73" fmla="*/ 33528 h 108204"/>
                              <a:gd name="T74" fmla="*/ 15240 w 44196"/>
                              <a:gd name="T75" fmla="*/ 35052 h 108204"/>
                              <a:gd name="T76" fmla="*/ 22860 w 44196"/>
                              <a:gd name="T77" fmla="*/ 38100 h 108204"/>
                              <a:gd name="T78" fmla="*/ 27432 w 44196"/>
                              <a:gd name="T79" fmla="*/ 19812 h 108204"/>
                              <a:gd name="T80" fmla="*/ 27432 w 44196"/>
                              <a:gd name="T81" fmla="*/ 15240 h 108204"/>
                              <a:gd name="T82" fmla="*/ 27432 w 44196"/>
                              <a:gd name="T83" fmla="*/ 9144 h 108204"/>
                              <a:gd name="T84" fmla="*/ 27432 w 44196"/>
                              <a:gd name="T85" fmla="*/ 6097 h 108204"/>
                              <a:gd name="T86" fmla="*/ 24384 w 44196"/>
                              <a:gd name="T87" fmla="*/ 4573 h 108204"/>
                              <a:gd name="T88" fmla="*/ 19812 w 44196"/>
                              <a:gd name="T89" fmla="*/ 3049 h 108204"/>
                              <a:gd name="T90" fmla="*/ 19812 w 44196"/>
                              <a:gd name="T91" fmla="*/ 0 h 108204"/>
                              <a:gd name="T92" fmla="*/ 0 w 44196"/>
                              <a:gd name="T93" fmla="*/ 0 h 108204"/>
                              <a:gd name="T94" fmla="*/ 44196 w 44196"/>
                              <a:gd name="T95" fmla="*/ 108204 h 108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T92" t="T93" r="T94" b="T95"/>
                            <a:pathLst>
                              <a:path w="44196" h="108204">
                                <a:moveTo>
                                  <a:pt x="19812" y="0"/>
                                </a:moveTo>
                                <a:lnTo>
                                  <a:pt x="39624" y="0"/>
                                </a:lnTo>
                                <a:lnTo>
                                  <a:pt x="44196" y="0"/>
                                </a:lnTo>
                                <a:lnTo>
                                  <a:pt x="24384" y="82297"/>
                                </a:lnTo>
                                <a:lnTo>
                                  <a:pt x="24384" y="88392"/>
                                </a:lnTo>
                                <a:lnTo>
                                  <a:pt x="22860" y="92964"/>
                                </a:lnTo>
                                <a:lnTo>
                                  <a:pt x="24384" y="97536"/>
                                </a:lnTo>
                                <a:lnTo>
                                  <a:pt x="27432" y="99061"/>
                                </a:lnTo>
                                <a:lnTo>
                                  <a:pt x="32004" y="97536"/>
                                </a:lnTo>
                                <a:lnTo>
                                  <a:pt x="35052" y="94488"/>
                                </a:lnTo>
                                <a:lnTo>
                                  <a:pt x="39624" y="89916"/>
                                </a:lnTo>
                                <a:lnTo>
                                  <a:pt x="44196" y="94488"/>
                                </a:lnTo>
                                <a:lnTo>
                                  <a:pt x="36576" y="100585"/>
                                </a:lnTo>
                                <a:lnTo>
                                  <a:pt x="32004" y="105156"/>
                                </a:lnTo>
                                <a:lnTo>
                                  <a:pt x="27432" y="108204"/>
                                </a:lnTo>
                                <a:lnTo>
                                  <a:pt x="21336" y="108204"/>
                                </a:lnTo>
                                <a:lnTo>
                                  <a:pt x="18288" y="108204"/>
                                </a:lnTo>
                                <a:lnTo>
                                  <a:pt x="15240" y="105156"/>
                                </a:lnTo>
                                <a:lnTo>
                                  <a:pt x="12192" y="96012"/>
                                </a:lnTo>
                                <a:lnTo>
                                  <a:pt x="13716" y="86868"/>
                                </a:lnTo>
                                <a:lnTo>
                                  <a:pt x="12192" y="88392"/>
                                </a:lnTo>
                                <a:lnTo>
                                  <a:pt x="6096" y="97536"/>
                                </a:lnTo>
                                <a:lnTo>
                                  <a:pt x="0" y="102413"/>
                                </a:lnTo>
                                <a:lnTo>
                                  <a:pt x="0" y="94488"/>
                                </a:lnTo>
                                <a:lnTo>
                                  <a:pt x="4572" y="89916"/>
                                </a:lnTo>
                                <a:lnTo>
                                  <a:pt x="9144" y="82297"/>
                                </a:lnTo>
                                <a:lnTo>
                                  <a:pt x="13716" y="74676"/>
                                </a:lnTo>
                                <a:lnTo>
                                  <a:pt x="16764" y="64008"/>
                                </a:lnTo>
                                <a:lnTo>
                                  <a:pt x="16764" y="60961"/>
                                </a:lnTo>
                                <a:lnTo>
                                  <a:pt x="18288" y="50292"/>
                                </a:lnTo>
                                <a:lnTo>
                                  <a:pt x="18288" y="45720"/>
                                </a:lnTo>
                                <a:lnTo>
                                  <a:pt x="16764" y="42673"/>
                                </a:lnTo>
                                <a:lnTo>
                                  <a:pt x="12192" y="41149"/>
                                </a:lnTo>
                                <a:lnTo>
                                  <a:pt x="7620" y="39624"/>
                                </a:lnTo>
                                <a:lnTo>
                                  <a:pt x="0" y="41149"/>
                                </a:lnTo>
                                <a:lnTo>
                                  <a:pt x="0" y="34544"/>
                                </a:lnTo>
                                <a:lnTo>
                                  <a:pt x="6096" y="33528"/>
                                </a:lnTo>
                                <a:lnTo>
                                  <a:pt x="15240" y="35052"/>
                                </a:lnTo>
                                <a:lnTo>
                                  <a:pt x="22860" y="38100"/>
                                </a:lnTo>
                                <a:lnTo>
                                  <a:pt x="27432" y="19812"/>
                                </a:lnTo>
                                <a:lnTo>
                                  <a:pt x="27432" y="15240"/>
                                </a:lnTo>
                                <a:lnTo>
                                  <a:pt x="27432" y="9144"/>
                                </a:lnTo>
                                <a:lnTo>
                                  <a:pt x="27432" y="6097"/>
                                </a:lnTo>
                                <a:lnTo>
                                  <a:pt x="24384" y="4573"/>
                                </a:lnTo>
                                <a:lnTo>
                                  <a:pt x="19812" y="3049"/>
                                </a:lnTo>
                                <a:lnTo>
                                  <a:pt x="1981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63" name="Shape 11626"/>
                        <wps:cNvSpPr>
                          <a:spLocks/>
                        </wps:cNvSpPr>
                        <wps:spPr bwMode="auto">
                          <a:xfrm>
                            <a:off x="220980" y="73152"/>
                            <a:ext cx="91440" cy="10668"/>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64" name="Shape 11627"/>
                        <wps:cNvSpPr>
                          <a:spLocks/>
                        </wps:cNvSpPr>
                        <wps:spPr bwMode="auto">
                          <a:xfrm>
                            <a:off x="220980" y="41148"/>
                            <a:ext cx="91440" cy="10668"/>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65" name="Shape 1544"/>
                        <wps:cNvSpPr>
                          <a:spLocks/>
                        </wps:cNvSpPr>
                        <wps:spPr bwMode="auto">
                          <a:xfrm>
                            <a:off x="374904" y="0"/>
                            <a:ext cx="71628" cy="108204"/>
                          </a:xfrm>
                          <a:custGeom>
                            <a:avLst/>
                            <a:gdLst>
                              <a:gd name="T0" fmla="*/ 12192 w 71628"/>
                              <a:gd name="T1" fmla="*/ 0 h 108204"/>
                              <a:gd name="T2" fmla="*/ 30480 w 71628"/>
                              <a:gd name="T3" fmla="*/ 0 h 108204"/>
                              <a:gd name="T4" fmla="*/ 35052 w 71628"/>
                              <a:gd name="T5" fmla="*/ 0 h 108204"/>
                              <a:gd name="T6" fmla="*/ 21336 w 71628"/>
                              <a:gd name="T7" fmla="*/ 65532 h 108204"/>
                              <a:gd name="T8" fmla="*/ 22860 w 71628"/>
                              <a:gd name="T9" fmla="*/ 65532 h 108204"/>
                              <a:gd name="T10" fmla="*/ 28956 w 71628"/>
                              <a:gd name="T11" fmla="*/ 64008 h 108204"/>
                              <a:gd name="T12" fmla="*/ 36576 w 71628"/>
                              <a:gd name="T13" fmla="*/ 60960 h 108204"/>
                              <a:gd name="T14" fmla="*/ 47244 w 71628"/>
                              <a:gd name="T15" fmla="*/ 51816 h 108204"/>
                              <a:gd name="T16" fmla="*/ 50292 w 71628"/>
                              <a:gd name="T17" fmla="*/ 47244 h 108204"/>
                              <a:gd name="T18" fmla="*/ 51816 w 71628"/>
                              <a:gd name="T19" fmla="*/ 42672 h 108204"/>
                              <a:gd name="T20" fmla="*/ 50292 w 71628"/>
                              <a:gd name="T21" fmla="*/ 39624 h 108204"/>
                              <a:gd name="T22" fmla="*/ 45720 w 71628"/>
                              <a:gd name="T23" fmla="*/ 39624 h 108204"/>
                              <a:gd name="T24" fmla="*/ 47244 w 71628"/>
                              <a:gd name="T25" fmla="*/ 35052 h 108204"/>
                              <a:gd name="T26" fmla="*/ 71628 w 71628"/>
                              <a:gd name="T27" fmla="*/ 35052 h 108204"/>
                              <a:gd name="T28" fmla="*/ 71628 w 71628"/>
                              <a:gd name="T29" fmla="*/ 38100 h 108204"/>
                              <a:gd name="T30" fmla="*/ 59436 w 71628"/>
                              <a:gd name="T31" fmla="*/ 50292 h 108204"/>
                              <a:gd name="T32" fmla="*/ 41148 w 71628"/>
                              <a:gd name="T33" fmla="*/ 65532 h 108204"/>
                              <a:gd name="T34" fmla="*/ 48768 w 71628"/>
                              <a:gd name="T35" fmla="*/ 91440 h 108204"/>
                              <a:gd name="T36" fmla="*/ 50292 w 71628"/>
                              <a:gd name="T37" fmla="*/ 96012 h 108204"/>
                              <a:gd name="T38" fmla="*/ 51816 w 71628"/>
                              <a:gd name="T39" fmla="*/ 99060 h 108204"/>
                              <a:gd name="T40" fmla="*/ 53340 w 71628"/>
                              <a:gd name="T41" fmla="*/ 99060 h 108204"/>
                              <a:gd name="T42" fmla="*/ 57912 w 71628"/>
                              <a:gd name="T43" fmla="*/ 97536 h 108204"/>
                              <a:gd name="T44" fmla="*/ 64008 w 71628"/>
                              <a:gd name="T45" fmla="*/ 91440 h 108204"/>
                              <a:gd name="T46" fmla="*/ 68580 w 71628"/>
                              <a:gd name="T47" fmla="*/ 96012 h 108204"/>
                              <a:gd name="T48" fmla="*/ 62484 w 71628"/>
                              <a:gd name="T49" fmla="*/ 102108 h 108204"/>
                              <a:gd name="T50" fmla="*/ 57912 w 71628"/>
                              <a:gd name="T51" fmla="*/ 105156 h 108204"/>
                              <a:gd name="T52" fmla="*/ 48768 w 71628"/>
                              <a:gd name="T53" fmla="*/ 108204 h 108204"/>
                              <a:gd name="T54" fmla="*/ 44196 w 71628"/>
                              <a:gd name="T55" fmla="*/ 108204 h 108204"/>
                              <a:gd name="T56" fmla="*/ 41148 w 71628"/>
                              <a:gd name="T57" fmla="*/ 105156 h 108204"/>
                              <a:gd name="T58" fmla="*/ 38100 w 71628"/>
                              <a:gd name="T59" fmla="*/ 102108 h 108204"/>
                              <a:gd name="T60" fmla="*/ 36576 w 71628"/>
                              <a:gd name="T61" fmla="*/ 96012 h 108204"/>
                              <a:gd name="T62" fmla="*/ 32004 w 71628"/>
                              <a:gd name="T63" fmla="*/ 76200 h 108204"/>
                              <a:gd name="T64" fmla="*/ 30480 w 71628"/>
                              <a:gd name="T65" fmla="*/ 71628 h 108204"/>
                              <a:gd name="T66" fmla="*/ 28956 w 71628"/>
                              <a:gd name="T67" fmla="*/ 70104 h 108204"/>
                              <a:gd name="T68" fmla="*/ 24384 w 71628"/>
                              <a:gd name="T69" fmla="*/ 70104 h 108204"/>
                              <a:gd name="T70" fmla="*/ 19812 w 71628"/>
                              <a:gd name="T71" fmla="*/ 70104 h 108204"/>
                              <a:gd name="T72" fmla="*/ 12192 w 71628"/>
                              <a:gd name="T73" fmla="*/ 106680 h 108204"/>
                              <a:gd name="T74" fmla="*/ 0 w 71628"/>
                              <a:gd name="T75" fmla="*/ 106680 h 108204"/>
                              <a:gd name="T76" fmla="*/ 18288 w 71628"/>
                              <a:gd name="T77" fmla="*/ 19812 h 108204"/>
                              <a:gd name="T78" fmla="*/ 19812 w 71628"/>
                              <a:gd name="T79" fmla="*/ 13716 h 108204"/>
                              <a:gd name="T80" fmla="*/ 19812 w 71628"/>
                              <a:gd name="T81" fmla="*/ 9144 h 108204"/>
                              <a:gd name="T82" fmla="*/ 18288 w 71628"/>
                              <a:gd name="T83" fmla="*/ 4572 h 108204"/>
                              <a:gd name="T84" fmla="*/ 15240 w 71628"/>
                              <a:gd name="T85" fmla="*/ 3048 h 108204"/>
                              <a:gd name="T86" fmla="*/ 12192 w 71628"/>
                              <a:gd name="T87" fmla="*/ 3048 h 108204"/>
                              <a:gd name="T88" fmla="*/ 12192 w 71628"/>
                              <a:gd name="T89" fmla="*/ 0 h 108204"/>
                              <a:gd name="T90" fmla="*/ 0 w 71628"/>
                              <a:gd name="T91" fmla="*/ 0 h 108204"/>
                              <a:gd name="T92" fmla="*/ 71628 w 71628"/>
                              <a:gd name="T93" fmla="*/ 108204 h 108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T90" t="T91" r="T92" b="T93"/>
                            <a:pathLst>
                              <a:path w="71628" h="108204">
                                <a:moveTo>
                                  <a:pt x="12192" y="0"/>
                                </a:moveTo>
                                <a:lnTo>
                                  <a:pt x="30480" y="0"/>
                                </a:lnTo>
                                <a:lnTo>
                                  <a:pt x="35052" y="0"/>
                                </a:lnTo>
                                <a:lnTo>
                                  <a:pt x="21336" y="65532"/>
                                </a:lnTo>
                                <a:lnTo>
                                  <a:pt x="22860" y="65532"/>
                                </a:lnTo>
                                <a:lnTo>
                                  <a:pt x="28956" y="64008"/>
                                </a:lnTo>
                                <a:lnTo>
                                  <a:pt x="36576" y="60960"/>
                                </a:lnTo>
                                <a:lnTo>
                                  <a:pt x="47244" y="51816"/>
                                </a:lnTo>
                                <a:lnTo>
                                  <a:pt x="50292" y="47244"/>
                                </a:lnTo>
                                <a:lnTo>
                                  <a:pt x="51816" y="42672"/>
                                </a:lnTo>
                                <a:lnTo>
                                  <a:pt x="50292" y="39624"/>
                                </a:lnTo>
                                <a:lnTo>
                                  <a:pt x="45720" y="39624"/>
                                </a:lnTo>
                                <a:lnTo>
                                  <a:pt x="47244" y="35052"/>
                                </a:lnTo>
                                <a:lnTo>
                                  <a:pt x="71628" y="35052"/>
                                </a:lnTo>
                                <a:lnTo>
                                  <a:pt x="71628" y="38100"/>
                                </a:lnTo>
                                <a:lnTo>
                                  <a:pt x="59436" y="50292"/>
                                </a:lnTo>
                                <a:lnTo>
                                  <a:pt x="41148" y="65532"/>
                                </a:lnTo>
                                <a:lnTo>
                                  <a:pt x="48768" y="91440"/>
                                </a:lnTo>
                                <a:lnTo>
                                  <a:pt x="50292" y="96012"/>
                                </a:lnTo>
                                <a:lnTo>
                                  <a:pt x="51816" y="99060"/>
                                </a:lnTo>
                                <a:lnTo>
                                  <a:pt x="53340" y="99060"/>
                                </a:lnTo>
                                <a:lnTo>
                                  <a:pt x="57912" y="97536"/>
                                </a:lnTo>
                                <a:lnTo>
                                  <a:pt x="64008" y="91440"/>
                                </a:lnTo>
                                <a:lnTo>
                                  <a:pt x="68580" y="96012"/>
                                </a:lnTo>
                                <a:lnTo>
                                  <a:pt x="62484" y="102108"/>
                                </a:lnTo>
                                <a:lnTo>
                                  <a:pt x="57912" y="105156"/>
                                </a:lnTo>
                                <a:lnTo>
                                  <a:pt x="48768" y="108204"/>
                                </a:lnTo>
                                <a:lnTo>
                                  <a:pt x="44196" y="108204"/>
                                </a:lnTo>
                                <a:lnTo>
                                  <a:pt x="41148" y="105156"/>
                                </a:lnTo>
                                <a:lnTo>
                                  <a:pt x="38100" y="102108"/>
                                </a:lnTo>
                                <a:lnTo>
                                  <a:pt x="36576" y="96012"/>
                                </a:lnTo>
                                <a:lnTo>
                                  <a:pt x="32004" y="76200"/>
                                </a:lnTo>
                                <a:lnTo>
                                  <a:pt x="30480" y="71628"/>
                                </a:lnTo>
                                <a:lnTo>
                                  <a:pt x="28956" y="70104"/>
                                </a:lnTo>
                                <a:lnTo>
                                  <a:pt x="24384" y="70104"/>
                                </a:lnTo>
                                <a:lnTo>
                                  <a:pt x="19812" y="70104"/>
                                </a:lnTo>
                                <a:lnTo>
                                  <a:pt x="12192" y="106680"/>
                                </a:lnTo>
                                <a:lnTo>
                                  <a:pt x="0" y="106680"/>
                                </a:lnTo>
                                <a:lnTo>
                                  <a:pt x="18288" y="19812"/>
                                </a:lnTo>
                                <a:lnTo>
                                  <a:pt x="19812" y="13716"/>
                                </a:lnTo>
                                <a:lnTo>
                                  <a:pt x="19812" y="9144"/>
                                </a:lnTo>
                                <a:lnTo>
                                  <a:pt x="18288" y="4572"/>
                                </a:lnTo>
                                <a:lnTo>
                                  <a:pt x="15240" y="3048"/>
                                </a:lnTo>
                                <a:lnTo>
                                  <a:pt x="12192" y="3048"/>
                                </a:lnTo>
                                <a:lnTo>
                                  <a:pt x="1219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059" o:spid="_x0000_s1026" style="width:35.15pt;height:8.5pt;mso-position-horizontal-relative:char;mso-position-vertical-relative:line" coordsize="446532,1082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">
                <v:shape id="Shape 1539" o:spid="_x0000_s1027" style="position:absolute;top:34544;width:32004;height:73660;visibility:visible;mso-wrap-style:square;v-text-anchor:top" coordsize="32004,73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2pfcgA&#10;AADeAAAADwAAAGRycy9kb3ducmV2LnhtbESPQUsDMRCF70L/Q5iCN5utYJG1abEVUUFBayn0Nmxm&#10;N+tuJssmtvHfOwfB2wzz5r33LdfZ9+pEY2wDG5jPClDEVbAtNwb2n49Xt6BiQrbYByYDPxRhvZpc&#10;LLG04cwfdNqlRokJxxINuJSGUutYOfIYZ2EgllsdRo9J1rHRdsSzmPteXxfFQntsWRIcDrR1VHW7&#10;b2+gfnc51fnp5uvh7dDl182x45ejMZfTfH8HKlFO/+K/72cr9efFQgAER2bQq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Hal9yAAAAN4AAAAPAAAAAAAAAAAAAAAAAJgCAABk&#10;cnMvZG93bnJldi54bWxQSwUGAAAAAAQABAD1AAAAjQMAAAAA&#10;" path="m32004,r,6604l25908,11176r-4572,7620l16764,27940,13716,38608r,10668l13716,55372r1524,6096l18288,62992r4572,1524l27432,62992r4572,-3048l32004,67869r-1524,1219l24384,72136r-7620,1524l10668,72136,4572,67564,1524,59944,,49276,1524,37084,4572,24892,10668,14224,19812,6604,28956,508,32004,xe" fillcolor="black" stroked="f" strokeweight="0">
                  <v:stroke miterlimit="83231f" joinstyle="miter"/>
                  <v:path arrowok="t" o:connecttype="custom" o:connectlocs="32004,0;32004,6604;25908,11176;21336,18796;16764,27940;13716,38608;13716,49276;13716,55372;15240,61468;18288,62992;22860,64516;27432,62992;32004,59944;32004,67869;30480,69088;24384,72136;16764,73660;10668,72136;4572,67564;1524,59944;0,49276;1524,37084;4572,24892;10668,14224;19812,6604;28956,508;32004,0" o:connectangles="0,0,0,0,0,0,0,0,0,0,0,0,0,0,0,0,0,0,0,0,0,0,0,0,0,0,0" textboxrect="0,0,32004,73660"/>
                </v:shape>
                <v:shape id="Shape 1540" o:spid="_x0000_s1028" style="position:absolute;left:88392;width:71628;height:108204;visibility:visible;mso-wrap-style:square;v-text-anchor:top" coordsize="71628,108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R6qcMA&#10;AADeAAAADwAAAGRycy9kb3ducmV2LnhtbESPQWsCMRCF7wX/Qxiht5pdBZXVKLZU8ForeB2ScbO4&#10;maxJqlt/fSMIvc3w3rzvzXLdu1ZcKcTGs4JyVIAg1t40XCs4fG/f5iBiQjbYeiYFvxRhvRq8LLEy&#10;/sZfdN2nWuQQjhUqsCl1lZRRW3IYR74jztrJB4cpr6GWJuAth7tWjotiKh02nAkWO/qwpM/7H5e5&#10;duZsoMmx/ozv4ztrfZxdtFKvw36zAJGoT//m5/XO5PplMS3h8U6eQa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R6qcMAAADeAAAADwAAAAAAAAAAAAAAAACYAgAAZHJzL2Rv&#10;d25yZXYueG1sUEsFBgAAAAAEAAQA9QAAAIgDAAAAAA==&#10;" path="m12192,l30480,r4572,l21336,65532r1524,l28956,64008r7620,-3047l47244,51816r3048,-4572l51816,42673,50292,39624r-4572,l47244,35052r24384,l71628,38100,59436,50292,41148,65532r7620,25908l50292,96012r1524,3049l53340,99061r4572,-1525l64008,91440r4572,4572l62484,102109r-4572,3047l48768,108204r-4572,l41148,105156r-3048,-3047l36576,96012,32004,76200,30480,71628,28956,70104r-4572,l19812,70104r-7620,36576l,106680,18288,19812r1524,-6096l19812,9144,18288,4573,15240,3049r-3048,l12192,xe" fillcolor="black" stroked="f" strokeweight="0">
                  <v:stroke miterlimit="83231f" joinstyle="miter"/>
                  <v:path arrowok="t" o:connecttype="custom" o:connectlocs="12192,0;30480,0;35052,0;21336,65532;22860,65532;28956,64008;36576,60961;47244,51816;50292,47244;51816,42673;50292,39624;45720,39624;47244,35052;71628,35052;71628,38100;59436,50292;41148,65532;48768,91440;50292,96012;51816,99061;53340,99061;57912,97536;64008,91440;68580,96012;62484,102109;57912,105156;48768,108204;44196,108204;41148,105156;38100,102109;36576,96012;32004,76200;30480,71628;28956,70104;24384,70104;19812,70104;12192,106680;0,106680;18288,19812;19812,13716;19812,9144;18288,4573;15240,3049;12192,3049;12192,0" o:connectangles="0,0,0,0,0,0,0,0,0,0,0,0,0,0,0,0,0,0,0,0,0,0,0,0,0,0,0,0,0,0,0,0,0,0,0,0,0,0,0,0,0,0,0,0,0" textboxrect="0,0,71628,108204"/>
                </v:shape>
                <v:shape id="Shape 1541" o:spid="_x0000_s1029" style="position:absolute;left:32004;width:44196;height:108204;visibility:visible;mso-wrap-style:square;v-text-anchor:top" coordsize="44196,108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b/PsQA&#10;AADeAAAADwAAAGRycy9kb3ducmV2LnhtbERPO2vDMBDeC/0P4gpdSiPbgwluZNMWChmy5EGS8bAu&#10;toh1MpYSuf++KhS63cf3vFUz20HcafLGsYJ8kYEgbp023Ck47L9elyB8QNY4OCYF3+ShqR8fVlhp&#10;F3lL913oRAphX6GCPoSxktK3PVn0CzcSJ+7iJoshwamTesKYwu0giywrpUXDqaHHkT57aq+7m1Vg&#10;zNa/7GMoyk1+O8bT0cWP01mp56f5/Q1EoDn8i//ca53m51lZwO876QZ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W/z7EAAAA3gAAAA8AAAAAAAAAAAAAAAAAmAIAAGRycy9k&#10;b3ducmV2LnhtbFBLBQYAAAAABAAEAPUAAACJAwAAAAA=&#10;" path="m19812,l39624,r4572,l24384,82297r,6095l22860,92964r1524,4572l27432,99061r4572,-1525l35052,94488r4572,-4572l44196,94488r-7620,6097l32004,105156r-4572,3048l21336,108204r-3048,l15240,105156,12192,96012r1524,-9144l12192,88392,6096,97536,,102413,,94488,4572,89916,9144,82297r4572,-7621l16764,64008r,-3047l18288,50292r,-4572l16764,42673,12192,41149,7620,39624,,41149,,34544,6096,33528r9144,1524l22860,38100,27432,19812r,-4572l27432,9144r,-3047l24384,4573,19812,3049,19812,xe" fillcolor="black" stroked="f" strokeweight="0">
                  <v:stroke miterlimit="83231f" joinstyle="miter"/>
                  <v:path arrowok="t" o:connecttype="custom" o:connectlocs="19812,0;39624,0;44196,0;24384,82297;24384,88392;22860,92964;24384,97536;27432,99061;32004,97536;35052,94488;39624,89916;44196,94488;36576,100585;32004,105156;27432,108204;21336,108204;18288,108204;15240,105156;12192,96012;13716,86868;12192,88392;6096,97536;0,102413;0,94488;4572,89916;9144,82297;13716,74676;16764,64008;16764,60961;18288,50292;18288,45720;16764,42673;12192,41149;7620,39624;0,41149;0,34544;6096,33528;15240,35052;22860,38100;27432,19812;27432,15240;27432,9144;27432,6097;24384,4573;19812,3049;19812,0" o:connectangles="0,0,0,0,0,0,0,0,0,0,0,0,0,0,0,0,0,0,0,0,0,0,0,0,0,0,0,0,0,0,0,0,0,0,0,0,0,0,0,0,0,0,0,0,0,0" textboxrect="0,0,44196,108204"/>
                </v:shape>
                <v:shape id="Shape 11626" o:spid="_x0000_s1030" style="position:absolute;left:220980;top:73152;width:91440;height:10668;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Sgd8MA&#10;AADeAAAADwAAAGRycy9kb3ducmV2LnhtbERPTWvCQBC9F/wPywi91U3UBkldRSyCSi/GFnocsmMS&#10;zM6G3a2m/94VBG/zeJ8zX/amFRdyvrGsIB0lIIhLqxuuFHwfN28zED4ga2wtk4J/8rBcDF7mmGt7&#10;5QNdilCJGMI+RwV1CF0upS9rMuhHtiOO3Mk6gyFCV0nt8BrDTSvHSZJJgw3Hhho7WtdUnos/o2Bd&#10;7O12Ouuzz3ctzdevSzO9+1HqddivPkAE6sNT/HBvdZyfJtkE7u/EG+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Sgd8MAAADeAAAADwAAAAAAAAAAAAAAAACYAgAAZHJzL2Rv&#10;d25yZXYueG1sUEsFBgAAAAAEAAQA9QAAAIgDAAAAAA==&#10;" path="m,l91440,r,10668l,10668,,e" fillcolor="black" stroked="f" strokeweight="0">
                  <v:stroke miterlimit="83231f" joinstyle="miter"/>
                  <v:path arrowok="t" o:connecttype="custom" o:connectlocs="0,0;91440,0;91440,10668;0,10668;0,0" o:connectangles="0,0,0,0,0" textboxrect="0,0,91440,10668"/>
                </v:shape>
                <v:shape id="Shape 11627" o:spid="_x0000_s1031" style="position:absolute;left:220980;top:41148;width:91440;height:10668;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04A8QA&#10;AADeAAAADwAAAGRycy9kb3ducmV2LnhtbERPTWvCQBC9F/wPywi91U3EhpC6CaIIWnppVOhxyE6T&#10;0Oxs2N1q/PfdQqG3ebzPWVeTGcSVnO8tK0gXCQjixuqeWwXn0/4pB+EDssbBMim4k4eqnD2ssdD2&#10;xu90rUMrYgj7AhV0IYyFlL7pyKBf2JE4cp/WGQwRulZqh7cYbga5TJJMGuw5NnQ40raj5qv+Ngq2&#10;9as9rPIp2z1rad4+XJrp40Wpx/m0eQERaAr/4j/3Qcf5aZKt4PedeIM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tOAPEAAAA3gAAAA8AAAAAAAAAAAAAAAAAmAIAAGRycy9k&#10;b3ducmV2LnhtbFBLBQYAAAAABAAEAPUAAACJAwAAAAA=&#10;" path="m,l91440,r,10668l,10668,,e" fillcolor="black" stroked="f" strokeweight="0">
                  <v:stroke miterlimit="83231f" joinstyle="miter"/>
                  <v:path arrowok="t" o:connecttype="custom" o:connectlocs="0,0;91440,0;91440,10668;0,10668;0,0" o:connectangles="0,0,0,0,0" textboxrect="0,0,91440,10668"/>
                </v:shape>
                <v:shape id="Shape 1544" o:spid="_x0000_s1032" style="position:absolute;left:374904;width:71628;height:108204;visibility:visible;mso-wrap-style:square;v-text-anchor:top" coordsize="71628,108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98qsMA&#10;AADeAAAADwAAAGRycy9kb3ducmV2LnhtbESPQWsCMRCF7wX/QxjBW82qVGU1ihWFXquC1yEZN4ub&#10;yZqkuvbXN4VCbzO8N+97s1x3rhF3CrH2rGA0LEAQa29qrhScjvvXOYiYkA02nknBkyKsV72XJZbG&#10;P/iT7odUiRzCsUQFNqW2lDJqSw7j0LfEWbv44DDlNVTSBHzkcNfIcVFMpcOaM8FiS1tL+nr4cplr&#10;Z84GmpyrXXwff7PW59lNKzXod5sFiERd+jf/XX+YXH9UTN/g9508g1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98qsMAAADeAAAADwAAAAAAAAAAAAAAAACYAgAAZHJzL2Rv&#10;d25yZXYueG1sUEsFBgAAAAAEAAQA9QAAAIgDAAAAAA==&#10;" path="m12192,l30480,r4572,l21336,65532r1524,l28956,64008r7620,-3048l47244,51816r3048,-4572l51816,42672,50292,39624r-4572,l47244,35052r24384,l71628,38100,59436,50292,41148,65532r7620,25908l50292,96012r1524,3048l53340,99060r4572,-1524l64008,91440r4572,4572l62484,102108r-4572,3048l48768,108204r-4572,l41148,105156r-3048,-3048l36576,96012,32004,76200,30480,71628,28956,70104r-4572,l19812,70104r-7620,36576l,106680,18288,19812r1524,-6096l19812,9144,18288,4572,15240,3048r-3048,l12192,xe" fillcolor="black" stroked="f" strokeweight="0">
                  <v:stroke miterlimit="83231f" joinstyle="miter"/>
                  <v:path arrowok="t" o:connecttype="custom" o:connectlocs="12192,0;30480,0;35052,0;21336,65532;22860,65532;28956,64008;36576,60960;47244,51816;50292,47244;51816,42672;50292,39624;45720,39624;47244,35052;71628,35052;71628,38100;59436,50292;41148,65532;48768,91440;50292,96012;51816,99060;53340,99060;57912,97536;64008,91440;68580,96012;62484,102108;57912,105156;48768,108204;44196,108204;41148,105156;38100,102108;36576,96012;32004,76200;30480,71628;28956,70104;24384,70104;19812,70104;12192,106680;0,106680;18288,19812;19812,13716;19812,9144;18288,4572;15240,3048;12192,3048;12192,0" o:connectangles="0,0,0,0,0,0,0,0,0,0,0,0,0,0,0,0,0,0,0,0,0,0,0,0,0,0,0,0,0,0,0,0,0,0,0,0,0,0,0,0,0,0,0,0,0" textboxrect="0,0,71628,108204"/>
                </v:shape>
                <w10:anchorlock/>
              </v:group>
            </w:pict>
          </mc:Fallback>
        </mc:AlternateContent>
      </w:r>
      <w:r w:rsidRPr="007E1352">
        <w:rPr>
          <w:rFonts w:ascii="Times New Roman" w:hAnsi="Times New Roman" w:cs="Times New Roman"/>
          <w:sz w:val="24"/>
          <w:szCs w:val="24"/>
        </w:rPr>
        <w:t xml:space="preserve">     </w:t>
      </w:r>
    </w:p>
    <w:p w:rsidR="00A174DA" w:rsidRPr="007E1352" w:rsidRDefault="00A174DA" w:rsidP="00742BD2">
      <w:pPr>
        <w:tabs>
          <w:tab w:val="right" w:pos="8336"/>
        </w:tabs>
        <w:spacing w:after="294" w:line="240" w:lineRule="auto"/>
        <w:ind w:left="1134" w:right="-9"/>
        <w:jc w:val="both"/>
        <w:rPr>
          <w:rFonts w:ascii="Times New Roman" w:hAnsi="Times New Roman" w:cs="Times New Roman"/>
          <w:sz w:val="24"/>
          <w:szCs w:val="24"/>
        </w:rPr>
      </w:pPr>
      <w:r>
        <w:rPr>
          <w:rFonts w:ascii="Times New Roman" w:eastAsia="Calibri" w:hAnsi="Times New Roman" w:cs="Times New Roman"/>
          <w:noProof/>
          <w:sz w:val="24"/>
          <w:szCs w:val="24"/>
          <w:lang w:eastAsia="id-ID"/>
        </w:rPr>
        <w:lastRenderedPageBreak/>
        <mc:AlternateContent>
          <mc:Choice Requires="wpg">
            <w:drawing>
              <wp:inline distT="0" distB="0" distL="0" distR="0" wp14:anchorId="175FDECC" wp14:editId="53F2F7B9">
                <wp:extent cx="826135" cy="164465"/>
                <wp:effectExtent l="0" t="2540" r="5715" b="4445"/>
                <wp:docPr id="11046" name="Group 110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6135" cy="164465"/>
                          <a:chOff x="0" y="0"/>
                          <a:chExt cx="8260" cy="1645"/>
                        </a:xfrm>
                      </wpg:grpSpPr>
                      <wps:wsp>
                        <wps:cNvPr id="11047" name="Shape 11628"/>
                        <wps:cNvSpPr>
                          <a:spLocks/>
                        </wps:cNvSpPr>
                        <wps:spPr bwMode="auto">
                          <a:xfrm>
                            <a:off x="0" y="975"/>
                            <a:ext cx="914"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48" name="Shape 11629"/>
                        <wps:cNvSpPr>
                          <a:spLocks/>
                        </wps:cNvSpPr>
                        <wps:spPr bwMode="auto">
                          <a:xfrm>
                            <a:off x="0" y="655"/>
                            <a:ext cx="914"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49" name="Shape 1558"/>
                        <wps:cNvSpPr>
                          <a:spLocks/>
                        </wps:cNvSpPr>
                        <wps:spPr bwMode="auto">
                          <a:xfrm>
                            <a:off x="1478" y="182"/>
                            <a:ext cx="975" cy="1387"/>
                          </a:xfrm>
                          <a:custGeom>
                            <a:avLst/>
                            <a:gdLst>
                              <a:gd name="T0" fmla="*/ 3048 w 97536"/>
                              <a:gd name="T1" fmla="*/ 0 h 138684"/>
                              <a:gd name="T2" fmla="*/ 96012 w 97536"/>
                              <a:gd name="T3" fmla="*/ 0 h 138684"/>
                              <a:gd name="T4" fmla="*/ 96012 w 97536"/>
                              <a:gd name="T5" fmla="*/ 33527 h 138684"/>
                              <a:gd name="T6" fmla="*/ 86868 w 97536"/>
                              <a:gd name="T7" fmla="*/ 33527 h 138684"/>
                              <a:gd name="T8" fmla="*/ 83820 w 97536"/>
                              <a:gd name="T9" fmla="*/ 21336 h 138684"/>
                              <a:gd name="T10" fmla="*/ 79248 w 97536"/>
                              <a:gd name="T11" fmla="*/ 15239 h 138684"/>
                              <a:gd name="T12" fmla="*/ 76200 w 97536"/>
                              <a:gd name="T13" fmla="*/ 10668 h 138684"/>
                              <a:gd name="T14" fmla="*/ 71628 w 97536"/>
                              <a:gd name="T15" fmla="*/ 9144 h 138684"/>
                              <a:gd name="T16" fmla="*/ 65532 w 97536"/>
                              <a:gd name="T17" fmla="*/ 7620 h 138684"/>
                              <a:gd name="T18" fmla="*/ 24384 w 97536"/>
                              <a:gd name="T19" fmla="*/ 7620 h 138684"/>
                              <a:gd name="T20" fmla="*/ 60960 w 97536"/>
                              <a:gd name="T21" fmla="*/ 64008 h 138684"/>
                              <a:gd name="T22" fmla="*/ 60960 w 97536"/>
                              <a:gd name="T23" fmla="*/ 68580 h 138684"/>
                              <a:gd name="T24" fmla="*/ 19812 w 97536"/>
                              <a:gd name="T25" fmla="*/ 124968 h 138684"/>
                              <a:gd name="T26" fmla="*/ 68580 w 97536"/>
                              <a:gd name="T27" fmla="*/ 124968 h 138684"/>
                              <a:gd name="T28" fmla="*/ 76200 w 97536"/>
                              <a:gd name="T29" fmla="*/ 124968 h 138684"/>
                              <a:gd name="T30" fmla="*/ 80772 w 97536"/>
                              <a:gd name="T31" fmla="*/ 121920 h 138684"/>
                              <a:gd name="T32" fmla="*/ 83820 w 97536"/>
                              <a:gd name="T33" fmla="*/ 118872 h 138684"/>
                              <a:gd name="T34" fmla="*/ 85344 w 97536"/>
                              <a:gd name="T35" fmla="*/ 112776 h 138684"/>
                              <a:gd name="T36" fmla="*/ 88392 w 97536"/>
                              <a:gd name="T37" fmla="*/ 102108 h 138684"/>
                              <a:gd name="T38" fmla="*/ 97536 w 97536"/>
                              <a:gd name="T39" fmla="*/ 102108 h 138684"/>
                              <a:gd name="T40" fmla="*/ 96012 w 97536"/>
                              <a:gd name="T41" fmla="*/ 138684 h 138684"/>
                              <a:gd name="T42" fmla="*/ 0 w 97536"/>
                              <a:gd name="T43" fmla="*/ 138684 h 138684"/>
                              <a:gd name="T44" fmla="*/ 0 w 97536"/>
                              <a:gd name="T45" fmla="*/ 135636 h 138684"/>
                              <a:gd name="T46" fmla="*/ 47244 w 97536"/>
                              <a:gd name="T47" fmla="*/ 71627 h 138684"/>
                              <a:gd name="T48" fmla="*/ 3048 w 97536"/>
                              <a:gd name="T49" fmla="*/ 4572 h 138684"/>
                              <a:gd name="T50" fmla="*/ 3048 w 97536"/>
                              <a:gd name="T51" fmla="*/ 0 h 138684"/>
                              <a:gd name="T52" fmla="*/ 0 w 97536"/>
                              <a:gd name="T53" fmla="*/ 0 h 138684"/>
                              <a:gd name="T54" fmla="*/ 97536 w 97536"/>
                              <a:gd name="T55" fmla="*/ 138684 h 138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97536" h="138684">
                                <a:moveTo>
                                  <a:pt x="3048" y="0"/>
                                </a:moveTo>
                                <a:lnTo>
                                  <a:pt x="96012" y="0"/>
                                </a:lnTo>
                                <a:lnTo>
                                  <a:pt x="96012" y="33527"/>
                                </a:lnTo>
                                <a:lnTo>
                                  <a:pt x="86868" y="33527"/>
                                </a:lnTo>
                                <a:lnTo>
                                  <a:pt x="83820" y="21336"/>
                                </a:lnTo>
                                <a:lnTo>
                                  <a:pt x="79248" y="15239"/>
                                </a:lnTo>
                                <a:lnTo>
                                  <a:pt x="76200" y="10668"/>
                                </a:lnTo>
                                <a:lnTo>
                                  <a:pt x="71628" y="9144"/>
                                </a:lnTo>
                                <a:lnTo>
                                  <a:pt x="65532" y="7620"/>
                                </a:lnTo>
                                <a:lnTo>
                                  <a:pt x="24384" y="7620"/>
                                </a:lnTo>
                                <a:lnTo>
                                  <a:pt x="60960" y="64008"/>
                                </a:lnTo>
                                <a:lnTo>
                                  <a:pt x="60960" y="68580"/>
                                </a:lnTo>
                                <a:lnTo>
                                  <a:pt x="19812" y="124968"/>
                                </a:lnTo>
                                <a:lnTo>
                                  <a:pt x="68580" y="124968"/>
                                </a:lnTo>
                                <a:lnTo>
                                  <a:pt x="76200" y="124968"/>
                                </a:lnTo>
                                <a:lnTo>
                                  <a:pt x="80772" y="121920"/>
                                </a:lnTo>
                                <a:lnTo>
                                  <a:pt x="83820" y="118872"/>
                                </a:lnTo>
                                <a:lnTo>
                                  <a:pt x="85344" y="112776"/>
                                </a:lnTo>
                                <a:lnTo>
                                  <a:pt x="88392" y="102108"/>
                                </a:lnTo>
                                <a:lnTo>
                                  <a:pt x="97536" y="102108"/>
                                </a:lnTo>
                                <a:lnTo>
                                  <a:pt x="96012" y="138684"/>
                                </a:lnTo>
                                <a:lnTo>
                                  <a:pt x="0" y="138684"/>
                                </a:lnTo>
                                <a:lnTo>
                                  <a:pt x="0" y="135636"/>
                                </a:lnTo>
                                <a:lnTo>
                                  <a:pt x="47244" y="71627"/>
                                </a:lnTo>
                                <a:lnTo>
                                  <a:pt x="3048" y="4572"/>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50" name="Shape 1559"/>
                        <wps:cNvSpPr>
                          <a:spLocks/>
                        </wps:cNvSpPr>
                        <wps:spPr bwMode="auto">
                          <a:xfrm>
                            <a:off x="2667" y="228"/>
                            <a:ext cx="457" cy="1417"/>
                          </a:xfrm>
                          <a:custGeom>
                            <a:avLst/>
                            <a:gdLst>
                              <a:gd name="T0" fmla="*/ 44196 w 45720"/>
                              <a:gd name="T1" fmla="*/ 0 h 141732"/>
                              <a:gd name="T2" fmla="*/ 45720 w 45720"/>
                              <a:gd name="T3" fmla="*/ 6097 h 141732"/>
                              <a:gd name="T4" fmla="*/ 30480 w 45720"/>
                              <a:gd name="T5" fmla="*/ 13716 h 141732"/>
                              <a:gd name="T6" fmla="*/ 21336 w 45720"/>
                              <a:gd name="T7" fmla="*/ 28956 h 141732"/>
                              <a:gd name="T8" fmla="*/ 13716 w 45720"/>
                              <a:gd name="T9" fmla="*/ 47244 h 141732"/>
                              <a:gd name="T10" fmla="*/ 12192 w 45720"/>
                              <a:gd name="T11" fmla="*/ 70104 h 141732"/>
                              <a:gd name="T12" fmla="*/ 13716 w 45720"/>
                              <a:gd name="T13" fmla="*/ 94488 h 141732"/>
                              <a:gd name="T14" fmla="*/ 21336 w 45720"/>
                              <a:gd name="T15" fmla="*/ 112776 h 141732"/>
                              <a:gd name="T16" fmla="*/ 30480 w 45720"/>
                              <a:gd name="T17" fmla="*/ 128016 h 141732"/>
                              <a:gd name="T18" fmla="*/ 45720 w 45720"/>
                              <a:gd name="T19" fmla="*/ 135636 h 141732"/>
                              <a:gd name="T20" fmla="*/ 44196 w 45720"/>
                              <a:gd name="T21" fmla="*/ 141732 h 141732"/>
                              <a:gd name="T22" fmla="*/ 33528 w 45720"/>
                              <a:gd name="T23" fmla="*/ 138685 h 141732"/>
                              <a:gd name="T24" fmla="*/ 25908 w 45720"/>
                              <a:gd name="T25" fmla="*/ 132588 h 141732"/>
                              <a:gd name="T26" fmla="*/ 18288 w 45720"/>
                              <a:gd name="T27" fmla="*/ 126492 h 141732"/>
                              <a:gd name="T28" fmla="*/ 10668 w 45720"/>
                              <a:gd name="T29" fmla="*/ 117348 h 141732"/>
                              <a:gd name="T30" fmla="*/ 3048 w 45720"/>
                              <a:gd name="T31" fmla="*/ 96012 h 141732"/>
                              <a:gd name="T32" fmla="*/ 0 w 45720"/>
                              <a:gd name="T33" fmla="*/ 71628 h 141732"/>
                              <a:gd name="T34" fmla="*/ 3048 w 45720"/>
                              <a:gd name="T35" fmla="*/ 45720 h 141732"/>
                              <a:gd name="T36" fmla="*/ 10668 w 45720"/>
                              <a:gd name="T37" fmla="*/ 24385 h 141732"/>
                              <a:gd name="T38" fmla="*/ 18288 w 45720"/>
                              <a:gd name="T39" fmla="*/ 16764 h 141732"/>
                              <a:gd name="T40" fmla="*/ 25908 w 45720"/>
                              <a:gd name="T41" fmla="*/ 9144 h 141732"/>
                              <a:gd name="T42" fmla="*/ 33528 w 45720"/>
                              <a:gd name="T43" fmla="*/ 4573 h 141732"/>
                              <a:gd name="T44" fmla="*/ 44196 w 45720"/>
                              <a:gd name="T45" fmla="*/ 0 h 141732"/>
                              <a:gd name="T46" fmla="*/ 0 w 45720"/>
                              <a:gd name="T47" fmla="*/ 0 h 141732"/>
                              <a:gd name="T48" fmla="*/ 45720 w 45720"/>
                              <a:gd name="T49" fmla="*/ 141732 h 141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T46" t="T47" r="T48" b="T49"/>
                            <a:pathLst>
                              <a:path w="45720" h="141732">
                                <a:moveTo>
                                  <a:pt x="44196" y="0"/>
                                </a:moveTo>
                                <a:lnTo>
                                  <a:pt x="45720" y="6097"/>
                                </a:lnTo>
                                <a:lnTo>
                                  <a:pt x="30480" y="13716"/>
                                </a:lnTo>
                                <a:lnTo>
                                  <a:pt x="21336" y="28956"/>
                                </a:lnTo>
                                <a:lnTo>
                                  <a:pt x="13716" y="47244"/>
                                </a:lnTo>
                                <a:lnTo>
                                  <a:pt x="12192" y="70104"/>
                                </a:lnTo>
                                <a:lnTo>
                                  <a:pt x="13716" y="94488"/>
                                </a:lnTo>
                                <a:lnTo>
                                  <a:pt x="21336" y="112776"/>
                                </a:lnTo>
                                <a:lnTo>
                                  <a:pt x="30480" y="128016"/>
                                </a:lnTo>
                                <a:lnTo>
                                  <a:pt x="45720" y="135636"/>
                                </a:lnTo>
                                <a:lnTo>
                                  <a:pt x="44196" y="141732"/>
                                </a:lnTo>
                                <a:lnTo>
                                  <a:pt x="33528" y="138685"/>
                                </a:lnTo>
                                <a:lnTo>
                                  <a:pt x="25908" y="132588"/>
                                </a:lnTo>
                                <a:lnTo>
                                  <a:pt x="18288" y="126492"/>
                                </a:lnTo>
                                <a:lnTo>
                                  <a:pt x="10668" y="117348"/>
                                </a:lnTo>
                                <a:lnTo>
                                  <a:pt x="3048" y="96012"/>
                                </a:lnTo>
                                <a:lnTo>
                                  <a:pt x="0" y="71628"/>
                                </a:lnTo>
                                <a:lnTo>
                                  <a:pt x="3048" y="45720"/>
                                </a:lnTo>
                                <a:lnTo>
                                  <a:pt x="10668" y="24385"/>
                                </a:lnTo>
                                <a:lnTo>
                                  <a:pt x="18288" y="16764"/>
                                </a:lnTo>
                                <a:lnTo>
                                  <a:pt x="25908" y="9144"/>
                                </a:lnTo>
                                <a:lnTo>
                                  <a:pt x="33528" y="4573"/>
                                </a:lnTo>
                                <a:lnTo>
                                  <a:pt x="4419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51" name="Shape 1560"/>
                        <wps:cNvSpPr>
                          <a:spLocks/>
                        </wps:cNvSpPr>
                        <wps:spPr bwMode="auto">
                          <a:xfrm>
                            <a:off x="3246" y="289"/>
                            <a:ext cx="838" cy="1021"/>
                          </a:xfrm>
                          <a:custGeom>
                            <a:avLst/>
                            <a:gdLst>
                              <a:gd name="T0" fmla="*/ 1524 w 83820"/>
                              <a:gd name="T1" fmla="*/ 0 h 102108"/>
                              <a:gd name="T2" fmla="*/ 30480 w 83820"/>
                              <a:gd name="T3" fmla="*/ 0 h 102108"/>
                              <a:gd name="T4" fmla="*/ 28956 w 83820"/>
                              <a:gd name="T5" fmla="*/ 3048 h 102108"/>
                              <a:gd name="T6" fmla="*/ 24384 w 83820"/>
                              <a:gd name="T7" fmla="*/ 4572 h 102108"/>
                              <a:gd name="T8" fmla="*/ 22860 w 83820"/>
                              <a:gd name="T9" fmla="*/ 9144 h 102108"/>
                              <a:gd name="T10" fmla="*/ 24384 w 83820"/>
                              <a:gd name="T11" fmla="*/ 21336 h 102108"/>
                              <a:gd name="T12" fmla="*/ 32004 w 83820"/>
                              <a:gd name="T13" fmla="*/ 50292 h 102108"/>
                              <a:gd name="T14" fmla="*/ 50292 w 83820"/>
                              <a:gd name="T15" fmla="*/ 25908 h 102108"/>
                              <a:gd name="T16" fmla="*/ 54864 w 83820"/>
                              <a:gd name="T17" fmla="*/ 18288 h 102108"/>
                              <a:gd name="T18" fmla="*/ 57912 w 83820"/>
                              <a:gd name="T19" fmla="*/ 13716 h 102108"/>
                              <a:gd name="T20" fmla="*/ 59436 w 83820"/>
                              <a:gd name="T21" fmla="*/ 7620 h 102108"/>
                              <a:gd name="T22" fmla="*/ 57912 w 83820"/>
                              <a:gd name="T23" fmla="*/ 4572 h 102108"/>
                              <a:gd name="T24" fmla="*/ 54864 w 83820"/>
                              <a:gd name="T25" fmla="*/ 3048 h 102108"/>
                              <a:gd name="T26" fmla="*/ 54864 w 83820"/>
                              <a:gd name="T27" fmla="*/ 0 h 102108"/>
                              <a:gd name="T28" fmla="*/ 83820 w 83820"/>
                              <a:gd name="T29" fmla="*/ 0 h 102108"/>
                              <a:gd name="T30" fmla="*/ 82296 w 83820"/>
                              <a:gd name="T31" fmla="*/ 3048 h 102108"/>
                              <a:gd name="T32" fmla="*/ 79248 w 83820"/>
                              <a:gd name="T33" fmla="*/ 4572 h 102108"/>
                              <a:gd name="T34" fmla="*/ 76200 w 83820"/>
                              <a:gd name="T35" fmla="*/ 6096 h 102108"/>
                              <a:gd name="T36" fmla="*/ 71628 w 83820"/>
                              <a:gd name="T37" fmla="*/ 12192 h 102108"/>
                              <a:gd name="T38" fmla="*/ 64008 w 83820"/>
                              <a:gd name="T39" fmla="*/ 21336 h 102108"/>
                              <a:gd name="T40" fmla="*/ 35052 w 83820"/>
                              <a:gd name="T41" fmla="*/ 59436 h 102108"/>
                              <a:gd name="T42" fmla="*/ 30480 w 83820"/>
                              <a:gd name="T43" fmla="*/ 80772 h 102108"/>
                              <a:gd name="T44" fmla="*/ 30480 w 83820"/>
                              <a:gd name="T45" fmla="*/ 85344 h 102108"/>
                              <a:gd name="T46" fmla="*/ 28956 w 83820"/>
                              <a:gd name="T47" fmla="*/ 89916 h 102108"/>
                              <a:gd name="T48" fmla="*/ 28956 w 83820"/>
                              <a:gd name="T49" fmla="*/ 92964 h 102108"/>
                              <a:gd name="T50" fmla="*/ 30480 w 83820"/>
                              <a:gd name="T51" fmla="*/ 96012 h 102108"/>
                              <a:gd name="T52" fmla="*/ 32004 w 83820"/>
                              <a:gd name="T53" fmla="*/ 99060 h 102108"/>
                              <a:gd name="T54" fmla="*/ 38100 w 83820"/>
                              <a:gd name="T55" fmla="*/ 99060 h 102108"/>
                              <a:gd name="T56" fmla="*/ 36576 w 83820"/>
                              <a:gd name="T57" fmla="*/ 102108 h 102108"/>
                              <a:gd name="T58" fmla="*/ 4572 w 83820"/>
                              <a:gd name="T59" fmla="*/ 102108 h 102108"/>
                              <a:gd name="T60" fmla="*/ 6096 w 83820"/>
                              <a:gd name="T61" fmla="*/ 99060 h 102108"/>
                              <a:gd name="T62" fmla="*/ 10668 w 83820"/>
                              <a:gd name="T63" fmla="*/ 97536 h 102108"/>
                              <a:gd name="T64" fmla="*/ 12192 w 83820"/>
                              <a:gd name="T65" fmla="*/ 96012 h 102108"/>
                              <a:gd name="T66" fmla="*/ 15240 w 83820"/>
                              <a:gd name="T67" fmla="*/ 89916 h 102108"/>
                              <a:gd name="T68" fmla="*/ 16764 w 83820"/>
                              <a:gd name="T69" fmla="*/ 86868 h 102108"/>
                              <a:gd name="T70" fmla="*/ 18288 w 83820"/>
                              <a:gd name="T71" fmla="*/ 80772 h 102108"/>
                              <a:gd name="T72" fmla="*/ 21336 w 83820"/>
                              <a:gd name="T73" fmla="*/ 59436 h 102108"/>
                              <a:gd name="T74" fmla="*/ 10668 w 83820"/>
                              <a:gd name="T75" fmla="*/ 21336 h 102108"/>
                              <a:gd name="T76" fmla="*/ 9144 w 83820"/>
                              <a:gd name="T77" fmla="*/ 13716 h 102108"/>
                              <a:gd name="T78" fmla="*/ 7620 w 83820"/>
                              <a:gd name="T79" fmla="*/ 9144 h 102108"/>
                              <a:gd name="T80" fmla="*/ 4572 w 83820"/>
                              <a:gd name="T81" fmla="*/ 4572 h 102108"/>
                              <a:gd name="T82" fmla="*/ 0 w 83820"/>
                              <a:gd name="T83" fmla="*/ 3048 h 102108"/>
                              <a:gd name="T84" fmla="*/ 1524 w 83820"/>
                              <a:gd name="T85" fmla="*/ 0 h 102108"/>
                              <a:gd name="T86" fmla="*/ 0 w 83820"/>
                              <a:gd name="T87" fmla="*/ 0 h 102108"/>
                              <a:gd name="T88" fmla="*/ 83820 w 83820"/>
                              <a:gd name="T89"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83820" h="102108">
                                <a:moveTo>
                                  <a:pt x="1524" y="0"/>
                                </a:moveTo>
                                <a:lnTo>
                                  <a:pt x="30480" y="0"/>
                                </a:lnTo>
                                <a:lnTo>
                                  <a:pt x="28956" y="3048"/>
                                </a:lnTo>
                                <a:lnTo>
                                  <a:pt x="24384" y="4572"/>
                                </a:lnTo>
                                <a:lnTo>
                                  <a:pt x="22860" y="9144"/>
                                </a:lnTo>
                                <a:lnTo>
                                  <a:pt x="24384" y="21336"/>
                                </a:lnTo>
                                <a:lnTo>
                                  <a:pt x="32004" y="50292"/>
                                </a:lnTo>
                                <a:lnTo>
                                  <a:pt x="50292" y="25908"/>
                                </a:lnTo>
                                <a:lnTo>
                                  <a:pt x="54864" y="18288"/>
                                </a:lnTo>
                                <a:lnTo>
                                  <a:pt x="57912" y="13716"/>
                                </a:lnTo>
                                <a:lnTo>
                                  <a:pt x="59436" y="7620"/>
                                </a:lnTo>
                                <a:lnTo>
                                  <a:pt x="57912" y="4572"/>
                                </a:lnTo>
                                <a:lnTo>
                                  <a:pt x="54864" y="3048"/>
                                </a:lnTo>
                                <a:lnTo>
                                  <a:pt x="54864" y="0"/>
                                </a:lnTo>
                                <a:lnTo>
                                  <a:pt x="83820" y="0"/>
                                </a:lnTo>
                                <a:lnTo>
                                  <a:pt x="82296" y="3048"/>
                                </a:lnTo>
                                <a:lnTo>
                                  <a:pt x="79248" y="4572"/>
                                </a:lnTo>
                                <a:lnTo>
                                  <a:pt x="76200" y="6096"/>
                                </a:lnTo>
                                <a:lnTo>
                                  <a:pt x="71628" y="12192"/>
                                </a:lnTo>
                                <a:lnTo>
                                  <a:pt x="64008" y="21336"/>
                                </a:lnTo>
                                <a:lnTo>
                                  <a:pt x="35052" y="59436"/>
                                </a:lnTo>
                                <a:lnTo>
                                  <a:pt x="30480" y="80772"/>
                                </a:lnTo>
                                <a:lnTo>
                                  <a:pt x="30480" y="85344"/>
                                </a:lnTo>
                                <a:lnTo>
                                  <a:pt x="28956" y="89916"/>
                                </a:lnTo>
                                <a:lnTo>
                                  <a:pt x="28956" y="92964"/>
                                </a:lnTo>
                                <a:lnTo>
                                  <a:pt x="30480" y="96012"/>
                                </a:lnTo>
                                <a:lnTo>
                                  <a:pt x="32004" y="99060"/>
                                </a:lnTo>
                                <a:lnTo>
                                  <a:pt x="38100" y="99060"/>
                                </a:lnTo>
                                <a:lnTo>
                                  <a:pt x="36576" y="102108"/>
                                </a:lnTo>
                                <a:lnTo>
                                  <a:pt x="4572" y="102108"/>
                                </a:lnTo>
                                <a:lnTo>
                                  <a:pt x="6096" y="99060"/>
                                </a:lnTo>
                                <a:lnTo>
                                  <a:pt x="10668" y="97536"/>
                                </a:lnTo>
                                <a:lnTo>
                                  <a:pt x="12192" y="96012"/>
                                </a:lnTo>
                                <a:lnTo>
                                  <a:pt x="15240" y="89916"/>
                                </a:lnTo>
                                <a:lnTo>
                                  <a:pt x="16764" y="86868"/>
                                </a:lnTo>
                                <a:lnTo>
                                  <a:pt x="18288" y="80772"/>
                                </a:lnTo>
                                <a:lnTo>
                                  <a:pt x="21336" y="59436"/>
                                </a:lnTo>
                                <a:lnTo>
                                  <a:pt x="10668" y="21336"/>
                                </a:lnTo>
                                <a:lnTo>
                                  <a:pt x="9144" y="13716"/>
                                </a:lnTo>
                                <a:lnTo>
                                  <a:pt x="7620" y="9144"/>
                                </a:lnTo>
                                <a:lnTo>
                                  <a:pt x="4572" y="4572"/>
                                </a:lnTo>
                                <a:lnTo>
                                  <a:pt x="0" y="3048"/>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52" name="Shape 1561"/>
                        <wps:cNvSpPr>
                          <a:spLocks/>
                        </wps:cNvSpPr>
                        <wps:spPr bwMode="auto">
                          <a:xfrm>
                            <a:off x="3931" y="1082"/>
                            <a:ext cx="260" cy="548"/>
                          </a:xfrm>
                          <a:custGeom>
                            <a:avLst/>
                            <a:gdLst>
                              <a:gd name="T0" fmla="*/ 1524 w 25908"/>
                              <a:gd name="T1" fmla="*/ 0 h 54864"/>
                              <a:gd name="T2" fmla="*/ 16764 w 25908"/>
                              <a:gd name="T3" fmla="*/ 0 h 54864"/>
                              <a:gd name="T4" fmla="*/ 18288 w 25908"/>
                              <a:gd name="T5" fmla="*/ 0 h 54864"/>
                              <a:gd name="T6" fmla="*/ 10668 w 25908"/>
                              <a:gd name="T7" fmla="*/ 35052 h 54864"/>
                              <a:gd name="T8" fmla="*/ 10668 w 25908"/>
                              <a:gd name="T9" fmla="*/ 39624 h 54864"/>
                              <a:gd name="T10" fmla="*/ 9144 w 25908"/>
                              <a:gd name="T11" fmla="*/ 44196 h 54864"/>
                              <a:gd name="T12" fmla="*/ 10668 w 25908"/>
                              <a:gd name="T13" fmla="*/ 47244 h 54864"/>
                              <a:gd name="T14" fmla="*/ 12192 w 25908"/>
                              <a:gd name="T15" fmla="*/ 47244 h 54864"/>
                              <a:gd name="T16" fmla="*/ 15240 w 25908"/>
                              <a:gd name="T17" fmla="*/ 47244 h 54864"/>
                              <a:gd name="T18" fmla="*/ 16764 w 25908"/>
                              <a:gd name="T19" fmla="*/ 45720 h 54864"/>
                              <a:gd name="T20" fmla="*/ 19812 w 25908"/>
                              <a:gd name="T21" fmla="*/ 44196 h 54864"/>
                              <a:gd name="T22" fmla="*/ 22860 w 25908"/>
                              <a:gd name="T23" fmla="*/ 41148 h 54864"/>
                              <a:gd name="T24" fmla="*/ 25908 w 25908"/>
                              <a:gd name="T25" fmla="*/ 44196 h 54864"/>
                              <a:gd name="T26" fmla="*/ 21336 w 25908"/>
                              <a:gd name="T27" fmla="*/ 48768 h 54864"/>
                              <a:gd name="T28" fmla="*/ 16764 w 25908"/>
                              <a:gd name="T29" fmla="*/ 53340 h 54864"/>
                              <a:gd name="T30" fmla="*/ 12192 w 25908"/>
                              <a:gd name="T31" fmla="*/ 54864 h 54864"/>
                              <a:gd name="T32" fmla="*/ 9144 w 25908"/>
                              <a:gd name="T33" fmla="*/ 54864 h 54864"/>
                              <a:gd name="T34" fmla="*/ 4572 w 25908"/>
                              <a:gd name="T35" fmla="*/ 54864 h 54864"/>
                              <a:gd name="T36" fmla="*/ 1524 w 25908"/>
                              <a:gd name="T37" fmla="*/ 51816 h 54864"/>
                              <a:gd name="T38" fmla="*/ 0 w 25908"/>
                              <a:gd name="T39" fmla="*/ 48768 h 54864"/>
                              <a:gd name="T40" fmla="*/ 0 w 25908"/>
                              <a:gd name="T41" fmla="*/ 44196 h 54864"/>
                              <a:gd name="T42" fmla="*/ 0 w 25908"/>
                              <a:gd name="T43" fmla="*/ 41148 h 54864"/>
                              <a:gd name="T44" fmla="*/ 1524 w 25908"/>
                              <a:gd name="T45" fmla="*/ 35052 h 54864"/>
                              <a:gd name="T46" fmla="*/ 3048 w 25908"/>
                              <a:gd name="T47" fmla="*/ 27432 h 54864"/>
                              <a:gd name="T48" fmla="*/ 4572 w 25908"/>
                              <a:gd name="T49" fmla="*/ 21336 h 54864"/>
                              <a:gd name="T50" fmla="*/ 6096 w 25908"/>
                              <a:gd name="T51" fmla="*/ 15240 h 54864"/>
                              <a:gd name="T52" fmla="*/ 6096 w 25908"/>
                              <a:gd name="T53" fmla="*/ 9144 h 54864"/>
                              <a:gd name="T54" fmla="*/ 6096 w 25908"/>
                              <a:gd name="T55" fmla="*/ 7620 h 54864"/>
                              <a:gd name="T56" fmla="*/ 4572 w 25908"/>
                              <a:gd name="T57" fmla="*/ 4572 h 54864"/>
                              <a:gd name="T58" fmla="*/ 0 w 25908"/>
                              <a:gd name="T59" fmla="*/ 3048 h 54864"/>
                              <a:gd name="T60" fmla="*/ 1524 w 25908"/>
                              <a:gd name="T61" fmla="*/ 0 h 54864"/>
                              <a:gd name="T62" fmla="*/ 0 w 25908"/>
                              <a:gd name="T63" fmla="*/ 0 h 54864"/>
                              <a:gd name="T64" fmla="*/ 25908 w 25908"/>
                              <a:gd name="T65" fmla="*/ 54864 h 548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25908" h="54864">
                                <a:moveTo>
                                  <a:pt x="1524" y="0"/>
                                </a:moveTo>
                                <a:lnTo>
                                  <a:pt x="16764" y="0"/>
                                </a:lnTo>
                                <a:lnTo>
                                  <a:pt x="18288" y="0"/>
                                </a:lnTo>
                                <a:lnTo>
                                  <a:pt x="10668" y="35052"/>
                                </a:lnTo>
                                <a:lnTo>
                                  <a:pt x="10668" y="39624"/>
                                </a:lnTo>
                                <a:lnTo>
                                  <a:pt x="9144" y="44196"/>
                                </a:lnTo>
                                <a:lnTo>
                                  <a:pt x="10668" y="47244"/>
                                </a:lnTo>
                                <a:lnTo>
                                  <a:pt x="12192" y="47244"/>
                                </a:lnTo>
                                <a:lnTo>
                                  <a:pt x="15240" y="47244"/>
                                </a:lnTo>
                                <a:lnTo>
                                  <a:pt x="16764" y="45720"/>
                                </a:lnTo>
                                <a:lnTo>
                                  <a:pt x="19812" y="44196"/>
                                </a:lnTo>
                                <a:lnTo>
                                  <a:pt x="22860" y="41148"/>
                                </a:lnTo>
                                <a:lnTo>
                                  <a:pt x="25908" y="44196"/>
                                </a:lnTo>
                                <a:lnTo>
                                  <a:pt x="21336" y="48768"/>
                                </a:lnTo>
                                <a:lnTo>
                                  <a:pt x="16764" y="53340"/>
                                </a:lnTo>
                                <a:lnTo>
                                  <a:pt x="12192" y="54864"/>
                                </a:lnTo>
                                <a:lnTo>
                                  <a:pt x="9144" y="54864"/>
                                </a:lnTo>
                                <a:lnTo>
                                  <a:pt x="4572" y="54864"/>
                                </a:lnTo>
                                <a:lnTo>
                                  <a:pt x="1524" y="51816"/>
                                </a:lnTo>
                                <a:lnTo>
                                  <a:pt x="0" y="48768"/>
                                </a:lnTo>
                                <a:lnTo>
                                  <a:pt x="0" y="44196"/>
                                </a:lnTo>
                                <a:lnTo>
                                  <a:pt x="0" y="41148"/>
                                </a:lnTo>
                                <a:lnTo>
                                  <a:pt x="1524" y="35052"/>
                                </a:lnTo>
                                <a:lnTo>
                                  <a:pt x="3048" y="27432"/>
                                </a:lnTo>
                                <a:lnTo>
                                  <a:pt x="4572" y="21336"/>
                                </a:lnTo>
                                <a:lnTo>
                                  <a:pt x="6096" y="15240"/>
                                </a:lnTo>
                                <a:lnTo>
                                  <a:pt x="6096" y="9144"/>
                                </a:lnTo>
                                <a:lnTo>
                                  <a:pt x="6096" y="7620"/>
                                </a:lnTo>
                                <a:lnTo>
                                  <a:pt x="4572" y="4572"/>
                                </a:lnTo>
                                <a:lnTo>
                                  <a:pt x="0" y="3048"/>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53" name="Shape 1562"/>
                        <wps:cNvSpPr>
                          <a:spLocks/>
                        </wps:cNvSpPr>
                        <wps:spPr bwMode="auto">
                          <a:xfrm>
                            <a:off x="4038" y="868"/>
                            <a:ext cx="137" cy="107"/>
                          </a:xfrm>
                          <a:custGeom>
                            <a:avLst/>
                            <a:gdLst>
                              <a:gd name="T0" fmla="*/ 3048 w 13716"/>
                              <a:gd name="T1" fmla="*/ 0 h 10668"/>
                              <a:gd name="T2" fmla="*/ 13716 w 13716"/>
                              <a:gd name="T3" fmla="*/ 0 h 10668"/>
                              <a:gd name="T4" fmla="*/ 10668 w 13716"/>
                              <a:gd name="T5" fmla="*/ 10668 h 10668"/>
                              <a:gd name="T6" fmla="*/ 0 w 13716"/>
                              <a:gd name="T7" fmla="*/ 10668 h 10668"/>
                              <a:gd name="T8" fmla="*/ 3048 w 13716"/>
                              <a:gd name="T9" fmla="*/ 0 h 10668"/>
                              <a:gd name="T10" fmla="*/ 0 w 13716"/>
                              <a:gd name="T11" fmla="*/ 0 h 10668"/>
                              <a:gd name="T12" fmla="*/ 13716 w 13716"/>
                              <a:gd name="T13" fmla="*/ 10668 h 10668"/>
                            </a:gdLst>
                            <a:ahLst/>
                            <a:cxnLst>
                              <a:cxn ang="0">
                                <a:pos x="T0" y="T1"/>
                              </a:cxn>
                              <a:cxn ang="0">
                                <a:pos x="T2" y="T3"/>
                              </a:cxn>
                              <a:cxn ang="0">
                                <a:pos x="T4" y="T5"/>
                              </a:cxn>
                              <a:cxn ang="0">
                                <a:pos x="T6" y="T7"/>
                              </a:cxn>
                              <a:cxn ang="0">
                                <a:pos x="T8" y="T9"/>
                              </a:cxn>
                            </a:cxnLst>
                            <a:rect l="T10" t="T11" r="T12" b="T13"/>
                            <a:pathLst>
                              <a:path w="13716" h="10668">
                                <a:moveTo>
                                  <a:pt x="3048" y="0"/>
                                </a:moveTo>
                                <a:lnTo>
                                  <a:pt x="13716" y="0"/>
                                </a:lnTo>
                                <a:lnTo>
                                  <a:pt x="10668" y="10668"/>
                                </a:lnTo>
                                <a:lnTo>
                                  <a:pt x="0" y="10668"/>
                                </a:lnTo>
                                <a:lnTo>
                                  <a:pt x="304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54" name="Shape 11630"/>
                        <wps:cNvSpPr>
                          <a:spLocks/>
                        </wps:cNvSpPr>
                        <wps:spPr bwMode="auto">
                          <a:xfrm>
                            <a:off x="4754" y="822"/>
                            <a:ext cx="915"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55" name="Shape 1564"/>
                        <wps:cNvSpPr>
                          <a:spLocks/>
                        </wps:cNvSpPr>
                        <wps:spPr bwMode="auto">
                          <a:xfrm>
                            <a:off x="6202" y="289"/>
                            <a:ext cx="838" cy="1021"/>
                          </a:xfrm>
                          <a:custGeom>
                            <a:avLst/>
                            <a:gdLst>
                              <a:gd name="T0" fmla="*/ 1524 w 83820"/>
                              <a:gd name="T1" fmla="*/ 0 h 102108"/>
                              <a:gd name="T2" fmla="*/ 30480 w 83820"/>
                              <a:gd name="T3" fmla="*/ 0 h 102108"/>
                              <a:gd name="T4" fmla="*/ 28956 w 83820"/>
                              <a:gd name="T5" fmla="*/ 3048 h 102108"/>
                              <a:gd name="T6" fmla="*/ 24384 w 83820"/>
                              <a:gd name="T7" fmla="*/ 4572 h 102108"/>
                              <a:gd name="T8" fmla="*/ 22860 w 83820"/>
                              <a:gd name="T9" fmla="*/ 9144 h 102108"/>
                              <a:gd name="T10" fmla="*/ 24384 w 83820"/>
                              <a:gd name="T11" fmla="*/ 21336 h 102108"/>
                              <a:gd name="T12" fmla="*/ 32004 w 83820"/>
                              <a:gd name="T13" fmla="*/ 50292 h 102108"/>
                              <a:gd name="T14" fmla="*/ 50292 w 83820"/>
                              <a:gd name="T15" fmla="*/ 25908 h 102108"/>
                              <a:gd name="T16" fmla="*/ 54864 w 83820"/>
                              <a:gd name="T17" fmla="*/ 18288 h 102108"/>
                              <a:gd name="T18" fmla="*/ 57912 w 83820"/>
                              <a:gd name="T19" fmla="*/ 13716 h 102108"/>
                              <a:gd name="T20" fmla="*/ 59436 w 83820"/>
                              <a:gd name="T21" fmla="*/ 7620 h 102108"/>
                              <a:gd name="T22" fmla="*/ 57912 w 83820"/>
                              <a:gd name="T23" fmla="*/ 4572 h 102108"/>
                              <a:gd name="T24" fmla="*/ 54864 w 83820"/>
                              <a:gd name="T25" fmla="*/ 3048 h 102108"/>
                              <a:gd name="T26" fmla="*/ 54864 w 83820"/>
                              <a:gd name="T27" fmla="*/ 0 h 102108"/>
                              <a:gd name="T28" fmla="*/ 83820 w 83820"/>
                              <a:gd name="T29" fmla="*/ 0 h 102108"/>
                              <a:gd name="T30" fmla="*/ 82296 w 83820"/>
                              <a:gd name="T31" fmla="*/ 3048 h 102108"/>
                              <a:gd name="T32" fmla="*/ 79248 w 83820"/>
                              <a:gd name="T33" fmla="*/ 4572 h 102108"/>
                              <a:gd name="T34" fmla="*/ 76200 w 83820"/>
                              <a:gd name="T35" fmla="*/ 6096 h 102108"/>
                              <a:gd name="T36" fmla="*/ 71628 w 83820"/>
                              <a:gd name="T37" fmla="*/ 12192 h 102108"/>
                              <a:gd name="T38" fmla="*/ 64008 w 83820"/>
                              <a:gd name="T39" fmla="*/ 21336 h 102108"/>
                              <a:gd name="T40" fmla="*/ 35052 w 83820"/>
                              <a:gd name="T41" fmla="*/ 59436 h 102108"/>
                              <a:gd name="T42" fmla="*/ 30480 w 83820"/>
                              <a:gd name="T43" fmla="*/ 80772 h 102108"/>
                              <a:gd name="T44" fmla="*/ 30480 w 83820"/>
                              <a:gd name="T45" fmla="*/ 85344 h 102108"/>
                              <a:gd name="T46" fmla="*/ 28956 w 83820"/>
                              <a:gd name="T47" fmla="*/ 89916 h 102108"/>
                              <a:gd name="T48" fmla="*/ 28956 w 83820"/>
                              <a:gd name="T49" fmla="*/ 92964 h 102108"/>
                              <a:gd name="T50" fmla="*/ 30480 w 83820"/>
                              <a:gd name="T51" fmla="*/ 96012 h 102108"/>
                              <a:gd name="T52" fmla="*/ 32004 w 83820"/>
                              <a:gd name="T53" fmla="*/ 99060 h 102108"/>
                              <a:gd name="T54" fmla="*/ 38100 w 83820"/>
                              <a:gd name="T55" fmla="*/ 99060 h 102108"/>
                              <a:gd name="T56" fmla="*/ 36576 w 83820"/>
                              <a:gd name="T57" fmla="*/ 102108 h 102108"/>
                              <a:gd name="T58" fmla="*/ 4572 w 83820"/>
                              <a:gd name="T59" fmla="*/ 102108 h 102108"/>
                              <a:gd name="T60" fmla="*/ 6096 w 83820"/>
                              <a:gd name="T61" fmla="*/ 99060 h 102108"/>
                              <a:gd name="T62" fmla="*/ 10668 w 83820"/>
                              <a:gd name="T63" fmla="*/ 97536 h 102108"/>
                              <a:gd name="T64" fmla="*/ 12192 w 83820"/>
                              <a:gd name="T65" fmla="*/ 96012 h 102108"/>
                              <a:gd name="T66" fmla="*/ 15240 w 83820"/>
                              <a:gd name="T67" fmla="*/ 89916 h 102108"/>
                              <a:gd name="T68" fmla="*/ 16764 w 83820"/>
                              <a:gd name="T69" fmla="*/ 86868 h 102108"/>
                              <a:gd name="T70" fmla="*/ 18288 w 83820"/>
                              <a:gd name="T71" fmla="*/ 80772 h 102108"/>
                              <a:gd name="T72" fmla="*/ 21336 w 83820"/>
                              <a:gd name="T73" fmla="*/ 59436 h 102108"/>
                              <a:gd name="T74" fmla="*/ 10668 w 83820"/>
                              <a:gd name="T75" fmla="*/ 21336 h 102108"/>
                              <a:gd name="T76" fmla="*/ 9144 w 83820"/>
                              <a:gd name="T77" fmla="*/ 13716 h 102108"/>
                              <a:gd name="T78" fmla="*/ 7620 w 83820"/>
                              <a:gd name="T79" fmla="*/ 9144 h 102108"/>
                              <a:gd name="T80" fmla="*/ 4572 w 83820"/>
                              <a:gd name="T81" fmla="*/ 4572 h 102108"/>
                              <a:gd name="T82" fmla="*/ 0 w 83820"/>
                              <a:gd name="T83" fmla="*/ 3048 h 102108"/>
                              <a:gd name="T84" fmla="*/ 1524 w 83820"/>
                              <a:gd name="T85" fmla="*/ 0 h 102108"/>
                              <a:gd name="T86" fmla="*/ 0 w 83820"/>
                              <a:gd name="T87" fmla="*/ 0 h 102108"/>
                              <a:gd name="T88" fmla="*/ 83820 w 83820"/>
                              <a:gd name="T89"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83820" h="102108">
                                <a:moveTo>
                                  <a:pt x="1524" y="0"/>
                                </a:moveTo>
                                <a:lnTo>
                                  <a:pt x="30480" y="0"/>
                                </a:lnTo>
                                <a:lnTo>
                                  <a:pt x="28956" y="3048"/>
                                </a:lnTo>
                                <a:lnTo>
                                  <a:pt x="24384" y="4572"/>
                                </a:lnTo>
                                <a:lnTo>
                                  <a:pt x="22860" y="9144"/>
                                </a:lnTo>
                                <a:lnTo>
                                  <a:pt x="24384" y="21336"/>
                                </a:lnTo>
                                <a:lnTo>
                                  <a:pt x="32004" y="50292"/>
                                </a:lnTo>
                                <a:lnTo>
                                  <a:pt x="50292" y="25908"/>
                                </a:lnTo>
                                <a:lnTo>
                                  <a:pt x="54864" y="18288"/>
                                </a:lnTo>
                                <a:lnTo>
                                  <a:pt x="57912" y="13716"/>
                                </a:lnTo>
                                <a:lnTo>
                                  <a:pt x="59436" y="7620"/>
                                </a:lnTo>
                                <a:lnTo>
                                  <a:pt x="57912" y="4572"/>
                                </a:lnTo>
                                <a:lnTo>
                                  <a:pt x="54864" y="3048"/>
                                </a:lnTo>
                                <a:lnTo>
                                  <a:pt x="54864" y="0"/>
                                </a:lnTo>
                                <a:lnTo>
                                  <a:pt x="83820" y="0"/>
                                </a:lnTo>
                                <a:lnTo>
                                  <a:pt x="82296" y="3048"/>
                                </a:lnTo>
                                <a:lnTo>
                                  <a:pt x="79248" y="4572"/>
                                </a:lnTo>
                                <a:lnTo>
                                  <a:pt x="76200" y="6096"/>
                                </a:lnTo>
                                <a:lnTo>
                                  <a:pt x="71628" y="12192"/>
                                </a:lnTo>
                                <a:lnTo>
                                  <a:pt x="64008" y="21336"/>
                                </a:lnTo>
                                <a:lnTo>
                                  <a:pt x="35052" y="59436"/>
                                </a:lnTo>
                                <a:lnTo>
                                  <a:pt x="30480" y="80772"/>
                                </a:lnTo>
                                <a:lnTo>
                                  <a:pt x="30480" y="85344"/>
                                </a:lnTo>
                                <a:lnTo>
                                  <a:pt x="28956" y="89916"/>
                                </a:lnTo>
                                <a:lnTo>
                                  <a:pt x="28956" y="92964"/>
                                </a:lnTo>
                                <a:lnTo>
                                  <a:pt x="30480" y="96012"/>
                                </a:lnTo>
                                <a:lnTo>
                                  <a:pt x="32004" y="99060"/>
                                </a:lnTo>
                                <a:lnTo>
                                  <a:pt x="38100" y="99060"/>
                                </a:lnTo>
                                <a:lnTo>
                                  <a:pt x="36576" y="102108"/>
                                </a:lnTo>
                                <a:lnTo>
                                  <a:pt x="4572" y="102108"/>
                                </a:lnTo>
                                <a:lnTo>
                                  <a:pt x="6096" y="99060"/>
                                </a:lnTo>
                                <a:lnTo>
                                  <a:pt x="10668" y="97536"/>
                                </a:lnTo>
                                <a:lnTo>
                                  <a:pt x="12192" y="96012"/>
                                </a:lnTo>
                                <a:lnTo>
                                  <a:pt x="15240" y="89916"/>
                                </a:lnTo>
                                <a:lnTo>
                                  <a:pt x="16764" y="86868"/>
                                </a:lnTo>
                                <a:lnTo>
                                  <a:pt x="18288" y="80772"/>
                                </a:lnTo>
                                <a:lnTo>
                                  <a:pt x="21336" y="59436"/>
                                </a:lnTo>
                                <a:lnTo>
                                  <a:pt x="10668" y="21336"/>
                                </a:lnTo>
                                <a:lnTo>
                                  <a:pt x="9144" y="13716"/>
                                </a:lnTo>
                                <a:lnTo>
                                  <a:pt x="7620" y="9144"/>
                                </a:lnTo>
                                <a:lnTo>
                                  <a:pt x="4572" y="4572"/>
                                </a:lnTo>
                                <a:lnTo>
                                  <a:pt x="0" y="3048"/>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56" name="Shape 1565"/>
                        <wps:cNvSpPr>
                          <a:spLocks/>
                        </wps:cNvSpPr>
                        <wps:spPr bwMode="auto">
                          <a:xfrm>
                            <a:off x="6339" y="0"/>
                            <a:ext cx="625" cy="228"/>
                          </a:xfrm>
                          <a:custGeom>
                            <a:avLst/>
                            <a:gdLst>
                              <a:gd name="T0" fmla="*/ 25908 w 62484"/>
                              <a:gd name="T1" fmla="*/ 0 h 22860"/>
                              <a:gd name="T2" fmla="*/ 35052 w 62484"/>
                              <a:gd name="T3" fmla="*/ 0 h 22860"/>
                              <a:gd name="T4" fmla="*/ 62484 w 62484"/>
                              <a:gd name="T5" fmla="*/ 18288 h 22860"/>
                              <a:gd name="T6" fmla="*/ 59436 w 62484"/>
                              <a:gd name="T7" fmla="*/ 22860 h 22860"/>
                              <a:gd name="T8" fmla="*/ 32004 w 62484"/>
                              <a:gd name="T9" fmla="*/ 9144 h 22860"/>
                              <a:gd name="T10" fmla="*/ 30480 w 62484"/>
                              <a:gd name="T11" fmla="*/ 9144 h 22860"/>
                              <a:gd name="T12" fmla="*/ 3048 w 62484"/>
                              <a:gd name="T13" fmla="*/ 22860 h 22860"/>
                              <a:gd name="T14" fmla="*/ 0 w 62484"/>
                              <a:gd name="T15" fmla="*/ 18288 h 22860"/>
                              <a:gd name="T16" fmla="*/ 25908 w 62484"/>
                              <a:gd name="T17" fmla="*/ 0 h 22860"/>
                              <a:gd name="T18" fmla="*/ 0 w 62484"/>
                              <a:gd name="T19" fmla="*/ 0 h 22860"/>
                              <a:gd name="T20" fmla="*/ 62484 w 62484"/>
                              <a:gd name="T21" fmla="*/ 22860 h 228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62484" h="22860">
                                <a:moveTo>
                                  <a:pt x="25908" y="0"/>
                                </a:moveTo>
                                <a:lnTo>
                                  <a:pt x="35052" y="0"/>
                                </a:lnTo>
                                <a:lnTo>
                                  <a:pt x="62484" y="18288"/>
                                </a:lnTo>
                                <a:lnTo>
                                  <a:pt x="59436" y="22860"/>
                                </a:lnTo>
                                <a:lnTo>
                                  <a:pt x="32004" y="9144"/>
                                </a:lnTo>
                                <a:lnTo>
                                  <a:pt x="30480" y="9144"/>
                                </a:lnTo>
                                <a:lnTo>
                                  <a:pt x="3048" y="22860"/>
                                </a:lnTo>
                                <a:lnTo>
                                  <a:pt x="0" y="18288"/>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57" name="Shape 1566"/>
                        <wps:cNvSpPr>
                          <a:spLocks/>
                        </wps:cNvSpPr>
                        <wps:spPr bwMode="auto">
                          <a:xfrm>
                            <a:off x="7117" y="228"/>
                            <a:ext cx="457" cy="1417"/>
                          </a:xfrm>
                          <a:custGeom>
                            <a:avLst/>
                            <a:gdLst>
                              <a:gd name="T0" fmla="*/ 1524 w 45720"/>
                              <a:gd name="T1" fmla="*/ 0 h 141732"/>
                              <a:gd name="T2" fmla="*/ 12192 w 45720"/>
                              <a:gd name="T3" fmla="*/ 4573 h 141732"/>
                              <a:gd name="T4" fmla="*/ 19812 w 45720"/>
                              <a:gd name="T5" fmla="*/ 9144 h 141732"/>
                              <a:gd name="T6" fmla="*/ 27432 w 45720"/>
                              <a:gd name="T7" fmla="*/ 16764 h 141732"/>
                              <a:gd name="T8" fmla="*/ 35052 w 45720"/>
                              <a:gd name="T9" fmla="*/ 24385 h 141732"/>
                              <a:gd name="T10" fmla="*/ 42672 w 45720"/>
                              <a:gd name="T11" fmla="*/ 45720 h 141732"/>
                              <a:gd name="T12" fmla="*/ 45720 w 45720"/>
                              <a:gd name="T13" fmla="*/ 71628 h 141732"/>
                              <a:gd name="T14" fmla="*/ 42672 w 45720"/>
                              <a:gd name="T15" fmla="*/ 96012 h 141732"/>
                              <a:gd name="T16" fmla="*/ 35052 w 45720"/>
                              <a:gd name="T17" fmla="*/ 117348 h 141732"/>
                              <a:gd name="T18" fmla="*/ 28956 w 45720"/>
                              <a:gd name="T19" fmla="*/ 126492 h 141732"/>
                              <a:gd name="T20" fmla="*/ 21336 w 45720"/>
                              <a:gd name="T21" fmla="*/ 132588 h 141732"/>
                              <a:gd name="T22" fmla="*/ 12192 w 45720"/>
                              <a:gd name="T23" fmla="*/ 138685 h 141732"/>
                              <a:gd name="T24" fmla="*/ 1524 w 45720"/>
                              <a:gd name="T25" fmla="*/ 141732 h 141732"/>
                              <a:gd name="T26" fmla="*/ 0 w 45720"/>
                              <a:gd name="T27" fmla="*/ 135636 h 141732"/>
                              <a:gd name="T28" fmla="*/ 15240 w 45720"/>
                              <a:gd name="T29" fmla="*/ 128016 h 141732"/>
                              <a:gd name="T30" fmla="*/ 25908 w 45720"/>
                              <a:gd name="T31" fmla="*/ 112776 h 141732"/>
                              <a:gd name="T32" fmla="*/ 32004 w 45720"/>
                              <a:gd name="T33" fmla="*/ 94488 h 141732"/>
                              <a:gd name="T34" fmla="*/ 33528 w 45720"/>
                              <a:gd name="T35" fmla="*/ 70104 h 141732"/>
                              <a:gd name="T36" fmla="*/ 32004 w 45720"/>
                              <a:gd name="T37" fmla="*/ 47244 h 141732"/>
                              <a:gd name="T38" fmla="*/ 25908 w 45720"/>
                              <a:gd name="T39" fmla="*/ 28956 h 141732"/>
                              <a:gd name="T40" fmla="*/ 15240 w 45720"/>
                              <a:gd name="T41" fmla="*/ 13716 h 141732"/>
                              <a:gd name="T42" fmla="*/ 0 w 45720"/>
                              <a:gd name="T43" fmla="*/ 6097 h 141732"/>
                              <a:gd name="T44" fmla="*/ 1524 w 45720"/>
                              <a:gd name="T45" fmla="*/ 0 h 141732"/>
                              <a:gd name="T46" fmla="*/ 0 w 45720"/>
                              <a:gd name="T47" fmla="*/ 0 h 141732"/>
                              <a:gd name="T48" fmla="*/ 45720 w 45720"/>
                              <a:gd name="T49" fmla="*/ 141732 h 141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T46" t="T47" r="T48" b="T49"/>
                            <a:pathLst>
                              <a:path w="45720" h="141732">
                                <a:moveTo>
                                  <a:pt x="1524" y="0"/>
                                </a:moveTo>
                                <a:lnTo>
                                  <a:pt x="12192" y="4573"/>
                                </a:lnTo>
                                <a:lnTo>
                                  <a:pt x="19812" y="9144"/>
                                </a:lnTo>
                                <a:lnTo>
                                  <a:pt x="27432" y="16764"/>
                                </a:lnTo>
                                <a:lnTo>
                                  <a:pt x="35052" y="24385"/>
                                </a:lnTo>
                                <a:lnTo>
                                  <a:pt x="42672" y="45720"/>
                                </a:lnTo>
                                <a:lnTo>
                                  <a:pt x="45720" y="71628"/>
                                </a:lnTo>
                                <a:lnTo>
                                  <a:pt x="42672" y="96012"/>
                                </a:lnTo>
                                <a:lnTo>
                                  <a:pt x="35052" y="117348"/>
                                </a:lnTo>
                                <a:lnTo>
                                  <a:pt x="28956" y="126492"/>
                                </a:lnTo>
                                <a:lnTo>
                                  <a:pt x="21336" y="132588"/>
                                </a:lnTo>
                                <a:lnTo>
                                  <a:pt x="12192" y="138685"/>
                                </a:lnTo>
                                <a:lnTo>
                                  <a:pt x="1524" y="141732"/>
                                </a:lnTo>
                                <a:lnTo>
                                  <a:pt x="0" y="135636"/>
                                </a:lnTo>
                                <a:lnTo>
                                  <a:pt x="15240" y="128016"/>
                                </a:lnTo>
                                <a:lnTo>
                                  <a:pt x="25908" y="112776"/>
                                </a:lnTo>
                                <a:lnTo>
                                  <a:pt x="32004" y="94488"/>
                                </a:lnTo>
                                <a:lnTo>
                                  <a:pt x="33528" y="70104"/>
                                </a:lnTo>
                                <a:lnTo>
                                  <a:pt x="32004" y="47244"/>
                                </a:lnTo>
                                <a:lnTo>
                                  <a:pt x="25908" y="28956"/>
                                </a:lnTo>
                                <a:lnTo>
                                  <a:pt x="15240" y="13716"/>
                                </a:lnTo>
                                <a:lnTo>
                                  <a:pt x="0" y="6097"/>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58" name="Shape 1567"/>
                        <wps:cNvSpPr>
                          <a:spLocks/>
                        </wps:cNvSpPr>
                        <wps:spPr bwMode="auto">
                          <a:xfrm>
                            <a:off x="7802" y="60"/>
                            <a:ext cx="458" cy="686"/>
                          </a:xfrm>
                          <a:custGeom>
                            <a:avLst/>
                            <a:gdLst>
                              <a:gd name="T0" fmla="*/ 24384 w 45720"/>
                              <a:gd name="T1" fmla="*/ 0 h 68580"/>
                              <a:gd name="T2" fmla="*/ 33528 w 45720"/>
                              <a:gd name="T3" fmla="*/ 1524 h 68580"/>
                              <a:gd name="T4" fmla="*/ 39624 w 45720"/>
                              <a:gd name="T5" fmla="*/ 4572 h 68580"/>
                              <a:gd name="T6" fmla="*/ 42672 w 45720"/>
                              <a:gd name="T7" fmla="*/ 9144 h 68580"/>
                              <a:gd name="T8" fmla="*/ 44196 w 45720"/>
                              <a:gd name="T9" fmla="*/ 16764 h 68580"/>
                              <a:gd name="T10" fmla="*/ 44196 w 45720"/>
                              <a:gd name="T11" fmla="*/ 19812 h 68580"/>
                              <a:gd name="T12" fmla="*/ 42672 w 45720"/>
                              <a:gd name="T13" fmla="*/ 22860 h 68580"/>
                              <a:gd name="T14" fmla="*/ 41148 w 45720"/>
                              <a:gd name="T15" fmla="*/ 27432 h 68580"/>
                              <a:gd name="T16" fmla="*/ 38100 w 45720"/>
                              <a:gd name="T17" fmla="*/ 30480 h 68580"/>
                              <a:gd name="T18" fmla="*/ 35052 w 45720"/>
                              <a:gd name="T19" fmla="*/ 35052 h 68580"/>
                              <a:gd name="T20" fmla="*/ 30480 w 45720"/>
                              <a:gd name="T21" fmla="*/ 39624 h 68580"/>
                              <a:gd name="T22" fmla="*/ 24384 w 45720"/>
                              <a:gd name="T23" fmla="*/ 44196 h 68580"/>
                              <a:gd name="T24" fmla="*/ 19812 w 45720"/>
                              <a:gd name="T25" fmla="*/ 50292 h 68580"/>
                              <a:gd name="T26" fmla="*/ 15240 w 45720"/>
                              <a:gd name="T27" fmla="*/ 54864 h 68580"/>
                              <a:gd name="T28" fmla="*/ 10668 w 45720"/>
                              <a:gd name="T29" fmla="*/ 59436 h 68580"/>
                              <a:gd name="T30" fmla="*/ 30480 w 45720"/>
                              <a:gd name="T31" fmla="*/ 59436 h 68580"/>
                              <a:gd name="T32" fmla="*/ 35052 w 45720"/>
                              <a:gd name="T33" fmla="*/ 59436 h 68580"/>
                              <a:gd name="T34" fmla="*/ 36576 w 45720"/>
                              <a:gd name="T35" fmla="*/ 57912 h 68580"/>
                              <a:gd name="T36" fmla="*/ 38100 w 45720"/>
                              <a:gd name="T37" fmla="*/ 56388 h 68580"/>
                              <a:gd name="T38" fmla="*/ 41148 w 45720"/>
                              <a:gd name="T39" fmla="*/ 53340 h 68580"/>
                              <a:gd name="T40" fmla="*/ 45720 w 45720"/>
                              <a:gd name="T41" fmla="*/ 53340 h 68580"/>
                              <a:gd name="T42" fmla="*/ 44196 w 45720"/>
                              <a:gd name="T43" fmla="*/ 60960 h 68580"/>
                              <a:gd name="T44" fmla="*/ 44196 w 45720"/>
                              <a:gd name="T45" fmla="*/ 68580 h 68580"/>
                              <a:gd name="T46" fmla="*/ 0 w 45720"/>
                              <a:gd name="T47" fmla="*/ 68580 h 68580"/>
                              <a:gd name="T48" fmla="*/ 0 w 45720"/>
                              <a:gd name="T49" fmla="*/ 65532 h 68580"/>
                              <a:gd name="T50" fmla="*/ 3048 w 45720"/>
                              <a:gd name="T51" fmla="*/ 60960 h 68580"/>
                              <a:gd name="T52" fmla="*/ 6096 w 45720"/>
                              <a:gd name="T53" fmla="*/ 54864 h 68580"/>
                              <a:gd name="T54" fmla="*/ 10668 w 45720"/>
                              <a:gd name="T55" fmla="*/ 48768 h 68580"/>
                              <a:gd name="T56" fmla="*/ 16764 w 45720"/>
                              <a:gd name="T57" fmla="*/ 42672 h 68580"/>
                              <a:gd name="T58" fmla="*/ 25908 w 45720"/>
                              <a:gd name="T59" fmla="*/ 33528 h 68580"/>
                              <a:gd name="T60" fmla="*/ 30480 w 45720"/>
                              <a:gd name="T61" fmla="*/ 27432 h 68580"/>
                              <a:gd name="T62" fmla="*/ 32004 w 45720"/>
                              <a:gd name="T63" fmla="*/ 22860 h 68580"/>
                              <a:gd name="T64" fmla="*/ 33528 w 45720"/>
                              <a:gd name="T65" fmla="*/ 16764 h 68580"/>
                              <a:gd name="T66" fmla="*/ 32004 w 45720"/>
                              <a:gd name="T67" fmla="*/ 12192 h 68580"/>
                              <a:gd name="T68" fmla="*/ 30480 w 45720"/>
                              <a:gd name="T69" fmla="*/ 7620 h 68580"/>
                              <a:gd name="T70" fmla="*/ 25908 w 45720"/>
                              <a:gd name="T71" fmla="*/ 6096 h 68580"/>
                              <a:gd name="T72" fmla="*/ 21336 w 45720"/>
                              <a:gd name="T73" fmla="*/ 4572 h 68580"/>
                              <a:gd name="T74" fmla="*/ 13716 w 45720"/>
                              <a:gd name="T75" fmla="*/ 7620 h 68580"/>
                              <a:gd name="T76" fmla="*/ 7620 w 45720"/>
                              <a:gd name="T77" fmla="*/ 15240 h 68580"/>
                              <a:gd name="T78" fmla="*/ 1524 w 45720"/>
                              <a:gd name="T79" fmla="*/ 15240 h 68580"/>
                              <a:gd name="T80" fmla="*/ 1524 w 45720"/>
                              <a:gd name="T81" fmla="*/ 4572 h 68580"/>
                              <a:gd name="T82" fmla="*/ 13716 w 45720"/>
                              <a:gd name="T83" fmla="*/ 1524 h 68580"/>
                              <a:gd name="T84" fmla="*/ 24384 w 45720"/>
                              <a:gd name="T85" fmla="*/ 0 h 68580"/>
                              <a:gd name="T86" fmla="*/ 0 w 45720"/>
                              <a:gd name="T87" fmla="*/ 0 h 68580"/>
                              <a:gd name="T88" fmla="*/ 45720 w 45720"/>
                              <a:gd name="T89" fmla="*/ 68580 h 68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45720" h="68580">
                                <a:moveTo>
                                  <a:pt x="24384" y="0"/>
                                </a:moveTo>
                                <a:lnTo>
                                  <a:pt x="33528" y="1524"/>
                                </a:lnTo>
                                <a:lnTo>
                                  <a:pt x="39624" y="4572"/>
                                </a:lnTo>
                                <a:lnTo>
                                  <a:pt x="42672" y="9144"/>
                                </a:lnTo>
                                <a:lnTo>
                                  <a:pt x="44196" y="16764"/>
                                </a:lnTo>
                                <a:lnTo>
                                  <a:pt x="44196" y="19812"/>
                                </a:lnTo>
                                <a:lnTo>
                                  <a:pt x="42672" y="22860"/>
                                </a:lnTo>
                                <a:lnTo>
                                  <a:pt x="41148" y="27432"/>
                                </a:lnTo>
                                <a:lnTo>
                                  <a:pt x="38100" y="30480"/>
                                </a:lnTo>
                                <a:lnTo>
                                  <a:pt x="35052" y="35052"/>
                                </a:lnTo>
                                <a:lnTo>
                                  <a:pt x="30480" y="39624"/>
                                </a:lnTo>
                                <a:lnTo>
                                  <a:pt x="24384" y="44196"/>
                                </a:lnTo>
                                <a:lnTo>
                                  <a:pt x="19812" y="50292"/>
                                </a:lnTo>
                                <a:lnTo>
                                  <a:pt x="15240" y="54864"/>
                                </a:lnTo>
                                <a:lnTo>
                                  <a:pt x="10668" y="59436"/>
                                </a:lnTo>
                                <a:lnTo>
                                  <a:pt x="30480" y="59436"/>
                                </a:lnTo>
                                <a:lnTo>
                                  <a:pt x="35052" y="59436"/>
                                </a:lnTo>
                                <a:lnTo>
                                  <a:pt x="36576" y="57912"/>
                                </a:lnTo>
                                <a:lnTo>
                                  <a:pt x="38100" y="56388"/>
                                </a:lnTo>
                                <a:lnTo>
                                  <a:pt x="41148" y="53340"/>
                                </a:lnTo>
                                <a:lnTo>
                                  <a:pt x="45720" y="53340"/>
                                </a:lnTo>
                                <a:lnTo>
                                  <a:pt x="44196" y="60960"/>
                                </a:lnTo>
                                <a:lnTo>
                                  <a:pt x="44196" y="68580"/>
                                </a:lnTo>
                                <a:lnTo>
                                  <a:pt x="0" y="68580"/>
                                </a:lnTo>
                                <a:lnTo>
                                  <a:pt x="0" y="65532"/>
                                </a:lnTo>
                                <a:lnTo>
                                  <a:pt x="3048" y="60960"/>
                                </a:lnTo>
                                <a:lnTo>
                                  <a:pt x="6096" y="54864"/>
                                </a:lnTo>
                                <a:lnTo>
                                  <a:pt x="10668" y="48768"/>
                                </a:lnTo>
                                <a:lnTo>
                                  <a:pt x="16764" y="42672"/>
                                </a:lnTo>
                                <a:lnTo>
                                  <a:pt x="25908" y="33528"/>
                                </a:lnTo>
                                <a:lnTo>
                                  <a:pt x="30480" y="27432"/>
                                </a:lnTo>
                                <a:lnTo>
                                  <a:pt x="32004" y="22860"/>
                                </a:lnTo>
                                <a:lnTo>
                                  <a:pt x="33528" y="16764"/>
                                </a:lnTo>
                                <a:lnTo>
                                  <a:pt x="32004" y="12192"/>
                                </a:lnTo>
                                <a:lnTo>
                                  <a:pt x="30480" y="7620"/>
                                </a:lnTo>
                                <a:lnTo>
                                  <a:pt x="25908" y="6096"/>
                                </a:lnTo>
                                <a:lnTo>
                                  <a:pt x="21336" y="4572"/>
                                </a:lnTo>
                                <a:lnTo>
                                  <a:pt x="13716" y="7620"/>
                                </a:lnTo>
                                <a:lnTo>
                                  <a:pt x="7620" y="15240"/>
                                </a:lnTo>
                                <a:lnTo>
                                  <a:pt x="1524" y="15240"/>
                                </a:lnTo>
                                <a:lnTo>
                                  <a:pt x="1524" y="4572"/>
                                </a:lnTo>
                                <a:lnTo>
                                  <a:pt x="13716" y="1524"/>
                                </a:lnTo>
                                <a:lnTo>
                                  <a:pt x="2438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046" o:spid="_x0000_s1026" style="width:65.05pt;height:12.95pt;mso-position-horizontal-relative:char;mso-position-vertical-relative:line" coordsize="8260,16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">
                <v:shape id="Shape 11628" o:spid="_x0000_s1027" style="position:absolute;top:975;width:914;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r6FMQA&#10;AADeAAAADwAAAGRycy9kb3ducmV2LnhtbERPTWvCQBC9C/0PyxR6002KjRJdQ0kp2OLFtILHITsm&#10;odnZsLvV9N93BcHbPN7nrIvR9OJMzneWFaSzBARxbXXHjYLvr/fpEoQPyBp7y6TgjzwUm4fJGnNt&#10;L7yncxUaEUPY56igDWHIpfR1Swb9zA7EkTtZZzBE6BqpHV5iuOnlc5Jk0mDHsaHFgcqW6p/q1ygo&#10;q0+7nS/H7O1FS7M7ujTTHwelnh7H1xWIQGO4i2/urY7z02S+gOs78Qa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K+hTEAAAA3gAAAA8AAAAAAAAAAAAAAAAAmAIAAGRycy9k&#10;b3ducmV2LnhtbFBLBQYAAAAABAAEAPUAAACJAwAAAAA=&#10;" path="m,l91440,r,10668l,10668,,e" fillcolor="black" stroked="f" strokeweight="0">
                  <v:stroke miterlimit="83231f" joinstyle="miter"/>
                  <v:path arrowok="t" o:connecttype="custom" o:connectlocs="0,0;914,0;914,107;0,107;0,0" o:connectangles="0,0,0,0,0" textboxrect="0,0,91440,10668"/>
                </v:shape>
                <v:shape id="Shape 11629" o:spid="_x0000_s1028" style="position:absolute;top:655;width:914;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ZsYA&#10;AADeAAAADwAAAGRycy9kb3ducmV2LnhtbESPQWvCQBCF74X+h2UKvdVNigaJriKWgpVeGhU8Dtkx&#10;CWZnw+5W03/fORR6m+G9ee+b5Xp0vbpRiJ1nA/kkA0Vce9txY+B4eH+Zg4oJ2WLvmQz8UIT16vFh&#10;iaX1d/6iW5UaJSEcSzTQpjSUWse6JYdx4gdi0S4+OEyyhkbbgHcJd71+zbJCO+xYGlocaNtSfa2+&#10;nYFttfe76Xws3mZWu89zyAv7cTLm+WncLEAlGtO/+e96ZwU/z6bCK+/IDHr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uZsYAAADeAAAADwAAAAAAAAAAAAAAAACYAgAAZHJz&#10;L2Rvd25yZXYueG1sUEsFBgAAAAAEAAQA9QAAAIsDAAAAAA==&#10;" path="m,l91440,r,10668l,10668,,e" fillcolor="black" stroked="f" strokeweight="0">
                  <v:stroke miterlimit="83231f" joinstyle="miter"/>
                  <v:path arrowok="t" o:connecttype="custom" o:connectlocs="0,0;914,0;914,107;0,107;0,0" o:connectangles="0,0,0,0,0" textboxrect="0,0,91440,10668"/>
                </v:shape>
                <v:shape id="Shape 1558" o:spid="_x0000_s1029" style="position:absolute;left:1478;top:182;width:975;height:1387;visibility:visible;mso-wrap-style:square;v-text-anchor:top" coordsize="97536,138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YEj8UA&#10;AADeAAAADwAAAGRycy9kb3ducmV2LnhtbERPS4vCMBC+C/6HMMLe1lRZRKtRRFZYlr34QPQ2NGNb&#10;TSalidrur98IC97m43vObNFYI+5U+9KxgkE/AUGcOV1yrmC/W7+PQfiArNE4JgUteVjMu50Zpto9&#10;eEP3bchFDGGfooIihCqV0mcFWfR9VxFH7uxqiyHCOpe6xkcMt0YOk2QkLZYcGwqsaFVQdt3erILx&#10;si3N9XNy+/k9ntqL/x6a9eig1FuvWU5BBGrCS/zv/tJx/iD5mMDznXiD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FgSPxQAAAN4AAAAPAAAAAAAAAAAAAAAAAJgCAABkcnMv&#10;ZG93bnJldi54bWxQSwUGAAAAAAQABAD1AAAAigMAAAAA&#10;" path="m3048,l96012,r,33527l86868,33527,83820,21336,79248,15239,76200,10668,71628,9144,65532,7620r-41148,l60960,64008r,4572l19812,124968r48768,l76200,124968r4572,-3048l83820,118872r1524,-6096l88392,102108r9144,l96012,138684,,138684r,-3048l47244,71627,3048,4572,3048,xe" fillcolor="black" stroked="f" strokeweight="0">
                  <v:stroke miterlimit="83231f" joinstyle="miter"/>
                  <v:path arrowok="t" o:connecttype="custom" o:connectlocs="30,0;960,0;960,335;868,335;838,213;792,152;762,107;716,91;655,76;244,76;609,640;609,686;198,1250;686,1250;762,1250;807,1219;838,1189;853,1128;884,1021;975,1021;960,1387;0,1387;0,1357;472,716;30,46;30,0" o:connectangles="0,0,0,0,0,0,0,0,0,0,0,0,0,0,0,0,0,0,0,0,0,0,0,0,0,0" textboxrect="0,0,97536,138684"/>
                </v:shape>
                <v:shape id="Shape 1559" o:spid="_x0000_s1030" style="position:absolute;left:2667;top:228;width:457;height:1417;visibility:visible;mso-wrap-style:square;v-text-anchor:top" coordsize="45720,141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JqMMUA&#10;AADeAAAADwAAAGRycy9kb3ducmV2LnhtbESPQWvCQBCF7wX/wzKCt7pRsEp0lRKU9lhtweuQnSZp&#10;s7Mhu83Gf985CN5mmDfvvW93GF2rBupD49nAYp6BIi69bbgy8PV5et6AChHZYuuZDNwowGE/edph&#10;bn3iMw2XWCkx4ZCjgTrGLtc6lDU5DHPfEcvt2/cOo6x9pW2PScxdq5dZ9qIdNiwJNXZU1FT+Xv6c&#10;getpTMPH2vrjxqXWp5/bW5EKY2bT8XULKtIYH+L797uV+otsJQCCIzPo/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owxQAAAN4AAAAPAAAAAAAAAAAAAAAAAJgCAABkcnMv&#10;ZG93bnJldi54bWxQSwUGAAAAAAQABAD1AAAAigMAAAAA&#10;" path="m44196,r1524,6097l30480,13716,21336,28956,13716,47244,12192,70104r1524,24384l21336,112776r9144,15240l45720,135636r-1524,6096l33528,138685r-7620,-6097l18288,126492r-7620,-9144l3048,96012,,71628,3048,45720,10668,24385r7620,-7621l25908,9144,33528,4573,44196,xe" fillcolor="black" stroked="f" strokeweight="0">
                  <v:stroke miterlimit="83231f" joinstyle="miter"/>
                  <v:path arrowok="t" o:connecttype="custom" o:connectlocs="442,0;457,61;305,137;213,289;137,472;122,701;137,945;213,1128;305,1280;457,1356;442,1417;335,1387;259,1326;183,1265;107,1173;30,960;0,716;30,457;107,244;183,168;259,91;335,46;442,0" o:connectangles="0,0,0,0,0,0,0,0,0,0,0,0,0,0,0,0,0,0,0,0,0,0,0" textboxrect="0,0,45720,141732"/>
                </v:shape>
                <v:shape id="Shape 1560" o:spid="_x0000_s1031" style="position:absolute;left:3246;top:289;width:838;height:1021;visibility:visible;mso-wrap-style:square;v-text-anchor:top" coordsize="83820,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yCEcMA&#10;AADeAAAADwAAAGRycy9kb3ducmV2LnhtbERP32vCMBB+H/g/hBP2NtMKDqlGEXEgwga6vfh2Nmda&#10;TC6lydruv18Ewbf7+H7ecj04KzpqQ+1ZQT7JQBCXXtdsFPx8f7zNQYSIrNF6JgV/FGC9Gr0ssdC+&#10;5yN1p2hECuFQoIIqxqaQMpQVOQwT3xAn7upbhzHB1kjdYp/CnZXTLHuXDmtODRU2tK2ovJ1+nYJP&#10;PNvN1NyOBz/rd90gv4y9kFKv42GzABFpiE/xw73XaX6ezXK4v5Nu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yCEcMAAADeAAAADwAAAAAAAAAAAAAAAACYAgAAZHJzL2Rv&#10;d25yZXYueG1sUEsFBgAAAAAEAAQA9QAAAIgDAAAAAA==&#10;" path="m1524,l30480,,28956,3048,24384,4572,22860,9144r1524,12192l32004,50292,50292,25908r4572,-7620l57912,13716,59436,7620,57912,4572,54864,3048,54864,,83820,,82296,3048,79248,4572,76200,6096r-4572,6096l64008,21336,35052,59436,30480,80772r,4572l28956,89916r,3048l30480,96012r1524,3048l38100,99060r-1524,3048l4572,102108,6096,99060r4572,-1524l12192,96012r3048,-6096l16764,86868r1524,-6096l21336,59436,10668,21336,9144,13716,7620,9144,4572,4572,,3048,1524,xe" fillcolor="black" stroked="f" strokeweight="0">
                  <v:stroke miterlimit="83231f" joinstyle="miter"/>
                  <v:path arrowok="t" o:connecttype="custom" o:connectlocs="15,0;305,0;289,30;244,46;229,91;244,213;320,503;503,259;549,183;579,137;594,76;579,46;549,30;549,0;838,0;823,30;792,46;762,61;716,122;640,213;350,594;305,808;305,853;289,899;289,930;305,960;320,991;381,991;366,1021;46,1021;61,991;107,975;122,960;152,899;168,869;183,808;213,594;107,213;91,137;76,91;46,46;0,30;15,0" o:connectangles="0,0,0,0,0,0,0,0,0,0,0,0,0,0,0,0,0,0,0,0,0,0,0,0,0,0,0,0,0,0,0,0,0,0,0,0,0,0,0,0,0,0,0" textboxrect="0,0,83820,102108"/>
                </v:shape>
                <v:shape id="Shape 1561" o:spid="_x0000_s1032" style="position:absolute;left:3931;top:1082;width:260;height:548;visibility:visible;mso-wrap-style:square;v-text-anchor:top" coordsize="25908,548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sOcIA&#10;AADeAAAADwAAAGRycy9kb3ducmV2LnhtbERPS4vCMBC+L/gfwgje1sSCItUoPnZh2dtWDx6HZmyK&#10;zaQ0Uev++o0g7G0+vucs171rxI26UHvWMBkrEMSlNzVXGo6Hz/c5iBCRDTaeScODAqxXg7cl5sbf&#10;+YduRaxECuGQowYbY5tLGUpLDsPYt8SJO/vOYUywq6Tp8J7CXSMzpWbSYc2pwWJLO0vlpbg6DR8z&#10;pU7bcMpC674f+7k5FGx/tR4N+80CRKQ+/otf7i+T5k/UNIPnO+kG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6+w5wgAAAN4AAAAPAAAAAAAAAAAAAAAAAJgCAABkcnMvZG93&#10;bnJldi54bWxQSwUGAAAAAAQABAD1AAAAhwMAAAAA&#10;" path="m1524,l16764,r1524,l10668,35052r,4572l9144,44196r1524,3048l12192,47244r3048,l16764,45720r3048,-1524l22860,41148r3048,3048l21336,48768r-4572,4572l12192,54864r-3048,l4572,54864,1524,51816,,48768,,44196,,41148,1524,35052,3048,27432,4572,21336,6096,15240r,-6096l6096,7620,4572,4572,,3048,1524,xe" fillcolor="black" stroked="f" strokeweight="0">
                  <v:stroke miterlimit="83231f" joinstyle="miter"/>
                  <v:path arrowok="t" o:connecttype="custom" o:connectlocs="15,0;168,0;184,0;107,350;107,396;92,441;107,472;122,472;153,472;168,457;199,441;229,411;260,441;214,487;168,533;122,548;92,548;46,548;15,518;0,487;0,441;0,411;15,350;31,274;46,213;61,152;61,91;61,76;46,46;0,30;15,0" o:connectangles="0,0,0,0,0,0,0,0,0,0,0,0,0,0,0,0,0,0,0,0,0,0,0,0,0,0,0,0,0,0,0" textboxrect="0,0,25908,54864"/>
                </v:shape>
                <v:shape id="Shape 1562" o:spid="_x0000_s1033" style="position:absolute;left:4038;top:868;width:137;height:107;visibility:visible;mso-wrap-style:square;v-text-anchor:top" coordsize="13716,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6GXMQA&#10;AADeAAAADwAAAGRycy9kb3ducmV2LnhtbERPTUsDMRC9C/0PYQrebFKri6xNSykI9eDBbQ8eh824&#10;2TaZrJu43f33RhC8zeN9zno7eicG6mMbWMNyoUAQ18G03Gg4HV/unkDEhGzQBSYNE0XYbmY3ayxN&#10;uPI7DVVqRA7hWKIGm1JXShlrSx7jInTEmfsMvceUYd9I0+M1h3sn75UqpMeWc4PFjvaW6kv17TWc&#10;p6/hwboquNO0n9Tba/FxoULr2/m4ewaRaEz/4j/3weT5S/W4gt938g1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OhlzEAAAA3gAAAA8AAAAAAAAAAAAAAAAAmAIAAGRycy9k&#10;b3ducmV2LnhtbFBLBQYAAAAABAAEAPUAAACJAwAAAAA=&#10;" path="m3048,l13716,,10668,10668,,10668,3048,xe" fillcolor="black" stroked="f" strokeweight="0">
                  <v:stroke miterlimit="83231f" joinstyle="miter"/>
                  <v:path arrowok="t" o:connecttype="custom" o:connectlocs="30,0;137,0;107,107;0,107;30,0" o:connectangles="0,0,0,0,0" textboxrect="0,0,13716,10668"/>
                </v:shape>
                <v:shape id="Shape 11630" o:spid="_x0000_s1034" style="position:absolute;left:4754;top:822;width:915;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yvsQA&#10;AADeAAAADwAAAGRycy9kb3ducmV2LnhtbERPTWvCQBC9C/0PyxR6001Eg0Q3QRTBll5MW+hxyI5J&#10;MDsbdldN/323UPA2j/c5m3I0vbiR851lBeksAUFcW91xo+Dz4zBdgfABWWNvmRT8kIeyeJpsMNf2&#10;zie6VaERMYR9jgraEIZcSl+3ZNDP7EAcubN1BkOErpHa4T2Gm17OkySTBjuODS0OtGupvlRXo2BX&#10;vdnjYjVm+6WW5v3bpZl+/VLq5XncrkEEGsND/O8+6jg/TZYL+Hsn3i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B8r7EAAAA3gAAAA8AAAAAAAAAAAAAAAAAmAIAAGRycy9k&#10;b3ducmV2LnhtbFBLBQYAAAAABAAEAPUAAACJAwAAAAA=&#10;" path="m,l91440,r,10668l,10668,,e" fillcolor="black" stroked="f" strokeweight="0">
                  <v:stroke miterlimit="83231f" joinstyle="miter"/>
                  <v:path arrowok="t" o:connecttype="custom" o:connectlocs="0,0;915,0;915,107;0,107;0,0" o:connectangles="0,0,0,0,0" textboxrect="0,0,91440,10668"/>
                </v:shape>
                <v:shape id="Shape 1564" o:spid="_x0000_s1035" style="position:absolute;left:6202;top:289;width:838;height:1021;visibility:visible;mso-wrap-style:square;v-text-anchor:top" coordsize="83820,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eEEsMA&#10;AADeAAAADwAAAGRycy9kb3ducmV2LnhtbERP32vCMBB+F/wfwg32pmkLldEZRYYDESbo9rK3sznT&#10;YnIpTdZ2//0yGOztPr6ft95OzoqB+tB6VpAvMxDEtdctGwUf76+LJxAhImu0nknBNwXYbuazNVba&#10;j3ym4RKNSCEcKlTQxNhVUoa6IYdh6TvixN187zAm2BupexxTuLOyyLKVdNhyamiwo5eG6vvlyyl4&#10;w0+7K8z9fPTluB8meTL2Sko9Pky7ZxCRpvgv/nMfdJqfZ2UJv++kG+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eEEsMAAADeAAAADwAAAAAAAAAAAAAAAACYAgAAZHJzL2Rv&#10;d25yZXYueG1sUEsFBgAAAAAEAAQA9QAAAIgDAAAAAA==&#10;" path="m1524,l30480,,28956,3048,24384,4572,22860,9144r1524,12192l32004,50292,50292,25908r4572,-7620l57912,13716,59436,7620,57912,4572,54864,3048,54864,,83820,,82296,3048,79248,4572,76200,6096r-4572,6096l64008,21336,35052,59436,30480,80772r,4572l28956,89916r,3048l30480,96012r1524,3048l38100,99060r-1524,3048l4572,102108,6096,99060r4572,-1524l12192,96012r3048,-6096l16764,86868r1524,-6096l21336,59436,10668,21336,9144,13716,7620,9144,4572,4572,,3048,1524,xe" fillcolor="black" stroked="f" strokeweight="0">
                  <v:stroke miterlimit="83231f" joinstyle="miter"/>
                  <v:path arrowok="t" o:connecttype="custom" o:connectlocs="15,0;305,0;289,30;244,46;229,91;244,213;320,503;503,259;549,183;579,137;594,76;579,46;549,30;549,0;838,0;823,30;792,46;762,61;716,122;640,213;350,594;305,808;305,853;289,899;289,930;305,960;320,991;381,991;366,1021;46,1021;61,991;107,975;122,960;152,899;168,869;183,808;213,594;107,213;91,137;76,91;46,46;0,30;15,0" o:connectangles="0,0,0,0,0,0,0,0,0,0,0,0,0,0,0,0,0,0,0,0,0,0,0,0,0,0,0,0,0,0,0,0,0,0,0,0,0,0,0,0,0,0,0" textboxrect="0,0,83820,102108"/>
                </v:shape>
                <v:shape id="Shape 1565" o:spid="_x0000_s1036" style="position:absolute;left:6339;width:625;height:228;visibility:visible;mso-wrap-style:square;v-text-anchor:top" coordsize="62484,22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KefMQA&#10;AADeAAAADwAAAGRycy9kb3ducmV2LnhtbERPTWvCQBC9F/wPywi91Y2CUlJXKQWJCEUaFT0O2WkS&#10;zM7G7Kjpv+8WCt7m8T5nvuxdo27UhdqzgfEoAUVceFtzaWC/W728ggqCbLHxTAZ+KMByMXiaY2r9&#10;nb/olkupYgiHFA1UIm2qdSgqchhGviWO3LfvHEqEXalth/cY7ho9SZKZdlhzbKiwpY+KinN+dQby&#10;42Yr288sZJeT+P0h49N5nRnzPOzf30AJ9fIQ/7vXNs4fJ9MZ/L0Tb9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innzEAAAA3gAAAA8AAAAAAAAAAAAAAAAAmAIAAGRycy9k&#10;b3ducmV2LnhtbFBLBQYAAAAABAAEAPUAAACJAwAAAAA=&#10;" path="m25908,r9144,l62484,18288r-3048,4572l32004,9144r-1524,l3048,22860,,18288,25908,xe" fillcolor="black" stroked="f" strokeweight="0">
                  <v:stroke miterlimit="83231f" joinstyle="miter"/>
                  <v:path arrowok="t" o:connecttype="custom" o:connectlocs="259,0;351,0;625,182;595,228;320,91;305,91;30,228;0,182;259,0" o:connectangles="0,0,0,0,0,0,0,0,0" textboxrect="0,0,62484,22860"/>
                </v:shape>
                <v:shape id="Shape 1566" o:spid="_x0000_s1037" style="position:absolute;left:7117;top:228;width:457;height:1417;visibility:visible;mso-wrap-style:square;v-text-anchor:top" coordsize="45720,141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yRMMA&#10;AADeAAAADwAAAGRycy9kb3ducmV2LnhtbERPTWvDMAy9D/ofjAq7rU4LW0pat5TQsB23bNCriNUk&#10;bSyH2IuTfz8PBrvp8T61P06mEyMNrrWsYL1KQBBXVrdcK/j6LJ62IJxH1thZJgUzOTgeFg97zLQN&#10;/EFj6WsRQ9hlqKDxvs+kdFVDBt3K9sSRu9rBoI9wqKUeMMRw08lNkrxIgy3HhgZ7yhuq7uW3UXAp&#10;pjC+p9qetyZ0Ntzm1zzkSj0up9MOhKfJ/4v/3G86zl8nzyn8vhNvkI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vyRMMAAADeAAAADwAAAAAAAAAAAAAAAACYAgAAZHJzL2Rv&#10;d25yZXYueG1sUEsFBgAAAAAEAAQA9QAAAIgDAAAAAA==&#10;" path="m1524,l12192,4573r7620,4571l27432,16764r7620,7621l42672,45720r3048,25908l42672,96012r-7620,21336l28956,126492r-7620,6096l12192,138685,1524,141732,,135636r15240,-7620l25908,112776,32004,94488,33528,70104,32004,47244,25908,28956,15240,13716,,6097,1524,xe" fillcolor="black" stroked="f" strokeweight="0">
                  <v:stroke miterlimit="83231f" joinstyle="miter"/>
                  <v:path arrowok="t" o:connecttype="custom" o:connectlocs="15,0;122,46;198,91;274,168;350,244;427,457;457,716;427,960;350,1173;289,1265;213,1326;122,1387;15,1417;0,1356;152,1280;259,1128;320,945;335,701;320,472;259,289;152,137;0,61;15,0" o:connectangles="0,0,0,0,0,0,0,0,0,0,0,0,0,0,0,0,0,0,0,0,0,0,0" textboxrect="0,0,45720,141732"/>
                </v:shape>
                <v:shape id="Shape 1567" o:spid="_x0000_s1038" style="position:absolute;left:7802;top:60;width:458;height:686;visibility:visible;mso-wrap-style:square;v-text-anchor:top" coordsize="45720,68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5bt8YA&#10;AADeAAAADwAAAGRycy9kb3ducmV2LnhtbESPQWvCQBCF7wX/wzKCt7pJQSnRVUQptJdSbUWPQ3ZM&#10;gtnZkF3j9t93DkJvM7w3732zXCfXqoH60Hg2kE8zUMSltw1XBn6+355fQYWIbLH1TAZ+KcB6NXpa&#10;YmH9nfc0HGKlJIRDgQbqGLtC61DW5DBMfUcs2sX3DqOsfaVtj3cJd61+ybK5dtiwNNTY0bam8nq4&#10;OQPuIz/70+Z2/Bxo9+UGTvPjKRkzGafNAlSkFP/Nj+t3K/h5NhNeeUdm0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k5bt8YAAADeAAAADwAAAAAAAAAAAAAAAACYAgAAZHJz&#10;L2Rvd25yZXYueG1sUEsFBgAAAAAEAAQA9QAAAIsDAAAAAA==&#10;" path="m24384,r9144,1524l39624,4572r3048,4572l44196,16764r,3048l42672,22860r-1524,4572l38100,30480r-3048,4572l30480,39624r-6096,4572l19812,50292r-4572,4572l10668,59436r19812,l35052,59436r1524,-1524l38100,56388r3048,-3048l45720,53340r-1524,7620l44196,68580,,68580,,65532,3048,60960,6096,54864r4572,-6096l16764,42672r9144,-9144l30480,27432r1524,-4572l33528,16764,32004,12192,30480,7620,25908,6096,21336,4572,13716,7620,7620,15240r-6096,l1524,4572,13716,1524,24384,xe" fillcolor="black" stroked="f" strokeweight="0">
                  <v:stroke miterlimit="83231f" joinstyle="miter"/>
                  <v:path arrowok="t" o:connecttype="custom" o:connectlocs="244,0;336,15;397,46;427,91;443,168;443,198;427,229;412,274;382,305;351,351;305,396;244,442;198,503;153,549;107,595;305,595;351,595;366,579;382,564;412,534;458,534;443,610;443,686;0,686;0,656;31,610;61,549;107,488;168,427;260,335;305,274;321,229;336,168;321,122;305,76;260,61;214,46;137,76;76,152;15,152;15,46;137,15;244,0" o:connectangles="0,0,0,0,0,0,0,0,0,0,0,0,0,0,0,0,0,0,0,0,0,0,0,0,0,0,0,0,0,0,0,0,0,0,0,0,0,0,0,0,0,0,0" textboxrect="0,0,45720,68580"/>
                </v:shape>
                <w10:anchorlock/>
              </v:group>
            </w:pict>
          </mc:Fallback>
        </mc:AlternateContent>
      </w:r>
    </w:p>
    <w:p w:rsidR="00A174DA" w:rsidRPr="007E1352" w:rsidRDefault="00A174DA" w:rsidP="00742BD2">
      <w:pPr>
        <w:tabs>
          <w:tab w:val="right" w:pos="8336"/>
        </w:tabs>
        <w:spacing w:after="286" w:line="240" w:lineRule="auto"/>
        <w:ind w:left="1134"/>
        <w:jc w:val="both"/>
        <w:rPr>
          <w:rFonts w:ascii="Times New Roman" w:hAnsi="Times New Roman" w:cs="Times New Roman"/>
          <w:sz w:val="24"/>
          <w:szCs w:val="24"/>
        </w:rPr>
      </w:pPr>
      <w:r>
        <w:rPr>
          <w:rFonts w:ascii="Times New Roman" w:eastAsia="Calibri" w:hAnsi="Times New Roman" w:cs="Times New Roman"/>
          <w:noProof/>
          <w:sz w:val="24"/>
          <w:szCs w:val="24"/>
          <w:lang w:eastAsia="id-ID"/>
        </w:rPr>
        <mc:AlternateContent>
          <mc:Choice Requires="wpg">
            <w:drawing>
              <wp:inline distT="0" distB="0" distL="0" distR="0" wp14:anchorId="2B165637" wp14:editId="12F645F0">
                <wp:extent cx="389890" cy="156845"/>
                <wp:effectExtent l="6350" t="4445" r="3810" b="635"/>
                <wp:docPr id="222" name="Group 2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9890" cy="156845"/>
                          <a:chOff x="0" y="0"/>
                          <a:chExt cx="390144" cy="156972"/>
                        </a:xfrm>
                      </wpg:grpSpPr>
                      <wps:wsp>
                        <wps:cNvPr id="223" name="Shape 1546"/>
                        <wps:cNvSpPr>
                          <a:spLocks/>
                        </wps:cNvSpPr>
                        <wps:spPr bwMode="auto">
                          <a:xfrm>
                            <a:off x="89916" y="0"/>
                            <a:ext cx="118872" cy="118872"/>
                          </a:xfrm>
                          <a:custGeom>
                            <a:avLst/>
                            <a:gdLst>
                              <a:gd name="T0" fmla="*/ 22860 w 118872"/>
                              <a:gd name="T1" fmla="*/ 0 h 118872"/>
                              <a:gd name="T2" fmla="*/ 57912 w 118872"/>
                              <a:gd name="T3" fmla="*/ 0 h 118872"/>
                              <a:gd name="T4" fmla="*/ 56388 w 118872"/>
                              <a:gd name="T5" fmla="*/ 4572 h 118872"/>
                              <a:gd name="T6" fmla="*/ 51816 w 118872"/>
                              <a:gd name="T7" fmla="*/ 6096 h 118872"/>
                              <a:gd name="T8" fmla="*/ 50292 w 118872"/>
                              <a:gd name="T9" fmla="*/ 9144 h 118872"/>
                              <a:gd name="T10" fmla="*/ 47244 w 118872"/>
                              <a:gd name="T11" fmla="*/ 13716 h 118872"/>
                              <a:gd name="T12" fmla="*/ 45720 w 118872"/>
                              <a:gd name="T13" fmla="*/ 18288 h 118872"/>
                              <a:gd name="T14" fmla="*/ 44196 w 118872"/>
                              <a:gd name="T15" fmla="*/ 25908 h 118872"/>
                              <a:gd name="T16" fmla="*/ 38100 w 118872"/>
                              <a:gd name="T17" fmla="*/ 53340 h 118872"/>
                              <a:gd name="T18" fmla="*/ 41148 w 118872"/>
                              <a:gd name="T19" fmla="*/ 53340 h 118872"/>
                              <a:gd name="T20" fmla="*/ 47244 w 118872"/>
                              <a:gd name="T21" fmla="*/ 51816 h 118872"/>
                              <a:gd name="T22" fmla="*/ 54864 w 118872"/>
                              <a:gd name="T23" fmla="*/ 47244 h 118872"/>
                              <a:gd name="T24" fmla="*/ 59436 w 118872"/>
                              <a:gd name="T25" fmla="*/ 42672 h 118872"/>
                              <a:gd name="T26" fmla="*/ 67056 w 118872"/>
                              <a:gd name="T27" fmla="*/ 36576 h 118872"/>
                              <a:gd name="T28" fmla="*/ 74676 w 118872"/>
                              <a:gd name="T29" fmla="*/ 28956 h 118872"/>
                              <a:gd name="T30" fmla="*/ 79248 w 118872"/>
                              <a:gd name="T31" fmla="*/ 22860 h 118872"/>
                              <a:gd name="T32" fmla="*/ 85344 w 118872"/>
                              <a:gd name="T33" fmla="*/ 15240 h 118872"/>
                              <a:gd name="T34" fmla="*/ 86868 w 118872"/>
                              <a:gd name="T35" fmla="*/ 9144 h 118872"/>
                              <a:gd name="T36" fmla="*/ 85344 w 118872"/>
                              <a:gd name="T37" fmla="*/ 6096 h 118872"/>
                              <a:gd name="T38" fmla="*/ 80772 w 118872"/>
                              <a:gd name="T39" fmla="*/ 4572 h 118872"/>
                              <a:gd name="T40" fmla="*/ 80772 w 118872"/>
                              <a:gd name="T41" fmla="*/ 0 h 118872"/>
                              <a:gd name="T42" fmla="*/ 118872 w 118872"/>
                              <a:gd name="T43" fmla="*/ 0 h 118872"/>
                              <a:gd name="T44" fmla="*/ 117348 w 118872"/>
                              <a:gd name="T45" fmla="*/ 4572 h 118872"/>
                              <a:gd name="T46" fmla="*/ 109728 w 118872"/>
                              <a:gd name="T47" fmla="*/ 7620 h 118872"/>
                              <a:gd name="T48" fmla="*/ 103632 w 118872"/>
                              <a:gd name="T49" fmla="*/ 12192 h 118872"/>
                              <a:gd name="T50" fmla="*/ 96012 w 118872"/>
                              <a:gd name="T51" fmla="*/ 19812 h 118872"/>
                              <a:gd name="T52" fmla="*/ 62484 w 118872"/>
                              <a:gd name="T53" fmla="*/ 51816 h 118872"/>
                              <a:gd name="T54" fmla="*/ 80772 w 118872"/>
                              <a:gd name="T55" fmla="*/ 97536 h 118872"/>
                              <a:gd name="T56" fmla="*/ 83820 w 118872"/>
                              <a:gd name="T57" fmla="*/ 103632 h 118872"/>
                              <a:gd name="T58" fmla="*/ 85344 w 118872"/>
                              <a:gd name="T59" fmla="*/ 108204 h 118872"/>
                              <a:gd name="T60" fmla="*/ 89916 w 118872"/>
                              <a:gd name="T61" fmla="*/ 112776 h 118872"/>
                              <a:gd name="T62" fmla="*/ 97536 w 118872"/>
                              <a:gd name="T63" fmla="*/ 114300 h 118872"/>
                              <a:gd name="T64" fmla="*/ 96012 w 118872"/>
                              <a:gd name="T65" fmla="*/ 118872 h 118872"/>
                              <a:gd name="T66" fmla="*/ 62484 w 118872"/>
                              <a:gd name="T67" fmla="*/ 118872 h 118872"/>
                              <a:gd name="T68" fmla="*/ 62484 w 118872"/>
                              <a:gd name="T69" fmla="*/ 114300 h 118872"/>
                              <a:gd name="T70" fmla="*/ 67056 w 118872"/>
                              <a:gd name="T71" fmla="*/ 112776 h 118872"/>
                              <a:gd name="T72" fmla="*/ 68580 w 118872"/>
                              <a:gd name="T73" fmla="*/ 109728 h 118872"/>
                              <a:gd name="T74" fmla="*/ 67056 w 118872"/>
                              <a:gd name="T75" fmla="*/ 105156 h 118872"/>
                              <a:gd name="T76" fmla="*/ 64008 w 118872"/>
                              <a:gd name="T77" fmla="*/ 99060 h 118872"/>
                              <a:gd name="T78" fmla="*/ 53340 w 118872"/>
                              <a:gd name="T79" fmla="*/ 71628 h 118872"/>
                              <a:gd name="T80" fmla="*/ 50292 w 118872"/>
                              <a:gd name="T81" fmla="*/ 64008 h 118872"/>
                              <a:gd name="T82" fmla="*/ 47244 w 118872"/>
                              <a:gd name="T83" fmla="*/ 62484 h 118872"/>
                              <a:gd name="T84" fmla="*/ 41148 w 118872"/>
                              <a:gd name="T85" fmla="*/ 60960 h 118872"/>
                              <a:gd name="T86" fmla="*/ 36576 w 118872"/>
                              <a:gd name="T87" fmla="*/ 60960 h 118872"/>
                              <a:gd name="T88" fmla="*/ 28956 w 118872"/>
                              <a:gd name="T89" fmla="*/ 92964 h 118872"/>
                              <a:gd name="T90" fmla="*/ 27432 w 118872"/>
                              <a:gd name="T91" fmla="*/ 102108 h 118872"/>
                              <a:gd name="T92" fmla="*/ 27432 w 118872"/>
                              <a:gd name="T93" fmla="*/ 106680 h 118872"/>
                              <a:gd name="T94" fmla="*/ 28956 w 118872"/>
                              <a:gd name="T95" fmla="*/ 112776 h 118872"/>
                              <a:gd name="T96" fmla="*/ 36576 w 118872"/>
                              <a:gd name="T97" fmla="*/ 114300 h 118872"/>
                              <a:gd name="T98" fmla="*/ 35052 w 118872"/>
                              <a:gd name="T99" fmla="*/ 118872 h 118872"/>
                              <a:gd name="T100" fmla="*/ 0 w 118872"/>
                              <a:gd name="T101" fmla="*/ 118872 h 118872"/>
                              <a:gd name="T102" fmla="*/ 1524 w 118872"/>
                              <a:gd name="T103" fmla="*/ 114300 h 118872"/>
                              <a:gd name="T104" fmla="*/ 6096 w 118872"/>
                              <a:gd name="T105" fmla="*/ 112776 h 118872"/>
                              <a:gd name="T106" fmla="*/ 9144 w 118872"/>
                              <a:gd name="T107" fmla="*/ 109728 h 118872"/>
                              <a:gd name="T108" fmla="*/ 10668 w 118872"/>
                              <a:gd name="T109" fmla="*/ 105156 h 118872"/>
                              <a:gd name="T110" fmla="*/ 12192 w 118872"/>
                              <a:gd name="T111" fmla="*/ 100584 h 118872"/>
                              <a:gd name="T112" fmla="*/ 13716 w 118872"/>
                              <a:gd name="T113" fmla="*/ 92964 h 118872"/>
                              <a:gd name="T114" fmla="*/ 28956 w 118872"/>
                              <a:gd name="T115" fmla="*/ 25908 h 118872"/>
                              <a:gd name="T116" fmla="*/ 30480 w 118872"/>
                              <a:gd name="T117" fmla="*/ 18288 h 118872"/>
                              <a:gd name="T118" fmla="*/ 30480 w 118872"/>
                              <a:gd name="T119" fmla="*/ 12192 h 118872"/>
                              <a:gd name="T120" fmla="*/ 28956 w 118872"/>
                              <a:gd name="T121" fmla="*/ 6096 h 118872"/>
                              <a:gd name="T122" fmla="*/ 22860 w 118872"/>
                              <a:gd name="T123" fmla="*/ 4572 h 118872"/>
                              <a:gd name="T124" fmla="*/ 22860 w 118872"/>
                              <a:gd name="T125" fmla="*/ 0 h 118872"/>
                              <a:gd name="T126" fmla="*/ 0 w 118872"/>
                              <a:gd name="T127" fmla="*/ 0 h 118872"/>
                              <a:gd name="T128" fmla="*/ 118872 w 118872"/>
                              <a:gd name="T129" fmla="*/ 118872 h 118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T126" t="T127" r="T128" b="T129"/>
                            <a:pathLst>
                              <a:path w="118872" h="118872">
                                <a:moveTo>
                                  <a:pt x="22860" y="0"/>
                                </a:moveTo>
                                <a:lnTo>
                                  <a:pt x="57912" y="0"/>
                                </a:lnTo>
                                <a:lnTo>
                                  <a:pt x="56388" y="4572"/>
                                </a:lnTo>
                                <a:lnTo>
                                  <a:pt x="51816" y="6096"/>
                                </a:lnTo>
                                <a:lnTo>
                                  <a:pt x="50292" y="9144"/>
                                </a:lnTo>
                                <a:lnTo>
                                  <a:pt x="47244" y="13716"/>
                                </a:lnTo>
                                <a:lnTo>
                                  <a:pt x="45720" y="18288"/>
                                </a:lnTo>
                                <a:lnTo>
                                  <a:pt x="44196" y="25908"/>
                                </a:lnTo>
                                <a:lnTo>
                                  <a:pt x="38100" y="53340"/>
                                </a:lnTo>
                                <a:lnTo>
                                  <a:pt x="41148" y="53340"/>
                                </a:lnTo>
                                <a:lnTo>
                                  <a:pt x="47244" y="51816"/>
                                </a:lnTo>
                                <a:lnTo>
                                  <a:pt x="54864" y="47244"/>
                                </a:lnTo>
                                <a:lnTo>
                                  <a:pt x="59436" y="42672"/>
                                </a:lnTo>
                                <a:lnTo>
                                  <a:pt x="67056" y="36576"/>
                                </a:lnTo>
                                <a:lnTo>
                                  <a:pt x="74676" y="28956"/>
                                </a:lnTo>
                                <a:lnTo>
                                  <a:pt x="79248" y="22860"/>
                                </a:lnTo>
                                <a:lnTo>
                                  <a:pt x="85344" y="15240"/>
                                </a:lnTo>
                                <a:lnTo>
                                  <a:pt x="86868" y="9144"/>
                                </a:lnTo>
                                <a:lnTo>
                                  <a:pt x="85344" y="6096"/>
                                </a:lnTo>
                                <a:lnTo>
                                  <a:pt x="80772" y="4572"/>
                                </a:lnTo>
                                <a:lnTo>
                                  <a:pt x="80772" y="0"/>
                                </a:lnTo>
                                <a:lnTo>
                                  <a:pt x="118872" y="0"/>
                                </a:lnTo>
                                <a:lnTo>
                                  <a:pt x="117348" y="4572"/>
                                </a:lnTo>
                                <a:lnTo>
                                  <a:pt x="109728" y="7620"/>
                                </a:lnTo>
                                <a:lnTo>
                                  <a:pt x="103632" y="12192"/>
                                </a:lnTo>
                                <a:lnTo>
                                  <a:pt x="96012" y="19812"/>
                                </a:lnTo>
                                <a:lnTo>
                                  <a:pt x="62484" y="51816"/>
                                </a:lnTo>
                                <a:lnTo>
                                  <a:pt x="80772" y="97536"/>
                                </a:lnTo>
                                <a:lnTo>
                                  <a:pt x="83820" y="103632"/>
                                </a:lnTo>
                                <a:lnTo>
                                  <a:pt x="85344" y="108204"/>
                                </a:lnTo>
                                <a:lnTo>
                                  <a:pt x="89916" y="112776"/>
                                </a:lnTo>
                                <a:lnTo>
                                  <a:pt x="97536" y="114300"/>
                                </a:lnTo>
                                <a:lnTo>
                                  <a:pt x="96012" y="118872"/>
                                </a:lnTo>
                                <a:lnTo>
                                  <a:pt x="62484" y="118872"/>
                                </a:lnTo>
                                <a:lnTo>
                                  <a:pt x="62484" y="114300"/>
                                </a:lnTo>
                                <a:lnTo>
                                  <a:pt x="67056" y="112776"/>
                                </a:lnTo>
                                <a:lnTo>
                                  <a:pt x="68580" y="109728"/>
                                </a:lnTo>
                                <a:lnTo>
                                  <a:pt x="67056" y="105156"/>
                                </a:lnTo>
                                <a:lnTo>
                                  <a:pt x="64008" y="99060"/>
                                </a:lnTo>
                                <a:lnTo>
                                  <a:pt x="53340" y="71628"/>
                                </a:lnTo>
                                <a:lnTo>
                                  <a:pt x="50292" y="64008"/>
                                </a:lnTo>
                                <a:lnTo>
                                  <a:pt x="47244" y="62484"/>
                                </a:lnTo>
                                <a:lnTo>
                                  <a:pt x="41148" y="60960"/>
                                </a:lnTo>
                                <a:lnTo>
                                  <a:pt x="36576" y="60960"/>
                                </a:lnTo>
                                <a:lnTo>
                                  <a:pt x="28956" y="92964"/>
                                </a:lnTo>
                                <a:lnTo>
                                  <a:pt x="27432" y="102108"/>
                                </a:lnTo>
                                <a:lnTo>
                                  <a:pt x="27432" y="106680"/>
                                </a:lnTo>
                                <a:lnTo>
                                  <a:pt x="28956" y="112776"/>
                                </a:lnTo>
                                <a:lnTo>
                                  <a:pt x="36576" y="114300"/>
                                </a:lnTo>
                                <a:lnTo>
                                  <a:pt x="35052" y="118872"/>
                                </a:lnTo>
                                <a:lnTo>
                                  <a:pt x="0" y="118872"/>
                                </a:lnTo>
                                <a:lnTo>
                                  <a:pt x="1524" y="114300"/>
                                </a:lnTo>
                                <a:lnTo>
                                  <a:pt x="6096" y="112776"/>
                                </a:lnTo>
                                <a:lnTo>
                                  <a:pt x="9144" y="109728"/>
                                </a:lnTo>
                                <a:lnTo>
                                  <a:pt x="10668" y="105156"/>
                                </a:lnTo>
                                <a:lnTo>
                                  <a:pt x="12192" y="100584"/>
                                </a:lnTo>
                                <a:lnTo>
                                  <a:pt x="13716" y="92964"/>
                                </a:lnTo>
                                <a:lnTo>
                                  <a:pt x="28956" y="25908"/>
                                </a:lnTo>
                                <a:lnTo>
                                  <a:pt x="30480" y="18288"/>
                                </a:lnTo>
                                <a:lnTo>
                                  <a:pt x="30480" y="12192"/>
                                </a:lnTo>
                                <a:lnTo>
                                  <a:pt x="28956" y="6096"/>
                                </a:lnTo>
                                <a:lnTo>
                                  <a:pt x="22860" y="4572"/>
                                </a:lnTo>
                                <a:lnTo>
                                  <a:pt x="2286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40" name="Shape 1547"/>
                        <wps:cNvSpPr>
                          <a:spLocks/>
                        </wps:cNvSpPr>
                        <wps:spPr bwMode="auto">
                          <a:xfrm>
                            <a:off x="0" y="0"/>
                            <a:ext cx="79248" cy="152400"/>
                          </a:xfrm>
                          <a:custGeom>
                            <a:avLst/>
                            <a:gdLst>
                              <a:gd name="T0" fmla="*/ 45720 w 79248"/>
                              <a:gd name="T1" fmla="*/ 0 h 152400"/>
                              <a:gd name="T2" fmla="*/ 79248 w 79248"/>
                              <a:gd name="T3" fmla="*/ 0 h 152400"/>
                              <a:gd name="T4" fmla="*/ 79248 w 79248"/>
                              <a:gd name="T5" fmla="*/ 4572 h 152400"/>
                              <a:gd name="T6" fmla="*/ 74676 w 79248"/>
                              <a:gd name="T7" fmla="*/ 6096 h 152400"/>
                              <a:gd name="T8" fmla="*/ 71628 w 79248"/>
                              <a:gd name="T9" fmla="*/ 9144 h 152400"/>
                              <a:gd name="T10" fmla="*/ 68580 w 79248"/>
                              <a:gd name="T11" fmla="*/ 13716 h 152400"/>
                              <a:gd name="T12" fmla="*/ 68580 w 79248"/>
                              <a:gd name="T13" fmla="*/ 19812 h 152400"/>
                              <a:gd name="T14" fmla="*/ 65532 w 79248"/>
                              <a:gd name="T15" fmla="*/ 25908 h 152400"/>
                              <a:gd name="T16" fmla="*/ 47244 w 79248"/>
                              <a:gd name="T17" fmla="*/ 115824 h 152400"/>
                              <a:gd name="T18" fmla="*/ 42672 w 79248"/>
                              <a:gd name="T19" fmla="*/ 128016 h 152400"/>
                              <a:gd name="T20" fmla="*/ 39624 w 79248"/>
                              <a:gd name="T21" fmla="*/ 137160 h 152400"/>
                              <a:gd name="T22" fmla="*/ 33528 w 79248"/>
                              <a:gd name="T23" fmla="*/ 143256 h 152400"/>
                              <a:gd name="T24" fmla="*/ 27432 w 79248"/>
                              <a:gd name="T25" fmla="*/ 149352 h 152400"/>
                              <a:gd name="T26" fmla="*/ 18288 w 79248"/>
                              <a:gd name="T27" fmla="*/ 150876 h 152400"/>
                              <a:gd name="T28" fmla="*/ 9144 w 79248"/>
                              <a:gd name="T29" fmla="*/ 152400 h 152400"/>
                              <a:gd name="T30" fmla="*/ 0 w 79248"/>
                              <a:gd name="T31" fmla="*/ 150876 h 152400"/>
                              <a:gd name="T32" fmla="*/ 3048 w 79248"/>
                              <a:gd name="T33" fmla="*/ 143256 h 152400"/>
                              <a:gd name="T34" fmla="*/ 9144 w 79248"/>
                              <a:gd name="T35" fmla="*/ 143256 h 152400"/>
                              <a:gd name="T36" fmla="*/ 16764 w 79248"/>
                              <a:gd name="T37" fmla="*/ 141732 h 152400"/>
                              <a:gd name="T38" fmla="*/ 22860 w 79248"/>
                              <a:gd name="T39" fmla="*/ 137160 h 152400"/>
                              <a:gd name="T40" fmla="*/ 27432 w 79248"/>
                              <a:gd name="T41" fmla="*/ 129540 h 152400"/>
                              <a:gd name="T42" fmla="*/ 30480 w 79248"/>
                              <a:gd name="T43" fmla="*/ 117348 h 152400"/>
                              <a:gd name="T44" fmla="*/ 50292 w 79248"/>
                              <a:gd name="T45" fmla="*/ 25908 h 152400"/>
                              <a:gd name="T46" fmla="*/ 53340 w 79248"/>
                              <a:gd name="T47" fmla="*/ 12192 h 152400"/>
                              <a:gd name="T48" fmla="*/ 50292 w 79248"/>
                              <a:gd name="T49" fmla="*/ 6096 h 152400"/>
                              <a:gd name="T50" fmla="*/ 44196 w 79248"/>
                              <a:gd name="T51" fmla="*/ 4572 h 152400"/>
                              <a:gd name="T52" fmla="*/ 45720 w 79248"/>
                              <a:gd name="T53" fmla="*/ 0 h 152400"/>
                              <a:gd name="T54" fmla="*/ 0 w 79248"/>
                              <a:gd name="T55" fmla="*/ 0 h 152400"/>
                              <a:gd name="T56" fmla="*/ 79248 w 79248"/>
                              <a:gd name="T57" fmla="*/ 152400 h 15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79248" h="152400">
                                <a:moveTo>
                                  <a:pt x="45720" y="0"/>
                                </a:moveTo>
                                <a:lnTo>
                                  <a:pt x="79248" y="0"/>
                                </a:lnTo>
                                <a:lnTo>
                                  <a:pt x="79248" y="4572"/>
                                </a:lnTo>
                                <a:lnTo>
                                  <a:pt x="74676" y="6096"/>
                                </a:lnTo>
                                <a:lnTo>
                                  <a:pt x="71628" y="9144"/>
                                </a:lnTo>
                                <a:lnTo>
                                  <a:pt x="68580" y="13716"/>
                                </a:lnTo>
                                <a:lnTo>
                                  <a:pt x="68580" y="19812"/>
                                </a:lnTo>
                                <a:lnTo>
                                  <a:pt x="65532" y="25908"/>
                                </a:lnTo>
                                <a:lnTo>
                                  <a:pt x="47244" y="115824"/>
                                </a:lnTo>
                                <a:lnTo>
                                  <a:pt x="42672" y="128016"/>
                                </a:lnTo>
                                <a:lnTo>
                                  <a:pt x="39624" y="137160"/>
                                </a:lnTo>
                                <a:lnTo>
                                  <a:pt x="33528" y="143256"/>
                                </a:lnTo>
                                <a:lnTo>
                                  <a:pt x="27432" y="149352"/>
                                </a:lnTo>
                                <a:lnTo>
                                  <a:pt x="18288" y="150876"/>
                                </a:lnTo>
                                <a:lnTo>
                                  <a:pt x="9144" y="152400"/>
                                </a:lnTo>
                                <a:lnTo>
                                  <a:pt x="0" y="150876"/>
                                </a:lnTo>
                                <a:lnTo>
                                  <a:pt x="3048" y="143256"/>
                                </a:lnTo>
                                <a:lnTo>
                                  <a:pt x="9144" y="143256"/>
                                </a:lnTo>
                                <a:lnTo>
                                  <a:pt x="16764" y="141732"/>
                                </a:lnTo>
                                <a:lnTo>
                                  <a:pt x="22860" y="137160"/>
                                </a:lnTo>
                                <a:lnTo>
                                  <a:pt x="27432" y="129540"/>
                                </a:lnTo>
                                <a:lnTo>
                                  <a:pt x="30480" y="117348"/>
                                </a:lnTo>
                                <a:lnTo>
                                  <a:pt x="50292" y="25908"/>
                                </a:lnTo>
                                <a:lnTo>
                                  <a:pt x="53340" y="12192"/>
                                </a:lnTo>
                                <a:lnTo>
                                  <a:pt x="50292" y="6096"/>
                                </a:lnTo>
                                <a:lnTo>
                                  <a:pt x="44196" y="4572"/>
                                </a:lnTo>
                                <a:lnTo>
                                  <a:pt x="4572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41" name="Shape 1548"/>
                        <wps:cNvSpPr>
                          <a:spLocks/>
                        </wps:cNvSpPr>
                        <wps:spPr bwMode="auto">
                          <a:xfrm>
                            <a:off x="271272" y="94793"/>
                            <a:ext cx="28956" cy="62179"/>
                          </a:xfrm>
                          <a:custGeom>
                            <a:avLst/>
                            <a:gdLst>
                              <a:gd name="T0" fmla="*/ 28956 w 28956"/>
                              <a:gd name="T1" fmla="*/ 0 h 62179"/>
                              <a:gd name="T2" fmla="*/ 28956 w 28956"/>
                              <a:gd name="T3" fmla="*/ 5791 h 62179"/>
                              <a:gd name="T4" fmla="*/ 22860 w 28956"/>
                              <a:gd name="T5" fmla="*/ 10363 h 62179"/>
                              <a:gd name="T6" fmla="*/ 18288 w 28956"/>
                              <a:gd name="T7" fmla="*/ 17983 h 62179"/>
                              <a:gd name="T8" fmla="*/ 13716 w 28956"/>
                              <a:gd name="T9" fmla="*/ 27127 h 62179"/>
                              <a:gd name="T10" fmla="*/ 27432 w 28956"/>
                              <a:gd name="T11" fmla="*/ 25603 h 62179"/>
                              <a:gd name="T12" fmla="*/ 28956 w 28956"/>
                              <a:gd name="T13" fmla="*/ 25095 h 62179"/>
                              <a:gd name="T14" fmla="*/ 28956 w 28956"/>
                              <a:gd name="T15" fmla="*/ 31934 h 62179"/>
                              <a:gd name="T16" fmla="*/ 12192 w 28956"/>
                              <a:gd name="T17" fmla="*/ 33224 h 62179"/>
                              <a:gd name="T18" fmla="*/ 12192 w 28956"/>
                              <a:gd name="T19" fmla="*/ 36271 h 62179"/>
                              <a:gd name="T20" fmla="*/ 12192 w 28956"/>
                              <a:gd name="T21" fmla="*/ 40843 h 62179"/>
                              <a:gd name="T22" fmla="*/ 12192 w 28956"/>
                              <a:gd name="T23" fmla="*/ 46939 h 62179"/>
                              <a:gd name="T24" fmla="*/ 15240 w 28956"/>
                              <a:gd name="T25" fmla="*/ 51512 h 62179"/>
                              <a:gd name="T26" fmla="*/ 18288 w 28956"/>
                              <a:gd name="T27" fmla="*/ 54559 h 62179"/>
                              <a:gd name="T28" fmla="*/ 22860 w 28956"/>
                              <a:gd name="T29" fmla="*/ 54559 h 62179"/>
                              <a:gd name="T30" fmla="*/ 28956 w 28956"/>
                              <a:gd name="T31" fmla="*/ 54559 h 62179"/>
                              <a:gd name="T32" fmla="*/ 28956 w 28956"/>
                              <a:gd name="T33" fmla="*/ 60655 h 62179"/>
                              <a:gd name="T34" fmla="*/ 19812 w 28956"/>
                              <a:gd name="T35" fmla="*/ 62179 h 62179"/>
                              <a:gd name="T36" fmla="*/ 12192 w 28956"/>
                              <a:gd name="T37" fmla="*/ 60655 h 62179"/>
                              <a:gd name="T38" fmla="*/ 6096 w 28956"/>
                              <a:gd name="T39" fmla="*/ 56083 h 62179"/>
                              <a:gd name="T40" fmla="*/ 1524 w 28956"/>
                              <a:gd name="T41" fmla="*/ 49988 h 62179"/>
                              <a:gd name="T42" fmla="*/ 0 w 28956"/>
                              <a:gd name="T43" fmla="*/ 40843 h 62179"/>
                              <a:gd name="T44" fmla="*/ 1524 w 28956"/>
                              <a:gd name="T45" fmla="*/ 33224 h 62179"/>
                              <a:gd name="T46" fmla="*/ 3048 w 28956"/>
                              <a:gd name="T47" fmla="*/ 25603 h 62179"/>
                              <a:gd name="T48" fmla="*/ 6096 w 28956"/>
                              <a:gd name="T49" fmla="*/ 17983 h 62179"/>
                              <a:gd name="T50" fmla="*/ 10668 w 28956"/>
                              <a:gd name="T51" fmla="*/ 11888 h 62179"/>
                              <a:gd name="T52" fmla="*/ 22860 w 28956"/>
                              <a:gd name="T53" fmla="*/ 1219 h 62179"/>
                              <a:gd name="T54" fmla="*/ 28956 w 28956"/>
                              <a:gd name="T55" fmla="*/ 0 h 62179"/>
                              <a:gd name="T56" fmla="*/ 0 w 28956"/>
                              <a:gd name="T57" fmla="*/ 0 h 62179"/>
                              <a:gd name="T58" fmla="*/ 28956 w 28956"/>
                              <a:gd name="T59" fmla="*/ 62179 h 6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T56" t="T57" r="T58" b="T59"/>
                            <a:pathLst>
                              <a:path w="28956" h="62179">
                                <a:moveTo>
                                  <a:pt x="28956" y="0"/>
                                </a:moveTo>
                                <a:lnTo>
                                  <a:pt x="28956" y="5791"/>
                                </a:lnTo>
                                <a:lnTo>
                                  <a:pt x="22860" y="10363"/>
                                </a:lnTo>
                                <a:lnTo>
                                  <a:pt x="18288" y="17983"/>
                                </a:lnTo>
                                <a:lnTo>
                                  <a:pt x="13716" y="27127"/>
                                </a:lnTo>
                                <a:lnTo>
                                  <a:pt x="27432" y="25603"/>
                                </a:lnTo>
                                <a:lnTo>
                                  <a:pt x="28956" y="25095"/>
                                </a:lnTo>
                                <a:lnTo>
                                  <a:pt x="28956" y="31934"/>
                                </a:lnTo>
                                <a:lnTo>
                                  <a:pt x="12192" y="33224"/>
                                </a:lnTo>
                                <a:lnTo>
                                  <a:pt x="12192" y="36271"/>
                                </a:lnTo>
                                <a:lnTo>
                                  <a:pt x="12192" y="40843"/>
                                </a:lnTo>
                                <a:lnTo>
                                  <a:pt x="12192" y="46939"/>
                                </a:lnTo>
                                <a:lnTo>
                                  <a:pt x="15240" y="51512"/>
                                </a:lnTo>
                                <a:lnTo>
                                  <a:pt x="18288" y="54559"/>
                                </a:lnTo>
                                <a:lnTo>
                                  <a:pt x="22860" y="54559"/>
                                </a:lnTo>
                                <a:lnTo>
                                  <a:pt x="28956" y="54559"/>
                                </a:lnTo>
                                <a:lnTo>
                                  <a:pt x="28956" y="60655"/>
                                </a:lnTo>
                                <a:lnTo>
                                  <a:pt x="19812" y="62179"/>
                                </a:lnTo>
                                <a:lnTo>
                                  <a:pt x="12192" y="60655"/>
                                </a:lnTo>
                                <a:lnTo>
                                  <a:pt x="6096" y="56083"/>
                                </a:lnTo>
                                <a:lnTo>
                                  <a:pt x="1524" y="49988"/>
                                </a:lnTo>
                                <a:lnTo>
                                  <a:pt x="0" y="40843"/>
                                </a:lnTo>
                                <a:lnTo>
                                  <a:pt x="1524" y="33224"/>
                                </a:lnTo>
                                <a:lnTo>
                                  <a:pt x="3048" y="25603"/>
                                </a:lnTo>
                                <a:lnTo>
                                  <a:pt x="6096" y="17983"/>
                                </a:lnTo>
                                <a:lnTo>
                                  <a:pt x="10668" y="11888"/>
                                </a:lnTo>
                                <a:lnTo>
                                  <a:pt x="22860" y="1219"/>
                                </a:lnTo>
                                <a:lnTo>
                                  <a:pt x="2895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42" name="Shape 1549"/>
                        <wps:cNvSpPr>
                          <a:spLocks/>
                        </wps:cNvSpPr>
                        <wps:spPr bwMode="auto">
                          <a:xfrm>
                            <a:off x="199644" y="92964"/>
                            <a:ext cx="60960" cy="62484"/>
                          </a:xfrm>
                          <a:custGeom>
                            <a:avLst/>
                            <a:gdLst>
                              <a:gd name="T0" fmla="*/ 19812 w 60960"/>
                              <a:gd name="T1" fmla="*/ 0 h 62484"/>
                              <a:gd name="T2" fmla="*/ 25908 w 60960"/>
                              <a:gd name="T3" fmla="*/ 3048 h 62484"/>
                              <a:gd name="T4" fmla="*/ 28956 w 60960"/>
                              <a:gd name="T5" fmla="*/ 10668 h 62484"/>
                              <a:gd name="T6" fmla="*/ 27432 w 60960"/>
                              <a:gd name="T7" fmla="*/ 15240 h 62484"/>
                              <a:gd name="T8" fmla="*/ 28956 w 60960"/>
                              <a:gd name="T9" fmla="*/ 16764 h 62484"/>
                              <a:gd name="T10" fmla="*/ 35052 w 60960"/>
                              <a:gd name="T11" fmla="*/ 9144 h 62484"/>
                              <a:gd name="T12" fmla="*/ 41148 w 60960"/>
                              <a:gd name="T13" fmla="*/ 4572 h 62484"/>
                              <a:gd name="T14" fmla="*/ 47244 w 60960"/>
                              <a:gd name="T15" fmla="*/ 1524 h 62484"/>
                              <a:gd name="T16" fmla="*/ 53340 w 60960"/>
                              <a:gd name="T17" fmla="*/ 0 h 62484"/>
                              <a:gd name="T18" fmla="*/ 57912 w 60960"/>
                              <a:gd name="T19" fmla="*/ 0 h 62484"/>
                              <a:gd name="T20" fmla="*/ 60960 w 60960"/>
                              <a:gd name="T21" fmla="*/ 1524 h 62484"/>
                              <a:gd name="T22" fmla="*/ 57912 w 60960"/>
                              <a:gd name="T23" fmla="*/ 16764 h 62484"/>
                              <a:gd name="T24" fmla="*/ 51816 w 60960"/>
                              <a:gd name="T25" fmla="*/ 16764 h 62484"/>
                              <a:gd name="T26" fmla="*/ 50292 w 60960"/>
                              <a:gd name="T27" fmla="*/ 10668 h 62484"/>
                              <a:gd name="T28" fmla="*/ 45720 w 60960"/>
                              <a:gd name="T29" fmla="*/ 9144 h 62484"/>
                              <a:gd name="T30" fmla="*/ 42672 w 60960"/>
                              <a:gd name="T31" fmla="*/ 10668 h 62484"/>
                              <a:gd name="T32" fmla="*/ 39624 w 60960"/>
                              <a:gd name="T33" fmla="*/ 12192 h 62484"/>
                              <a:gd name="T34" fmla="*/ 35052 w 60960"/>
                              <a:gd name="T35" fmla="*/ 16764 h 62484"/>
                              <a:gd name="T36" fmla="*/ 30480 w 60960"/>
                              <a:gd name="T37" fmla="*/ 21336 h 62484"/>
                              <a:gd name="T38" fmla="*/ 27432 w 60960"/>
                              <a:gd name="T39" fmla="*/ 27432 h 62484"/>
                              <a:gd name="T40" fmla="*/ 25908 w 60960"/>
                              <a:gd name="T41" fmla="*/ 33528 h 62484"/>
                              <a:gd name="T42" fmla="*/ 19812 w 60960"/>
                              <a:gd name="T43" fmla="*/ 62484 h 62484"/>
                              <a:gd name="T44" fmla="*/ 7620 w 60960"/>
                              <a:gd name="T45" fmla="*/ 62484 h 62484"/>
                              <a:gd name="T46" fmla="*/ 16764 w 60960"/>
                              <a:gd name="T47" fmla="*/ 22860 h 62484"/>
                              <a:gd name="T48" fmla="*/ 18288 w 60960"/>
                              <a:gd name="T49" fmla="*/ 16764 h 62484"/>
                              <a:gd name="T50" fmla="*/ 18288 w 60960"/>
                              <a:gd name="T51" fmla="*/ 12192 h 62484"/>
                              <a:gd name="T52" fmla="*/ 16764 w 60960"/>
                              <a:gd name="T53" fmla="*/ 9144 h 62484"/>
                              <a:gd name="T54" fmla="*/ 15240 w 60960"/>
                              <a:gd name="T55" fmla="*/ 7620 h 62484"/>
                              <a:gd name="T56" fmla="*/ 12192 w 60960"/>
                              <a:gd name="T57" fmla="*/ 7620 h 62484"/>
                              <a:gd name="T58" fmla="*/ 9144 w 60960"/>
                              <a:gd name="T59" fmla="*/ 9144 h 62484"/>
                              <a:gd name="T60" fmla="*/ 7620 w 60960"/>
                              <a:gd name="T61" fmla="*/ 12192 h 62484"/>
                              <a:gd name="T62" fmla="*/ 3048 w 60960"/>
                              <a:gd name="T63" fmla="*/ 15240 h 62484"/>
                              <a:gd name="T64" fmla="*/ 0 w 60960"/>
                              <a:gd name="T65" fmla="*/ 10668 h 62484"/>
                              <a:gd name="T66" fmla="*/ 4572 w 60960"/>
                              <a:gd name="T67" fmla="*/ 6096 h 62484"/>
                              <a:gd name="T68" fmla="*/ 10668 w 60960"/>
                              <a:gd name="T69" fmla="*/ 3048 h 62484"/>
                              <a:gd name="T70" fmla="*/ 15240 w 60960"/>
                              <a:gd name="T71" fmla="*/ 1524 h 62484"/>
                              <a:gd name="T72" fmla="*/ 19812 w 60960"/>
                              <a:gd name="T73" fmla="*/ 0 h 62484"/>
                              <a:gd name="T74" fmla="*/ 0 w 60960"/>
                              <a:gd name="T75" fmla="*/ 0 h 62484"/>
                              <a:gd name="T76" fmla="*/ 60960 w 60960"/>
                              <a:gd name="T77" fmla="*/ 62484 h 62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T74" t="T75" r="T76" b="T77"/>
                            <a:pathLst>
                              <a:path w="60960" h="62484">
                                <a:moveTo>
                                  <a:pt x="19812" y="0"/>
                                </a:moveTo>
                                <a:lnTo>
                                  <a:pt x="25908" y="3048"/>
                                </a:lnTo>
                                <a:lnTo>
                                  <a:pt x="28956" y="10668"/>
                                </a:lnTo>
                                <a:lnTo>
                                  <a:pt x="27432" y="15240"/>
                                </a:lnTo>
                                <a:lnTo>
                                  <a:pt x="28956" y="16764"/>
                                </a:lnTo>
                                <a:lnTo>
                                  <a:pt x="35052" y="9144"/>
                                </a:lnTo>
                                <a:lnTo>
                                  <a:pt x="41148" y="4572"/>
                                </a:lnTo>
                                <a:lnTo>
                                  <a:pt x="47244" y="1524"/>
                                </a:lnTo>
                                <a:lnTo>
                                  <a:pt x="53340" y="0"/>
                                </a:lnTo>
                                <a:lnTo>
                                  <a:pt x="57912" y="0"/>
                                </a:lnTo>
                                <a:lnTo>
                                  <a:pt x="60960" y="1524"/>
                                </a:lnTo>
                                <a:lnTo>
                                  <a:pt x="57912" y="16764"/>
                                </a:lnTo>
                                <a:lnTo>
                                  <a:pt x="51816" y="16764"/>
                                </a:lnTo>
                                <a:lnTo>
                                  <a:pt x="50292" y="10668"/>
                                </a:lnTo>
                                <a:lnTo>
                                  <a:pt x="45720" y="9144"/>
                                </a:lnTo>
                                <a:lnTo>
                                  <a:pt x="42672" y="10668"/>
                                </a:lnTo>
                                <a:lnTo>
                                  <a:pt x="39624" y="12192"/>
                                </a:lnTo>
                                <a:lnTo>
                                  <a:pt x="35052" y="16764"/>
                                </a:lnTo>
                                <a:lnTo>
                                  <a:pt x="30480" y="21336"/>
                                </a:lnTo>
                                <a:lnTo>
                                  <a:pt x="27432" y="27432"/>
                                </a:lnTo>
                                <a:lnTo>
                                  <a:pt x="25908" y="33528"/>
                                </a:lnTo>
                                <a:lnTo>
                                  <a:pt x="19812" y="62484"/>
                                </a:lnTo>
                                <a:lnTo>
                                  <a:pt x="7620" y="62484"/>
                                </a:lnTo>
                                <a:lnTo>
                                  <a:pt x="16764" y="22860"/>
                                </a:lnTo>
                                <a:lnTo>
                                  <a:pt x="18288" y="16764"/>
                                </a:lnTo>
                                <a:lnTo>
                                  <a:pt x="18288" y="12192"/>
                                </a:lnTo>
                                <a:lnTo>
                                  <a:pt x="16764" y="9144"/>
                                </a:lnTo>
                                <a:lnTo>
                                  <a:pt x="15240" y="7620"/>
                                </a:lnTo>
                                <a:lnTo>
                                  <a:pt x="12192" y="7620"/>
                                </a:lnTo>
                                <a:lnTo>
                                  <a:pt x="9144" y="9144"/>
                                </a:lnTo>
                                <a:lnTo>
                                  <a:pt x="7620" y="12192"/>
                                </a:lnTo>
                                <a:lnTo>
                                  <a:pt x="3048" y="15240"/>
                                </a:lnTo>
                                <a:lnTo>
                                  <a:pt x="0" y="10668"/>
                                </a:lnTo>
                                <a:lnTo>
                                  <a:pt x="4572" y="6096"/>
                                </a:lnTo>
                                <a:lnTo>
                                  <a:pt x="10668" y="3048"/>
                                </a:lnTo>
                                <a:lnTo>
                                  <a:pt x="15240" y="1524"/>
                                </a:lnTo>
                                <a:lnTo>
                                  <a:pt x="1981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43" name="Shape 1550"/>
                        <wps:cNvSpPr>
                          <a:spLocks/>
                        </wps:cNvSpPr>
                        <wps:spPr bwMode="auto">
                          <a:xfrm>
                            <a:off x="300228" y="138684"/>
                            <a:ext cx="21336" cy="16764"/>
                          </a:xfrm>
                          <a:custGeom>
                            <a:avLst/>
                            <a:gdLst>
                              <a:gd name="T0" fmla="*/ 16764 w 21336"/>
                              <a:gd name="T1" fmla="*/ 0 h 16764"/>
                              <a:gd name="T2" fmla="*/ 21336 w 21336"/>
                              <a:gd name="T3" fmla="*/ 4572 h 16764"/>
                              <a:gd name="T4" fmla="*/ 13716 w 21336"/>
                              <a:gd name="T5" fmla="*/ 10668 h 16764"/>
                              <a:gd name="T6" fmla="*/ 6096 w 21336"/>
                              <a:gd name="T7" fmla="*/ 15240 h 16764"/>
                              <a:gd name="T8" fmla="*/ 0 w 21336"/>
                              <a:gd name="T9" fmla="*/ 16764 h 16764"/>
                              <a:gd name="T10" fmla="*/ 0 w 21336"/>
                              <a:gd name="T11" fmla="*/ 10668 h 16764"/>
                              <a:gd name="T12" fmla="*/ 6096 w 21336"/>
                              <a:gd name="T13" fmla="*/ 7620 h 16764"/>
                              <a:gd name="T14" fmla="*/ 10668 w 21336"/>
                              <a:gd name="T15" fmla="*/ 4572 h 16764"/>
                              <a:gd name="T16" fmla="*/ 16764 w 21336"/>
                              <a:gd name="T17" fmla="*/ 0 h 16764"/>
                              <a:gd name="T18" fmla="*/ 0 w 21336"/>
                              <a:gd name="T19" fmla="*/ 0 h 16764"/>
                              <a:gd name="T20" fmla="*/ 21336 w 21336"/>
                              <a:gd name="T21" fmla="*/ 16764 h 167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21336" h="16764">
                                <a:moveTo>
                                  <a:pt x="16764" y="0"/>
                                </a:moveTo>
                                <a:lnTo>
                                  <a:pt x="21336" y="4572"/>
                                </a:lnTo>
                                <a:lnTo>
                                  <a:pt x="13716" y="10668"/>
                                </a:lnTo>
                                <a:lnTo>
                                  <a:pt x="6096" y="15240"/>
                                </a:lnTo>
                                <a:lnTo>
                                  <a:pt x="0" y="16764"/>
                                </a:lnTo>
                                <a:lnTo>
                                  <a:pt x="0" y="10668"/>
                                </a:lnTo>
                                <a:lnTo>
                                  <a:pt x="6096" y="7620"/>
                                </a:lnTo>
                                <a:lnTo>
                                  <a:pt x="10668" y="4572"/>
                                </a:lnTo>
                                <a:lnTo>
                                  <a:pt x="1676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44" name="Shape 1551"/>
                        <wps:cNvSpPr>
                          <a:spLocks/>
                        </wps:cNvSpPr>
                        <wps:spPr bwMode="auto">
                          <a:xfrm>
                            <a:off x="335280" y="92964"/>
                            <a:ext cx="54864" cy="64008"/>
                          </a:xfrm>
                          <a:custGeom>
                            <a:avLst/>
                            <a:gdLst>
                              <a:gd name="T0" fmla="*/ 33528 w 54864"/>
                              <a:gd name="T1" fmla="*/ 0 h 64008"/>
                              <a:gd name="T2" fmla="*/ 44196 w 54864"/>
                              <a:gd name="T3" fmla="*/ 1524 h 64008"/>
                              <a:gd name="T4" fmla="*/ 54864 w 54864"/>
                              <a:gd name="T5" fmla="*/ 3048 h 64008"/>
                              <a:gd name="T6" fmla="*/ 51816 w 54864"/>
                              <a:gd name="T7" fmla="*/ 16764 h 64008"/>
                              <a:gd name="T8" fmla="*/ 45720 w 54864"/>
                              <a:gd name="T9" fmla="*/ 16764 h 64008"/>
                              <a:gd name="T10" fmla="*/ 42672 w 54864"/>
                              <a:gd name="T11" fmla="*/ 9144 h 64008"/>
                              <a:gd name="T12" fmla="*/ 38100 w 54864"/>
                              <a:gd name="T13" fmla="*/ 7620 h 64008"/>
                              <a:gd name="T14" fmla="*/ 33528 w 54864"/>
                              <a:gd name="T15" fmla="*/ 6096 h 64008"/>
                              <a:gd name="T16" fmla="*/ 28956 w 54864"/>
                              <a:gd name="T17" fmla="*/ 7620 h 64008"/>
                              <a:gd name="T18" fmla="*/ 24384 w 54864"/>
                              <a:gd name="T19" fmla="*/ 9144 h 64008"/>
                              <a:gd name="T20" fmla="*/ 22860 w 54864"/>
                              <a:gd name="T21" fmla="*/ 12192 h 64008"/>
                              <a:gd name="T22" fmla="*/ 21336 w 54864"/>
                              <a:gd name="T23" fmla="*/ 15240 h 64008"/>
                              <a:gd name="T24" fmla="*/ 21336 w 54864"/>
                              <a:gd name="T25" fmla="*/ 18288 h 64008"/>
                              <a:gd name="T26" fmla="*/ 22860 w 54864"/>
                              <a:gd name="T27" fmla="*/ 21336 h 64008"/>
                              <a:gd name="T28" fmla="*/ 27432 w 54864"/>
                              <a:gd name="T29" fmla="*/ 24384 h 64008"/>
                              <a:gd name="T30" fmla="*/ 33528 w 54864"/>
                              <a:gd name="T31" fmla="*/ 27432 h 64008"/>
                              <a:gd name="T32" fmla="*/ 39624 w 54864"/>
                              <a:gd name="T33" fmla="*/ 32003 h 64008"/>
                              <a:gd name="T34" fmla="*/ 44196 w 54864"/>
                              <a:gd name="T35" fmla="*/ 36576 h 64008"/>
                              <a:gd name="T36" fmla="*/ 45720 w 54864"/>
                              <a:gd name="T37" fmla="*/ 39624 h 64008"/>
                              <a:gd name="T38" fmla="*/ 47244 w 54864"/>
                              <a:gd name="T39" fmla="*/ 45720 h 64008"/>
                              <a:gd name="T40" fmla="*/ 44196 w 54864"/>
                              <a:gd name="T41" fmla="*/ 53340 h 64008"/>
                              <a:gd name="T42" fmla="*/ 39624 w 54864"/>
                              <a:gd name="T43" fmla="*/ 59436 h 64008"/>
                              <a:gd name="T44" fmla="*/ 32004 w 54864"/>
                              <a:gd name="T45" fmla="*/ 62484 h 64008"/>
                              <a:gd name="T46" fmla="*/ 22860 w 54864"/>
                              <a:gd name="T47" fmla="*/ 64008 h 64008"/>
                              <a:gd name="T48" fmla="*/ 12192 w 54864"/>
                              <a:gd name="T49" fmla="*/ 64008 h 64008"/>
                              <a:gd name="T50" fmla="*/ 0 w 54864"/>
                              <a:gd name="T51" fmla="*/ 60960 h 64008"/>
                              <a:gd name="T52" fmla="*/ 3048 w 54864"/>
                              <a:gd name="T53" fmla="*/ 45720 h 64008"/>
                              <a:gd name="T54" fmla="*/ 9144 w 54864"/>
                              <a:gd name="T55" fmla="*/ 45720 h 64008"/>
                              <a:gd name="T56" fmla="*/ 9144 w 54864"/>
                              <a:gd name="T57" fmla="*/ 51816 h 64008"/>
                              <a:gd name="T58" fmla="*/ 12192 w 54864"/>
                              <a:gd name="T59" fmla="*/ 54864 h 64008"/>
                              <a:gd name="T60" fmla="*/ 16764 w 54864"/>
                              <a:gd name="T61" fmla="*/ 57912 h 64008"/>
                              <a:gd name="T62" fmla="*/ 22860 w 54864"/>
                              <a:gd name="T63" fmla="*/ 57912 h 64008"/>
                              <a:gd name="T64" fmla="*/ 32004 w 54864"/>
                              <a:gd name="T65" fmla="*/ 54864 h 64008"/>
                              <a:gd name="T66" fmla="*/ 35052 w 54864"/>
                              <a:gd name="T67" fmla="*/ 51816 h 64008"/>
                              <a:gd name="T68" fmla="*/ 35052 w 54864"/>
                              <a:gd name="T69" fmla="*/ 48768 h 64008"/>
                              <a:gd name="T70" fmla="*/ 35052 w 54864"/>
                              <a:gd name="T71" fmla="*/ 44196 h 64008"/>
                              <a:gd name="T72" fmla="*/ 33528 w 54864"/>
                              <a:gd name="T73" fmla="*/ 41148 h 64008"/>
                              <a:gd name="T74" fmla="*/ 30480 w 54864"/>
                              <a:gd name="T75" fmla="*/ 38100 h 64008"/>
                              <a:gd name="T76" fmla="*/ 24384 w 54864"/>
                              <a:gd name="T77" fmla="*/ 35052 h 64008"/>
                              <a:gd name="T78" fmla="*/ 18288 w 54864"/>
                              <a:gd name="T79" fmla="*/ 30480 h 64008"/>
                              <a:gd name="T80" fmla="*/ 13716 w 54864"/>
                              <a:gd name="T81" fmla="*/ 27432 h 64008"/>
                              <a:gd name="T82" fmla="*/ 10668 w 54864"/>
                              <a:gd name="T83" fmla="*/ 22860 h 64008"/>
                              <a:gd name="T84" fmla="*/ 10668 w 54864"/>
                              <a:gd name="T85" fmla="*/ 18288 h 64008"/>
                              <a:gd name="T86" fmla="*/ 12192 w 54864"/>
                              <a:gd name="T87" fmla="*/ 10668 h 64008"/>
                              <a:gd name="T88" fmla="*/ 16764 w 54864"/>
                              <a:gd name="T89" fmla="*/ 4572 h 64008"/>
                              <a:gd name="T90" fmla="*/ 24384 w 54864"/>
                              <a:gd name="T91" fmla="*/ 1524 h 64008"/>
                              <a:gd name="T92" fmla="*/ 33528 w 54864"/>
                              <a:gd name="T93" fmla="*/ 0 h 64008"/>
                              <a:gd name="T94" fmla="*/ 0 w 54864"/>
                              <a:gd name="T95" fmla="*/ 0 h 64008"/>
                              <a:gd name="T96" fmla="*/ 54864 w 54864"/>
                              <a:gd name="T97" fmla="*/ 64008 h 64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T94" t="T95" r="T96" b="T97"/>
                            <a:pathLst>
                              <a:path w="54864" h="64008">
                                <a:moveTo>
                                  <a:pt x="33528" y="0"/>
                                </a:moveTo>
                                <a:lnTo>
                                  <a:pt x="44196" y="1524"/>
                                </a:lnTo>
                                <a:lnTo>
                                  <a:pt x="54864" y="3048"/>
                                </a:lnTo>
                                <a:lnTo>
                                  <a:pt x="51816" y="16764"/>
                                </a:lnTo>
                                <a:lnTo>
                                  <a:pt x="45720" y="16764"/>
                                </a:lnTo>
                                <a:lnTo>
                                  <a:pt x="42672" y="9144"/>
                                </a:lnTo>
                                <a:lnTo>
                                  <a:pt x="38100" y="7620"/>
                                </a:lnTo>
                                <a:lnTo>
                                  <a:pt x="33528" y="6096"/>
                                </a:lnTo>
                                <a:lnTo>
                                  <a:pt x="28956" y="7620"/>
                                </a:lnTo>
                                <a:lnTo>
                                  <a:pt x="24384" y="9144"/>
                                </a:lnTo>
                                <a:lnTo>
                                  <a:pt x="22860" y="12192"/>
                                </a:lnTo>
                                <a:lnTo>
                                  <a:pt x="21336" y="15240"/>
                                </a:lnTo>
                                <a:lnTo>
                                  <a:pt x="21336" y="18288"/>
                                </a:lnTo>
                                <a:lnTo>
                                  <a:pt x="22860" y="21336"/>
                                </a:lnTo>
                                <a:lnTo>
                                  <a:pt x="27432" y="24384"/>
                                </a:lnTo>
                                <a:lnTo>
                                  <a:pt x="33528" y="27432"/>
                                </a:lnTo>
                                <a:lnTo>
                                  <a:pt x="39624" y="32003"/>
                                </a:lnTo>
                                <a:lnTo>
                                  <a:pt x="44196" y="36576"/>
                                </a:lnTo>
                                <a:lnTo>
                                  <a:pt x="45720" y="39624"/>
                                </a:lnTo>
                                <a:lnTo>
                                  <a:pt x="47244" y="45720"/>
                                </a:lnTo>
                                <a:lnTo>
                                  <a:pt x="44196" y="53340"/>
                                </a:lnTo>
                                <a:lnTo>
                                  <a:pt x="39624" y="59436"/>
                                </a:lnTo>
                                <a:lnTo>
                                  <a:pt x="32004" y="62484"/>
                                </a:lnTo>
                                <a:lnTo>
                                  <a:pt x="22860" y="64008"/>
                                </a:lnTo>
                                <a:lnTo>
                                  <a:pt x="12192" y="64008"/>
                                </a:lnTo>
                                <a:lnTo>
                                  <a:pt x="0" y="60960"/>
                                </a:lnTo>
                                <a:lnTo>
                                  <a:pt x="3048" y="45720"/>
                                </a:lnTo>
                                <a:lnTo>
                                  <a:pt x="9144" y="45720"/>
                                </a:lnTo>
                                <a:lnTo>
                                  <a:pt x="9144" y="51816"/>
                                </a:lnTo>
                                <a:lnTo>
                                  <a:pt x="12192" y="54864"/>
                                </a:lnTo>
                                <a:lnTo>
                                  <a:pt x="16764" y="57912"/>
                                </a:lnTo>
                                <a:lnTo>
                                  <a:pt x="22860" y="57912"/>
                                </a:lnTo>
                                <a:lnTo>
                                  <a:pt x="32004" y="54864"/>
                                </a:lnTo>
                                <a:lnTo>
                                  <a:pt x="35052" y="51816"/>
                                </a:lnTo>
                                <a:lnTo>
                                  <a:pt x="35052" y="48768"/>
                                </a:lnTo>
                                <a:lnTo>
                                  <a:pt x="35052" y="44196"/>
                                </a:lnTo>
                                <a:lnTo>
                                  <a:pt x="33528" y="41148"/>
                                </a:lnTo>
                                <a:lnTo>
                                  <a:pt x="30480" y="38100"/>
                                </a:lnTo>
                                <a:lnTo>
                                  <a:pt x="24384" y="35052"/>
                                </a:lnTo>
                                <a:lnTo>
                                  <a:pt x="18288" y="30480"/>
                                </a:lnTo>
                                <a:lnTo>
                                  <a:pt x="13716" y="27432"/>
                                </a:lnTo>
                                <a:lnTo>
                                  <a:pt x="10668" y="22860"/>
                                </a:lnTo>
                                <a:lnTo>
                                  <a:pt x="10668" y="18288"/>
                                </a:lnTo>
                                <a:lnTo>
                                  <a:pt x="12192" y="10668"/>
                                </a:lnTo>
                                <a:lnTo>
                                  <a:pt x="16764" y="4572"/>
                                </a:lnTo>
                                <a:lnTo>
                                  <a:pt x="24384" y="1524"/>
                                </a:lnTo>
                                <a:lnTo>
                                  <a:pt x="3352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45" name="Shape 1552"/>
                        <wps:cNvSpPr>
                          <a:spLocks/>
                        </wps:cNvSpPr>
                        <wps:spPr bwMode="auto">
                          <a:xfrm>
                            <a:off x="300228" y="92964"/>
                            <a:ext cx="25908" cy="33762"/>
                          </a:xfrm>
                          <a:custGeom>
                            <a:avLst/>
                            <a:gdLst>
                              <a:gd name="T0" fmla="*/ 10668 w 25908"/>
                              <a:gd name="T1" fmla="*/ 0 h 33762"/>
                              <a:gd name="T2" fmla="*/ 16764 w 25908"/>
                              <a:gd name="T3" fmla="*/ 1524 h 33762"/>
                              <a:gd name="T4" fmla="*/ 21336 w 25908"/>
                              <a:gd name="T5" fmla="*/ 3048 h 33762"/>
                              <a:gd name="T6" fmla="*/ 24384 w 25908"/>
                              <a:gd name="T7" fmla="*/ 7620 h 33762"/>
                              <a:gd name="T8" fmla="*/ 25908 w 25908"/>
                              <a:gd name="T9" fmla="*/ 13716 h 33762"/>
                              <a:gd name="T10" fmla="*/ 22860 w 25908"/>
                              <a:gd name="T11" fmla="*/ 22860 h 33762"/>
                              <a:gd name="T12" fmla="*/ 15240 w 25908"/>
                              <a:gd name="T13" fmla="*/ 28956 h 33762"/>
                              <a:gd name="T14" fmla="*/ 3048 w 25908"/>
                              <a:gd name="T15" fmla="*/ 33528 h 33762"/>
                              <a:gd name="T16" fmla="*/ 0 w 25908"/>
                              <a:gd name="T17" fmla="*/ 33762 h 33762"/>
                              <a:gd name="T18" fmla="*/ 0 w 25908"/>
                              <a:gd name="T19" fmla="*/ 26924 h 33762"/>
                              <a:gd name="T20" fmla="*/ 7620 w 25908"/>
                              <a:gd name="T21" fmla="*/ 24384 h 33762"/>
                              <a:gd name="T22" fmla="*/ 13716 w 25908"/>
                              <a:gd name="T23" fmla="*/ 19812 h 33762"/>
                              <a:gd name="T24" fmla="*/ 15240 w 25908"/>
                              <a:gd name="T25" fmla="*/ 13716 h 33762"/>
                              <a:gd name="T26" fmla="*/ 13716 w 25908"/>
                              <a:gd name="T27" fmla="*/ 7620 h 33762"/>
                              <a:gd name="T28" fmla="*/ 7620 w 25908"/>
                              <a:gd name="T29" fmla="*/ 6096 h 33762"/>
                              <a:gd name="T30" fmla="*/ 0 w 25908"/>
                              <a:gd name="T31" fmla="*/ 7620 h 33762"/>
                              <a:gd name="T32" fmla="*/ 0 w 25908"/>
                              <a:gd name="T33" fmla="*/ 1829 h 33762"/>
                              <a:gd name="T34" fmla="*/ 1524 w 25908"/>
                              <a:gd name="T35" fmla="*/ 1524 h 33762"/>
                              <a:gd name="T36" fmla="*/ 10668 w 25908"/>
                              <a:gd name="T37" fmla="*/ 0 h 33762"/>
                              <a:gd name="T38" fmla="*/ 0 w 25908"/>
                              <a:gd name="T39" fmla="*/ 0 h 33762"/>
                              <a:gd name="T40" fmla="*/ 25908 w 25908"/>
                              <a:gd name="T41" fmla="*/ 33762 h 33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25908" h="33762">
                                <a:moveTo>
                                  <a:pt x="10668" y="0"/>
                                </a:moveTo>
                                <a:lnTo>
                                  <a:pt x="16764" y="1524"/>
                                </a:lnTo>
                                <a:lnTo>
                                  <a:pt x="21336" y="3048"/>
                                </a:lnTo>
                                <a:lnTo>
                                  <a:pt x="24384" y="7620"/>
                                </a:lnTo>
                                <a:lnTo>
                                  <a:pt x="25908" y="13716"/>
                                </a:lnTo>
                                <a:lnTo>
                                  <a:pt x="22860" y="22860"/>
                                </a:lnTo>
                                <a:lnTo>
                                  <a:pt x="15240" y="28956"/>
                                </a:lnTo>
                                <a:lnTo>
                                  <a:pt x="3048" y="33528"/>
                                </a:lnTo>
                                <a:lnTo>
                                  <a:pt x="0" y="33762"/>
                                </a:lnTo>
                                <a:lnTo>
                                  <a:pt x="0" y="26924"/>
                                </a:lnTo>
                                <a:lnTo>
                                  <a:pt x="7620" y="24384"/>
                                </a:lnTo>
                                <a:lnTo>
                                  <a:pt x="13716" y="19812"/>
                                </a:lnTo>
                                <a:lnTo>
                                  <a:pt x="15240" y="13716"/>
                                </a:lnTo>
                                <a:lnTo>
                                  <a:pt x="13716" y="7620"/>
                                </a:lnTo>
                                <a:lnTo>
                                  <a:pt x="7620" y="6096"/>
                                </a:lnTo>
                                <a:lnTo>
                                  <a:pt x="0" y="7620"/>
                                </a:lnTo>
                                <a:lnTo>
                                  <a:pt x="0" y="1829"/>
                                </a:lnTo>
                                <a:lnTo>
                                  <a:pt x="1524" y="1524"/>
                                </a:lnTo>
                                <a:lnTo>
                                  <a:pt x="1066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222" o:spid="_x0000_s1026" style="width:30.7pt;height:12.35pt;mso-position-horizontal-relative:char;mso-position-vertical-relative:line" coordsize="390144,156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">
                <v:shape id="Shape 1546" o:spid="_x0000_s1027" style="position:absolute;left:89916;width:118872;height:118872;visibility:visible;mso-wrap-style:square;v-text-anchor:top" coordsize="118872,118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YK88IA&#10;AADcAAAADwAAAGRycy9kb3ducmV2LnhtbESP0YrCMBRE3wX/IVzBN02tKNI1iiiKuE+rfsC1udt0&#10;t7mpTdT692Zhwcdh5sww82VrK3GnxpeOFYyGCQji3OmSCwXn03YwA+EDssbKMSl4koflotuZY6bd&#10;g7/ofgyFiCXsM1RgQqgzKX1uyKIfupo4et+usRiibAqpG3zEclvJNEmm0mLJccFgTWtD+e/xZhWk&#10;688JX6c/G3u60EFXcrczz1Spfq9dfYAI1IZ3+J/e68ilY/g7E4+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grzwgAAANwAAAAPAAAAAAAAAAAAAAAAAJgCAABkcnMvZG93&#10;bnJldi54bWxQSwUGAAAAAAQABAD1AAAAhwMAAAAA&#10;" path="m22860,l57912,,56388,4572,51816,6096,50292,9144r-3048,4572l45720,18288r-1524,7620l38100,53340r3048,l47244,51816r7620,-4572l59436,42672r7620,-6096l74676,28956r4572,-6096l85344,15240,86868,9144,85344,6096,80772,4572,80772,r38100,l117348,4572r-7620,3048l103632,12192r-7620,7620l62484,51816,80772,97536r3048,6096l85344,108204r4572,4572l97536,114300r-1524,4572l62484,118872r,-4572l67056,112776r1524,-3048l67056,105156,64008,99060,53340,71628,50292,64008,47244,62484,41148,60960r-4572,l28956,92964r-1524,9144l27432,106680r1524,6096l36576,114300r-1524,4572l,118872r1524,-4572l6096,112776r3048,-3048l10668,105156r1524,-4572l13716,92964,28956,25908r1524,-7620l30480,12192,28956,6096,22860,4572,22860,xe" fillcolor="black" stroked="f" strokeweight="0">
                  <v:stroke miterlimit="83231f" joinstyle="miter"/>
                  <v:path arrowok="t" o:connecttype="custom" o:connectlocs="22860,0;57912,0;56388,4572;51816,6096;50292,9144;47244,13716;45720,18288;44196,25908;38100,53340;41148,53340;47244,51816;54864,47244;59436,42672;67056,36576;74676,28956;79248,22860;85344,15240;86868,9144;85344,6096;80772,4572;80772,0;118872,0;117348,4572;109728,7620;103632,12192;96012,19812;62484,51816;80772,97536;83820,103632;85344,108204;89916,112776;97536,114300;96012,118872;62484,118872;62484,114300;67056,112776;68580,109728;67056,105156;64008,99060;53340,71628;50292,64008;47244,62484;41148,60960;36576,60960;28956,92964;27432,102108;27432,106680;28956,112776;36576,114300;35052,118872;0,118872;1524,114300;6096,112776;9144,109728;10668,105156;12192,100584;13716,92964;28956,25908;30480,18288;30480,12192;28956,6096;22860,4572;22860,0" o:connectangles="0,0,0,0,0,0,0,0,0,0,0,0,0,0,0,0,0,0,0,0,0,0,0,0,0,0,0,0,0,0,0,0,0,0,0,0,0,0,0,0,0,0,0,0,0,0,0,0,0,0,0,0,0,0,0,0,0,0,0,0,0,0,0" textboxrect="0,0,118872,118872"/>
                </v:shape>
                <v:shape id="Shape 1547" o:spid="_x0000_s1028" style="position:absolute;width:79248;height:152400;visibility:visible;mso-wrap-style:square;v-text-anchor:top" coordsize="79248,152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bqnccA&#10;AADeAAAADwAAAGRycy9kb3ducmV2LnhtbESPS28CMQyE75X6HyJX6q1kQahdFgIqlfrg1vK4Wxt3&#10;d8XGWSUppPz6+oDUmy2PZ+ZbrLLr1YlC7DwbGI8KUMS1tx03Bva714cSVEzIFnvPZOCXIqyWtzcL&#10;rKw/8xedtqlRYsKxQgNtSkOldaxbchhHfiCW27cPDpOsodE24FnMXa8nRfGoHXYsCS0O9NJSfdz+&#10;OAObXPp0DPlt9lSud9PP7tK8Hy7G3N/l5zmoRDn9i6/fH1bqj4upAAiOzK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8W6p3HAAAA3gAAAA8AAAAAAAAAAAAAAAAAmAIAAGRy&#10;cy9kb3ducmV2LnhtbFBLBQYAAAAABAAEAPUAAACMAwAAAAA=&#10;" path="m45720,l79248,r,4572l74676,6096,71628,9144r-3048,4572l68580,19812r-3048,6096l47244,115824r-4572,12192l39624,137160r-6096,6096l27432,149352r-9144,1524l9144,152400,,150876r3048,-7620l9144,143256r7620,-1524l22860,137160r4572,-7620l30480,117348,50292,25908,53340,12192,50292,6096,44196,4572,45720,xe" fillcolor="black" stroked="f" strokeweight="0">
                  <v:stroke miterlimit="83231f" joinstyle="miter"/>
                  <v:path arrowok="t" o:connecttype="custom" o:connectlocs="45720,0;79248,0;79248,4572;74676,6096;71628,9144;68580,13716;68580,19812;65532,25908;47244,115824;42672,128016;39624,137160;33528,143256;27432,149352;18288,150876;9144,152400;0,150876;3048,143256;9144,143256;16764,141732;22860,137160;27432,129540;30480,117348;50292,25908;53340,12192;50292,6096;44196,4572;45720,0" o:connectangles="0,0,0,0,0,0,0,0,0,0,0,0,0,0,0,0,0,0,0,0,0,0,0,0,0,0,0" textboxrect="0,0,79248,152400"/>
                </v:shape>
                <v:shape id="Shape 1548" o:spid="_x0000_s1029" style="position:absolute;left:271272;top:94793;width:28956;height:62179;visibility:visible;mso-wrap-style:square;v-text-anchor:top" coordsize="28956,621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1yA8UA&#10;AADeAAAADwAAAGRycy9kb3ducmV2LnhtbERPTWvCQBC9C/6HZYTemk1KkRpdQypaPPRSq6C3MTsm&#10;0exsyG417a/vFgre5vE+Z5b1phFX6lxtWUESxSCIC6trLhVsP1ePLyCcR9bYWCYF3+Qgmw8HM0y1&#10;vfEHXTe+FCGEXYoKKu/bVEpXVGTQRbYlDtzJdgZ9gF0pdYe3EG4a+RTHY2mw5tBQYUuLiorL5sso&#10;OC97nyO5w89u3x7faWFei8mbUg+jPp+C8NT7u/jfvdZhfhI/J/D3TrhB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XIDxQAAAN4AAAAPAAAAAAAAAAAAAAAAAJgCAABkcnMv&#10;ZG93bnJldi54bWxQSwUGAAAAAAQABAD1AAAAigMAAAAA&#10;" path="m28956,r,5791l22860,10363r-4572,7620l13716,27127,27432,25603r1524,-508l28956,31934,12192,33224r,3047l12192,40843r,6096l15240,51512r3048,3047l22860,54559r6096,l28956,60655r-9144,1524l12192,60655,6096,56083,1524,49988,,40843,1524,33224,3048,25603,6096,17983r4572,-6095l22860,1219,28956,xe" fillcolor="black" stroked="f" strokeweight="0">
                  <v:stroke miterlimit="83231f" joinstyle="miter"/>
                  <v:path arrowok="t" o:connecttype="custom" o:connectlocs="28956,0;28956,5791;22860,10363;18288,17983;13716,27127;27432,25603;28956,25095;28956,31934;12192,33224;12192,36271;12192,40843;12192,46939;15240,51512;18288,54559;22860,54559;28956,54559;28956,60655;19812,62179;12192,60655;6096,56083;1524,49988;0,40843;1524,33224;3048,25603;6096,17983;10668,11888;22860,1219;28956,0" o:connectangles="0,0,0,0,0,0,0,0,0,0,0,0,0,0,0,0,0,0,0,0,0,0,0,0,0,0,0,0" textboxrect="0,0,28956,62179"/>
                </v:shape>
                <v:shape id="Shape 1549" o:spid="_x0000_s1030" style="position:absolute;left:199644;top:92964;width:60960;height:62484;visibility:visible;mso-wrap-style:square;v-text-anchor:top" coordsize="60960,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v7rsMA&#10;AADeAAAADwAAAGRycy9kb3ducmV2LnhtbERPS2sCMRC+C/6HMIVeRBNlEVmNogWh4qk+7sNmurtt&#10;Mtluoq7/3ggFb/PxPWex6pwVV2pD7VnDeKRAEBfe1FxqOB23wxmIEJENWs+k4U4BVst+b4G58Tf+&#10;oushliKFcMhRQxVjk0sZioochpFviBP37VuHMcG2lKbFWwp3Vk6UmkqHNaeGChv6qKj4PVychk2h&#10;wiCzf+us3M86fz/bZvdz1vr9rVvPQUTq4kv87/40af5YZRN4vpNu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v7rsMAAADeAAAADwAAAAAAAAAAAAAAAACYAgAAZHJzL2Rv&#10;d25yZXYueG1sUEsFBgAAAAAEAAQA9QAAAIgDAAAAAA==&#10;" path="m19812,r6096,3048l28956,10668r-1524,4572l28956,16764,35052,9144,41148,4572,47244,1524,53340,r4572,l60960,1524,57912,16764r-6096,l50292,10668,45720,9144r-3048,1524l39624,12192r-4572,4572l30480,21336r-3048,6096l25908,33528,19812,62484r-12192,l16764,22860r1524,-6096l18288,12192,16764,9144,15240,7620r-3048,l9144,9144,7620,12192,3048,15240,,10668,4572,6096,10668,3048,15240,1524,19812,xe" fillcolor="black" stroked="f" strokeweight="0">
                  <v:stroke miterlimit="83231f" joinstyle="miter"/>
                  <v:path arrowok="t" o:connecttype="custom" o:connectlocs="19812,0;25908,3048;28956,10668;27432,15240;28956,16764;35052,9144;41148,4572;47244,1524;53340,0;57912,0;60960,1524;57912,16764;51816,16764;50292,10668;45720,9144;42672,10668;39624,12192;35052,16764;30480,21336;27432,27432;25908,33528;19812,62484;7620,62484;16764,22860;18288,16764;18288,12192;16764,9144;15240,7620;12192,7620;9144,9144;7620,12192;3048,15240;0,10668;4572,6096;10668,3048;15240,1524;19812,0" o:connectangles="0,0,0,0,0,0,0,0,0,0,0,0,0,0,0,0,0,0,0,0,0,0,0,0,0,0,0,0,0,0,0,0,0,0,0,0,0" textboxrect="0,0,60960,62484"/>
                </v:shape>
                <v:shape id="Shape 1550" o:spid="_x0000_s1031" style="position:absolute;left:300228;top:138684;width:21336;height:16764;visibility:visible;mso-wrap-style:square;v-text-anchor:top" coordsize="21336,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SaQMUA&#10;AADeAAAADwAAAGRycy9kb3ducmV2LnhtbERPS2vCQBC+F/wPywi9NZvUUCR1FZEKXir4KKG3ITtN&#10;otnZmF2T9N93C4Xe5uN7zmI1mkb01LnasoIkikEQF1bXXCo4n7ZPcxDOI2tsLJOCb3KwWk4eFphp&#10;O/CB+qMvRQhhl6GCyvs2k9IVFRl0kW2JA/dlO4M+wK6UusMhhJtGPsfxizRYc2iosKVNRcX1eDcK&#10;bpd9ktTu86N/t4f8TfM99+leqcfpuH4F4Wn0/+I/906H+UmczuD3nXCD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xJpAxQAAAN4AAAAPAAAAAAAAAAAAAAAAAJgCAABkcnMv&#10;ZG93bnJldi54bWxQSwUGAAAAAAQABAD1AAAAigMAAAAA&#10;" path="m16764,r4572,4572l13716,10668,6096,15240,,16764,,10668,6096,7620,10668,4572,16764,xe" fillcolor="black" stroked="f" strokeweight="0">
                  <v:stroke miterlimit="83231f" joinstyle="miter"/>
                  <v:path arrowok="t" o:connecttype="custom" o:connectlocs="16764,0;21336,4572;13716,10668;6096,15240;0,16764;0,10668;6096,7620;10668,4572;16764,0" o:connectangles="0,0,0,0,0,0,0,0,0" textboxrect="0,0,21336,16764"/>
                </v:shape>
                <v:shape id="Shape 1551" o:spid="_x0000_s1032" style="position:absolute;left:335280;top:92964;width:54864;height:64008;visibility:visible;mso-wrap-style:square;v-text-anchor:top" coordsize="54864,64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wuMcQA&#10;AADeAAAADwAAAGRycy9kb3ducmV2LnhtbERP22rCQBB9L/gPywi+FN0ooZToKiIW+iC9RD9gyI5J&#10;MDsbshuz8eu7hULf5nCus9kF04g7da62rGC5SEAQF1bXXCq4nN/mryCcR9bYWCYFIznYbSdPG8y0&#10;Hfib7rkvRQxhl6GCyvs2k9IVFRl0C9sSR+5qO4M+wq6UusMhhptGrpLkRRqsOTZU2NKhouKW90bB&#10;5xDG9Ct81I8yHfPx9HwJfX9UajYN+zUIT8H/i//c7zrOXyZpCr/vxBv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8LjHEAAAA3gAAAA8AAAAAAAAAAAAAAAAAmAIAAGRycy9k&#10;b3ducmV2LnhtbFBLBQYAAAAABAAEAPUAAACJAwAAAAA=&#10;" path="m33528,l44196,1524,54864,3048,51816,16764r-6096,l42672,9144,38100,7620,33528,6096,28956,7620,24384,9144r-1524,3048l21336,15240r,3048l22860,21336r4572,3048l33528,27432r6096,4571l44196,36576r1524,3048l47244,45720r-3048,7620l39624,59436r-7620,3048l22860,64008r-10668,l,60960,3048,45720r6096,l9144,51816r3048,3048l16764,57912r6096,l32004,54864r3048,-3048l35052,48768r,-4572l33528,41148,30480,38100,24384,35052,18288,30480,13716,27432,10668,22860r,-4572l12192,10668,16764,4572,24384,1524,33528,xe" fillcolor="black" stroked="f" strokeweight="0">
                  <v:stroke miterlimit="83231f" joinstyle="miter"/>
                  <v:path arrowok="t" o:connecttype="custom" o:connectlocs="33528,0;44196,1524;54864,3048;51816,16764;45720,16764;42672,9144;38100,7620;33528,6096;28956,7620;24384,9144;22860,12192;21336,15240;21336,18288;22860,21336;27432,24384;33528,27432;39624,32003;44196,36576;45720,39624;47244,45720;44196,53340;39624,59436;32004,62484;22860,64008;12192,64008;0,60960;3048,45720;9144,45720;9144,51816;12192,54864;16764,57912;22860,57912;32004,54864;35052,51816;35052,48768;35052,44196;33528,41148;30480,38100;24384,35052;18288,30480;13716,27432;10668,22860;10668,18288;12192,10668;16764,4572;24384,1524;33528,0" o:connectangles="0,0,0,0,0,0,0,0,0,0,0,0,0,0,0,0,0,0,0,0,0,0,0,0,0,0,0,0,0,0,0,0,0,0,0,0,0,0,0,0,0,0,0,0,0,0,0" textboxrect="0,0,54864,64008"/>
                </v:shape>
                <v:shape id="Shape 1552" o:spid="_x0000_s1033" style="position:absolute;left:300228;top:92964;width:25908;height:33762;visibility:visible;mso-wrap-style:square;v-text-anchor:top" coordsize="25908,33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4TRMcA&#10;AADeAAAADwAAAGRycy9kb3ducmV2LnhtbESPT2uDQBDF74F+h2UKvSWr5g/FZiNFUuixjSl4HNyp&#10;St1ZcTdq8+mzhUJuM7z3e/Nmn82mEyMNrrWsIF5FIIgrq1uuFZyLt+UzCOeRNXaWScEvOcgOD4s9&#10;ptpO/EnjydcihLBLUUHjfZ9K6aqGDLqV7YmD9m0Hgz6sQy31gFMIN51MomgnDbYcLjTYU95Q9XO6&#10;mFDjWpf5erdJxmNZFF/z2n7EXanU0+P8+gLC0+zv5n/6XQcujjZb+HsnzCAP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E0THAAAA3gAAAA8AAAAAAAAAAAAAAAAAmAIAAGRy&#10;cy9kb3ducmV2LnhtbFBLBQYAAAAABAAEAPUAAACMAwAAAAA=&#10;" path="m10668,r6096,1524l21336,3048r3048,4572l25908,13716r-3048,9144l15240,28956,3048,33528,,33762,,26924,7620,24384r6096,-4572l15240,13716,13716,7620,7620,6096,,7620,,1829,1524,1524,10668,xe" fillcolor="black" stroked="f" strokeweight="0">
                  <v:stroke miterlimit="83231f" joinstyle="miter"/>
                  <v:path arrowok="t" o:connecttype="custom" o:connectlocs="10668,0;16764,1524;21336,3048;24384,7620;25908,13716;22860,22860;15240,28956;3048,33528;0,33762;0,26924;7620,24384;13716,19812;15240,13716;13716,7620;7620,6096;0,7620;0,1829;1524,1524;10668,0" o:connectangles="0,0,0,0,0,0,0,0,0,0,0,0,0,0,0,0,0,0,0" textboxrect="0,0,25908,33762"/>
                </v:shape>
                <w10:anchorlock/>
              </v:group>
            </w:pict>
          </mc:Fallback>
        </mc:AlternateContent>
      </w:r>
      <w:r w:rsidRPr="007E1352">
        <w:rPr>
          <w:rFonts w:ascii="Times New Roman" w:hAnsi="Times New Roman" w:cs="Times New Roman"/>
          <w:sz w:val="24"/>
          <w:szCs w:val="24"/>
        </w:rPr>
        <w:t xml:space="preserve">    = Jumlah kuadrat residu (sisa), dengan derajat kebebasan  </w:t>
      </w:r>
      <w:r>
        <w:rPr>
          <w:rFonts w:ascii="Times New Roman" w:eastAsia="Calibri" w:hAnsi="Times New Roman" w:cs="Times New Roman"/>
          <w:noProof/>
          <w:sz w:val="24"/>
          <w:szCs w:val="24"/>
          <w:lang w:eastAsia="id-ID"/>
        </w:rPr>
        <mc:AlternateContent>
          <mc:Choice Requires="wpg">
            <w:drawing>
              <wp:inline distT="0" distB="0" distL="0" distR="0" wp14:anchorId="0CE5C662" wp14:editId="65F847EF">
                <wp:extent cx="981710" cy="107950"/>
                <wp:effectExtent l="6350" t="3175" r="2540" b="3175"/>
                <wp:docPr id="210" name="Group 2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81710" cy="107950"/>
                          <a:chOff x="0" y="0"/>
                          <a:chExt cx="9814" cy="1082"/>
                        </a:xfrm>
                      </wpg:grpSpPr>
                      <wps:wsp>
                        <wps:cNvPr id="211" name="Shape 1569"/>
                        <wps:cNvSpPr>
                          <a:spLocks/>
                        </wps:cNvSpPr>
                        <wps:spPr bwMode="auto">
                          <a:xfrm>
                            <a:off x="0" y="345"/>
                            <a:ext cx="320" cy="737"/>
                          </a:xfrm>
                          <a:custGeom>
                            <a:avLst/>
                            <a:gdLst>
                              <a:gd name="T0" fmla="*/ 32004 w 32004"/>
                              <a:gd name="T1" fmla="*/ 0 h 73660"/>
                              <a:gd name="T2" fmla="*/ 32004 w 32004"/>
                              <a:gd name="T3" fmla="*/ 6604 h 73660"/>
                              <a:gd name="T4" fmla="*/ 25908 w 32004"/>
                              <a:gd name="T5" fmla="*/ 11176 h 73660"/>
                              <a:gd name="T6" fmla="*/ 21336 w 32004"/>
                              <a:gd name="T7" fmla="*/ 18796 h 73660"/>
                              <a:gd name="T8" fmla="*/ 16764 w 32004"/>
                              <a:gd name="T9" fmla="*/ 27940 h 73660"/>
                              <a:gd name="T10" fmla="*/ 13716 w 32004"/>
                              <a:gd name="T11" fmla="*/ 38608 h 73660"/>
                              <a:gd name="T12" fmla="*/ 13716 w 32004"/>
                              <a:gd name="T13" fmla="*/ 49276 h 73660"/>
                              <a:gd name="T14" fmla="*/ 13716 w 32004"/>
                              <a:gd name="T15" fmla="*/ 55372 h 73660"/>
                              <a:gd name="T16" fmla="*/ 15240 w 32004"/>
                              <a:gd name="T17" fmla="*/ 61468 h 73660"/>
                              <a:gd name="T18" fmla="*/ 18288 w 32004"/>
                              <a:gd name="T19" fmla="*/ 62992 h 73660"/>
                              <a:gd name="T20" fmla="*/ 22860 w 32004"/>
                              <a:gd name="T21" fmla="*/ 64516 h 73660"/>
                              <a:gd name="T22" fmla="*/ 27432 w 32004"/>
                              <a:gd name="T23" fmla="*/ 62992 h 73660"/>
                              <a:gd name="T24" fmla="*/ 32004 w 32004"/>
                              <a:gd name="T25" fmla="*/ 59944 h 73660"/>
                              <a:gd name="T26" fmla="*/ 32004 w 32004"/>
                              <a:gd name="T27" fmla="*/ 67869 h 73660"/>
                              <a:gd name="T28" fmla="*/ 30480 w 32004"/>
                              <a:gd name="T29" fmla="*/ 69088 h 73660"/>
                              <a:gd name="T30" fmla="*/ 24384 w 32004"/>
                              <a:gd name="T31" fmla="*/ 72136 h 73660"/>
                              <a:gd name="T32" fmla="*/ 16764 w 32004"/>
                              <a:gd name="T33" fmla="*/ 73660 h 73660"/>
                              <a:gd name="T34" fmla="*/ 10668 w 32004"/>
                              <a:gd name="T35" fmla="*/ 72136 h 73660"/>
                              <a:gd name="T36" fmla="*/ 4572 w 32004"/>
                              <a:gd name="T37" fmla="*/ 67564 h 73660"/>
                              <a:gd name="T38" fmla="*/ 1524 w 32004"/>
                              <a:gd name="T39" fmla="*/ 59944 h 73660"/>
                              <a:gd name="T40" fmla="*/ 0 w 32004"/>
                              <a:gd name="T41" fmla="*/ 49276 h 73660"/>
                              <a:gd name="T42" fmla="*/ 1524 w 32004"/>
                              <a:gd name="T43" fmla="*/ 37084 h 73660"/>
                              <a:gd name="T44" fmla="*/ 4572 w 32004"/>
                              <a:gd name="T45" fmla="*/ 24892 h 73660"/>
                              <a:gd name="T46" fmla="*/ 10668 w 32004"/>
                              <a:gd name="T47" fmla="*/ 14224 h 73660"/>
                              <a:gd name="T48" fmla="*/ 19812 w 32004"/>
                              <a:gd name="T49" fmla="*/ 6604 h 73660"/>
                              <a:gd name="T50" fmla="*/ 28956 w 32004"/>
                              <a:gd name="T51" fmla="*/ 508 h 73660"/>
                              <a:gd name="T52" fmla="*/ 32004 w 32004"/>
                              <a:gd name="T53" fmla="*/ 0 h 73660"/>
                              <a:gd name="T54" fmla="*/ 0 w 32004"/>
                              <a:gd name="T55" fmla="*/ 0 h 73660"/>
                              <a:gd name="T56" fmla="*/ 32004 w 32004"/>
                              <a:gd name="T57" fmla="*/ 73660 h 73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32004" h="73660">
                                <a:moveTo>
                                  <a:pt x="32004" y="0"/>
                                </a:moveTo>
                                <a:lnTo>
                                  <a:pt x="32004" y="6604"/>
                                </a:lnTo>
                                <a:lnTo>
                                  <a:pt x="25908" y="11176"/>
                                </a:lnTo>
                                <a:lnTo>
                                  <a:pt x="21336" y="18796"/>
                                </a:lnTo>
                                <a:lnTo>
                                  <a:pt x="16764" y="27940"/>
                                </a:lnTo>
                                <a:lnTo>
                                  <a:pt x="13716" y="38608"/>
                                </a:lnTo>
                                <a:lnTo>
                                  <a:pt x="13716" y="49276"/>
                                </a:lnTo>
                                <a:lnTo>
                                  <a:pt x="13716" y="55372"/>
                                </a:lnTo>
                                <a:lnTo>
                                  <a:pt x="15240" y="61468"/>
                                </a:lnTo>
                                <a:lnTo>
                                  <a:pt x="18288" y="62992"/>
                                </a:lnTo>
                                <a:lnTo>
                                  <a:pt x="22860" y="64516"/>
                                </a:lnTo>
                                <a:lnTo>
                                  <a:pt x="27432" y="62992"/>
                                </a:lnTo>
                                <a:lnTo>
                                  <a:pt x="32004" y="59944"/>
                                </a:lnTo>
                                <a:lnTo>
                                  <a:pt x="32004" y="67869"/>
                                </a:lnTo>
                                <a:lnTo>
                                  <a:pt x="30480" y="69088"/>
                                </a:lnTo>
                                <a:lnTo>
                                  <a:pt x="24384" y="72136"/>
                                </a:lnTo>
                                <a:lnTo>
                                  <a:pt x="16764" y="73660"/>
                                </a:lnTo>
                                <a:lnTo>
                                  <a:pt x="10668" y="72136"/>
                                </a:lnTo>
                                <a:lnTo>
                                  <a:pt x="4572" y="67564"/>
                                </a:lnTo>
                                <a:lnTo>
                                  <a:pt x="1524" y="59944"/>
                                </a:lnTo>
                                <a:lnTo>
                                  <a:pt x="0" y="49276"/>
                                </a:lnTo>
                                <a:lnTo>
                                  <a:pt x="1524" y="37084"/>
                                </a:lnTo>
                                <a:lnTo>
                                  <a:pt x="4572" y="24892"/>
                                </a:lnTo>
                                <a:lnTo>
                                  <a:pt x="10668" y="14224"/>
                                </a:lnTo>
                                <a:lnTo>
                                  <a:pt x="19812" y="6604"/>
                                </a:lnTo>
                                <a:lnTo>
                                  <a:pt x="28956" y="508"/>
                                </a:lnTo>
                                <a:lnTo>
                                  <a:pt x="3200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12" name="Shape 1570"/>
                        <wps:cNvSpPr>
                          <a:spLocks/>
                        </wps:cNvSpPr>
                        <wps:spPr bwMode="auto">
                          <a:xfrm>
                            <a:off x="883" y="0"/>
                            <a:ext cx="717" cy="1082"/>
                          </a:xfrm>
                          <a:custGeom>
                            <a:avLst/>
                            <a:gdLst>
                              <a:gd name="T0" fmla="*/ 12192 w 71628"/>
                              <a:gd name="T1" fmla="*/ 0 h 108204"/>
                              <a:gd name="T2" fmla="*/ 30480 w 71628"/>
                              <a:gd name="T3" fmla="*/ 0 h 108204"/>
                              <a:gd name="T4" fmla="*/ 35052 w 71628"/>
                              <a:gd name="T5" fmla="*/ 0 h 108204"/>
                              <a:gd name="T6" fmla="*/ 21336 w 71628"/>
                              <a:gd name="T7" fmla="*/ 65532 h 108204"/>
                              <a:gd name="T8" fmla="*/ 22860 w 71628"/>
                              <a:gd name="T9" fmla="*/ 65532 h 108204"/>
                              <a:gd name="T10" fmla="*/ 28956 w 71628"/>
                              <a:gd name="T11" fmla="*/ 64008 h 108204"/>
                              <a:gd name="T12" fmla="*/ 36576 w 71628"/>
                              <a:gd name="T13" fmla="*/ 60961 h 108204"/>
                              <a:gd name="T14" fmla="*/ 47244 w 71628"/>
                              <a:gd name="T15" fmla="*/ 51816 h 108204"/>
                              <a:gd name="T16" fmla="*/ 50292 w 71628"/>
                              <a:gd name="T17" fmla="*/ 47244 h 108204"/>
                              <a:gd name="T18" fmla="*/ 51816 w 71628"/>
                              <a:gd name="T19" fmla="*/ 42673 h 108204"/>
                              <a:gd name="T20" fmla="*/ 50292 w 71628"/>
                              <a:gd name="T21" fmla="*/ 39624 h 108204"/>
                              <a:gd name="T22" fmla="*/ 45720 w 71628"/>
                              <a:gd name="T23" fmla="*/ 39624 h 108204"/>
                              <a:gd name="T24" fmla="*/ 47244 w 71628"/>
                              <a:gd name="T25" fmla="*/ 35052 h 108204"/>
                              <a:gd name="T26" fmla="*/ 71628 w 71628"/>
                              <a:gd name="T27" fmla="*/ 35052 h 108204"/>
                              <a:gd name="T28" fmla="*/ 71628 w 71628"/>
                              <a:gd name="T29" fmla="*/ 38100 h 108204"/>
                              <a:gd name="T30" fmla="*/ 59436 w 71628"/>
                              <a:gd name="T31" fmla="*/ 50292 h 108204"/>
                              <a:gd name="T32" fmla="*/ 41148 w 71628"/>
                              <a:gd name="T33" fmla="*/ 65532 h 108204"/>
                              <a:gd name="T34" fmla="*/ 48768 w 71628"/>
                              <a:gd name="T35" fmla="*/ 91440 h 108204"/>
                              <a:gd name="T36" fmla="*/ 50292 w 71628"/>
                              <a:gd name="T37" fmla="*/ 96012 h 108204"/>
                              <a:gd name="T38" fmla="*/ 51816 w 71628"/>
                              <a:gd name="T39" fmla="*/ 99061 h 108204"/>
                              <a:gd name="T40" fmla="*/ 53340 w 71628"/>
                              <a:gd name="T41" fmla="*/ 99061 h 108204"/>
                              <a:gd name="T42" fmla="*/ 57912 w 71628"/>
                              <a:gd name="T43" fmla="*/ 97536 h 108204"/>
                              <a:gd name="T44" fmla="*/ 64008 w 71628"/>
                              <a:gd name="T45" fmla="*/ 91440 h 108204"/>
                              <a:gd name="T46" fmla="*/ 68580 w 71628"/>
                              <a:gd name="T47" fmla="*/ 96012 h 108204"/>
                              <a:gd name="T48" fmla="*/ 62484 w 71628"/>
                              <a:gd name="T49" fmla="*/ 102109 h 108204"/>
                              <a:gd name="T50" fmla="*/ 57912 w 71628"/>
                              <a:gd name="T51" fmla="*/ 105156 h 108204"/>
                              <a:gd name="T52" fmla="*/ 48768 w 71628"/>
                              <a:gd name="T53" fmla="*/ 108204 h 108204"/>
                              <a:gd name="T54" fmla="*/ 44196 w 71628"/>
                              <a:gd name="T55" fmla="*/ 108204 h 108204"/>
                              <a:gd name="T56" fmla="*/ 41148 w 71628"/>
                              <a:gd name="T57" fmla="*/ 105156 h 108204"/>
                              <a:gd name="T58" fmla="*/ 38100 w 71628"/>
                              <a:gd name="T59" fmla="*/ 102109 h 108204"/>
                              <a:gd name="T60" fmla="*/ 36576 w 71628"/>
                              <a:gd name="T61" fmla="*/ 96012 h 108204"/>
                              <a:gd name="T62" fmla="*/ 32004 w 71628"/>
                              <a:gd name="T63" fmla="*/ 76200 h 108204"/>
                              <a:gd name="T64" fmla="*/ 30480 w 71628"/>
                              <a:gd name="T65" fmla="*/ 71628 h 108204"/>
                              <a:gd name="T66" fmla="*/ 28956 w 71628"/>
                              <a:gd name="T67" fmla="*/ 70104 h 108204"/>
                              <a:gd name="T68" fmla="*/ 24384 w 71628"/>
                              <a:gd name="T69" fmla="*/ 70104 h 108204"/>
                              <a:gd name="T70" fmla="*/ 19812 w 71628"/>
                              <a:gd name="T71" fmla="*/ 70104 h 108204"/>
                              <a:gd name="T72" fmla="*/ 12192 w 71628"/>
                              <a:gd name="T73" fmla="*/ 106680 h 108204"/>
                              <a:gd name="T74" fmla="*/ 0 w 71628"/>
                              <a:gd name="T75" fmla="*/ 106680 h 108204"/>
                              <a:gd name="T76" fmla="*/ 18288 w 71628"/>
                              <a:gd name="T77" fmla="*/ 19812 h 108204"/>
                              <a:gd name="T78" fmla="*/ 19812 w 71628"/>
                              <a:gd name="T79" fmla="*/ 13716 h 108204"/>
                              <a:gd name="T80" fmla="*/ 19812 w 71628"/>
                              <a:gd name="T81" fmla="*/ 9144 h 108204"/>
                              <a:gd name="T82" fmla="*/ 18288 w 71628"/>
                              <a:gd name="T83" fmla="*/ 4573 h 108204"/>
                              <a:gd name="T84" fmla="*/ 15240 w 71628"/>
                              <a:gd name="T85" fmla="*/ 3049 h 108204"/>
                              <a:gd name="T86" fmla="*/ 12192 w 71628"/>
                              <a:gd name="T87" fmla="*/ 3049 h 108204"/>
                              <a:gd name="T88" fmla="*/ 12192 w 71628"/>
                              <a:gd name="T89" fmla="*/ 0 h 108204"/>
                              <a:gd name="T90" fmla="*/ 0 w 71628"/>
                              <a:gd name="T91" fmla="*/ 0 h 108204"/>
                              <a:gd name="T92" fmla="*/ 71628 w 71628"/>
                              <a:gd name="T93" fmla="*/ 108204 h 108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T90" t="T91" r="T92" b="T93"/>
                            <a:pathLst>
                              <a:path w="71628" h="108204">
                                <a:moveTo>
                                  <a:pt x="12192" y="0"/>
                                </a:moveTo>
                                <a:lnTo>
                                  <a:pt x="30480" y="0"/>
                                </a:lnTo>
                                <a:lnTo>
                                  <a:pt x="35052" y="0"/>
                                </a:lnTo>
                                <a:lnTo>
                                  <a:pt x="21336" y="65532"/>
                                </a:lnTo>
                                <a:lnTo>
                                  <a:pt x="22860" y="65532"/>
                                </a:lnTo>
                                <a:lnTo>
                                  <a:pt x="28956" y="64008"/>
                                </a:lnTo>
                                <a:lnTo>
                                  <a:pt x="36576" y="60961"/>
                                </a:lnTo>
                                <a:lnTo>
                                  <a:pt x="47244" y="51816"/>
                                </a:lnTo>
                                <a:lnTo>
                                  <a:pt x="50292" y="47244"/>
                                </a:lnTo>
                                <a:lnTo>
                                  <a:pt x="51816" y="42673"/>
                                </a:lnTo>
                                <a:lnTo>
                                  <a:pt x="50292" y="39624"/>
                                </a:lnTo>
                                <a:lnTo>
                                  <a:pt x="45720" y="39624"/>
                                </a:lnTo>
                                <a:lnTo>
                                  <a:pt x="47244" y="35052"/>
                                </a:lnTo>
                                <a:lnTo>
                                  <a:pt x="71628" y="35052"/>
                                </a:lnTo>
                                <a:lnTo>
                                  <a:pt x="71628" y="38100"/>
                                </a:lnTo>
                                <a:lnTo>
                                  <a:pt x="59436" y="50292"/>
                                </a:lnTo>
                                <a:lnTo>
                                  <a:pt x="41148" y="65532"/>
                                </a:lnTo>
                                <a:lnTo>
                                  <a:pt x="48768" y="91440"/>
                                </a:lnTo>
                                <a:lnTo>
                                  <a:pt x="50292" y="96012"/>
                                </a:lnTo>
                                <a:lnTo>
                                  <a:pt x="51816" y="99061"/>
                                </a:lnTo>
                                <a:lnTo>
                                  <a:pt x="53340" y="99061"/>
                                </a:lnTo>
                                <a:lnTo>
                                  <a:pt x="57912" y="97536"/>
                                </a:lnTo>
                                <a:lnTo>
                                  <a:pt x="64008" y="91440"/>
                                </a:lnTo>
                                <a:lnTo>
                                  <a:pt x="68580" y="96012"/>
                                </a:lnTo>
                                <a:lnTo>
                                  <a:pt x="62484" y="102109"/>
                                </a:lnTo>
                                <a:lnTo>
                                  <a:pt x="57912" y="105156"/>
                                </a:lnTo>
                                <a:lnTo>
                                  <a:pt x="48768" y="108204"/>
                                </a:lnTo>
                                <a:lnTo>
                                  <a:pt x="44196" y="108204"/>
                                </a:lnTo>
                                <a:lnTo>
                                  <a:pt x="41148" y="105156"/>
                                </a:lnTo>
                                <a:lnTo>
                                  <a:pt x="38100" y="102109"/>
                                </a:lnTo>
                                <a:lnTo>
                                  <a:pt x="36576" y="96012"/>
                                </a:lnTo>
                                <a:lnTo>
                                  <a:pt x="32004" y="76200"/>
                                </a:lnTo>
                                <a:lnTo>
                                  <a:pt x="30480" y="71628"/>
                                </a:lnTo>
                                <a:lnTo>
                                  <a:pt x="28956" y="70104"/>
                                </a:lnTo>
                                <a:lnTo>
                                  <a:pt x="24384" y="70104"/>
                                </a:lnTo>
                                <a:lnTo>
                                  <a:pt x="19812" y="70104"/>
                                </a:lnTo>
                                <a:lnTo>
                                  <a:pt x="12192" y="106680"/>
                                </a:lnTo>
                                <a:lnTo>
                                  <a:pt x="0" y="106680"/>
                                </a:lnTo>
                                <a:lnTo>
                                  <a:pt x="18288" y="19812"/>
                                </a:lnTo>
                                <a:lnTo>
                                  <a:pt x="19812" y="13716"/>
                                </a:lnTo>
                                <a:lnTo>
                                  <a:pt x="19812" y="9144"/>
                                </a:lnTo>
                                <a:lnTo>
                                  <a:pt x="18288" y="4573"/>
                                </a:lnTo>
                                <a:lnTo>
                                  <a:pt x="15240" y="3049"/>
                                </a:lnTo>
                                <a:lnTo>
                                  <a:pt x="12192" y="3049"/>
                                </a:lnTo>
                                <a:lnTo>
                                  <a:pt x="1219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13" name="Shape 1571"/>
                        <wps:cNvSpPr>
                          <a:spLocks/>
                        </wps:cNvSpPr>
                        <wps:spPr bwMode="auto">
                          <a:xfrm>
                            <a:off x="320" y="0"/>
                            <a:ext cx="442" cy="1082"/>
                          </a:xfrm>
                          <a:custGeom>
                            <a:avLst/>
                            <a:gdLst>
                              <a:gd name="T0" fmla="*/ 19812 w 44196"/>
                              <a:gd name="T1" fmla="*/ 0 h 108204"/>
                              <a:gd name="T2" fmla="*/ 39624 w 44196"/>
                              <a:gd name="T3" fmla="*/ 0 h 108204"/>
                              <a:gd name="T4" fmla="*/ 44196 w 44196"/>
                              <a:gd name="T5" fmla="*/ 0 h 108204"/>
                              <a:gd name="T6" fmla="*/ 24384 w 44196"/>
                              <a:gd name="T7" fmla="*/ 82297 h 108204"/>
                              <a:gd name="T8" fmla="*/ 24384 w 44196"/>
                              <a:gd name="T9" fmla="*/ 88392 h 108204"/>
                              <a:gd name="T10" fmla="*/ 22860 w 44196"/>
                              <a:gd name="T11" fmla="*/ 92964 h 108204"/>
                              <a:gd name="T12" fmla="*/ 24384 w 44196"/>
                              <a:gd name="T13" fmla="*/ 97536 h 108204"/>
                              <a:gd name="T14" fmla="*/ 27432 w 44196"/>
                              <a:gd name="T15" fmla="*/ 99061 h 108204"/>
                              <a:gd name="T16" fmla="*/ 32004 w 44196"/>
                              <a:gd name="T17" fmla="*/ 97536 h 108204"/>
                              <a:gd name="T18" fmla="*/ 35052 w 44196"/>
                              <a:gd name="T19" fmla="*/ 94488 h 108204"/>
                              <a:gd name="T20" fmla="*/ 39624 w 44196"/>
                              <a:gd name="T21" fmla="*/ 89916 h 108204"/>
                              <a:gd name="T22" fmla="*/ 44196 w 44196"/>
                              <a:gd name="T23" fmla="*/ 94488 h 108204"/>
                              <a:gd name="T24" fmla="*/ 36576 w 44196"/>
                              <a:gd name="T25" fmla="*/ 100585 h 108204"/>
                              <a:gd name="T26" fmla="*/ 32004 w 44196"/>
                              <a:gd name="T27" fmla="*/ 105156 h 108204"/>
                              <a:gd name="T28" fmla="*/ 27432 w 44196"/>
                              <a:gd name="T29" fmla="*/ 108204 h 108204"/>
                              <a:gd name="T30" fmla="*/ 21336 w 44196"/>
                              <a:gd name="T31" fmla="*/ 108204 h 108204"/>
                              <a:gd name="T32" fmla="*/ 18288 w 44196"/>
                              <a:gd name="T33" fmla="*/ 108204 h 108204"/>
                              <a:gd name="T34" fmla="*/ 15240 w 44196"/>
                              <a:gd name="T35" fmla="*/ 105156 h 108204"/>
                              <a:gd name="T36" fmla="*/ 12192 w 44196"/>
                              <a:gd name="T37" fmla="*/ 96012 h 108204"/>
                              <a:gd name="T38" fmla="*/ 13716 w 44196"/>
                              <a:gd name="T39" fmla="*/ 86868 h 108204"/>
                              <a:gd name="T40" fmla="*/ 12192 w 44196"/>
                              <a:gd name="T41" fmla="*/ 88392 h 108204"/>
                              <a:gd name="T42" fmla="*/ 6096 w 44196"/>
                              <a:gd name="T43" fmla="*/ 97536 h 108204"/>
                              <a:gd name="T44" fmla="*/ 0 w 44196"/>
                              <a:gd name="T45" fmla="*/ 102413 h 108204"/>
                              <a:gd name="T46" fmla="*/ 0 w 44196"/>
                              <a:gd name="T47" fmla="*/ 94488 h 108204"/>
                              <a:gd name="T48" fmla="*/ 4572 w 44196"/>
                              <a:gd name="T49" fmla="*/ 89916 h 108204"/>
                              <a:gd name="T50" fmla="*/ 9144 w 44196"/>
                              <a:gd name="T51" fmla="*/ 82297 h 108204"/>
                              <a:gd name="T52" fmla="*/ 13716 w 44196"/>
                              <a:gd name="T53" fmla="*/ 74676 h 108204"/>
                              <a:gd name="T54" fmla="*/ 16764 w 44196"/>
                              <a:gd name="T55" fmla="*/ 64008 h 108204"/>
                              <a:gd name="T56" fmla="*/ 16764 w 44196"/>
                              <a:gd name="T57" fmla="*/ 60961 h 108204"/>
                              <a:gd name="T58" fmla="*/ 18288 w 44196"/>
                              <a:gd name="T59" fmla="*/ 50292 h 108204"/>
                              <a:gd name="T60" fmla="*/ 18288 w 44196"/>
                              <a:gd name="T61" fmla="*/ 45720 h 108204"/>
                              <a:gd name="T62" fmla="*/ 16764 w 44196"/>
                              <a:gd name="T63" fmla="*/ 42673 h 108204"/>
                              <a:gd name="T64" fmla="*/ 12192 w 44196"/>
                              <a:gd name="T65" fmla="*/ 41149 h 108204"/>
                              <a:gd name="T66" fmla="*/ 7620 w 44196"/>
                              <a:gd name="T67" fmla="*/ 39624 h 108204"/>
                              <a:gd name="T68" fmla="*/ 0 w 44196"/>
                              <a:gd name="T69" fmla="*/ 41149 h 108204"/>
                              <a:gd name="T70" fmla="*/ 0 w 44196"/>
                              <a:gd name="T71" fmla="*/ 34544 h 108204"/>
                              <a:gd name="T72" fmla="*/ 6096 w 44196"/>
                              <a:gd name="T73" fmla="*/ 33528 h 108204"/>
                              <a:gd name="T74" fmla="*/ 15240 w 44196"/>
                              <a:gd name="T75" fmla="*/ 35052 h 108204"/>
                              <a:gd name="T76" fmla="*/ 22860 w 44196"/>
                              <a:gd name="T77" fmla="*/ 38100 h 108204"/>
                              <a:gd name="T78" fmla="*/ 27432 w 44196"/>
                              <a:gd name="T79" fmla="*/ 19812 h 108204"/>
                              <a:gd name="T80" fmla="*/ 27432 w 44196"/>
                              <a:gd name="T81" fmla="*/ 15240 h 108204"/>
                              <a:gd name="T82" fmla="*/ 27432 w 44196"/>
                              <a:gd name="T83" fmla="*/ 9144 h 108204"/>
                              <a:gd name="T84" fmla="*/ 27432 w 44196"/>
                              <a:gd name="T85" fmla="*/ 6097 h 108204"/>
                              <a:gd name="T86" fmla="*/ 24384 w 44196"/>
                              <a:gd name="T87" fmla="*/ 4573 h 108204"/>
                              <a:gd name="T88" fmla="*/ 19812 w 44196"/>
                              <a:gd name="T89" fmla="*/ 3049 h 108204"/>
                              <a:gd name="T90" fmla="*/ 19812 w 44196"/>
                              <a:gd name="T91" fmla="*/ 0 h 108204"/>
                              <a:gd name="T92" fmla="*/ 0 w 44196"/>
                              <a:gd name="T93" fmla="*/ 0 h 108204"/>
                              <a:gd name="T94" fmla="*/ 44196 w 44196"/>
                              <a:gd name="T95" fmla="*/ 108204 h 108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T92" t="T93" r="T94" b="T95"/>
                            <a:pathLst>
                              <a:path w="44196" h="108204">
                                <a:moveTo>
                                  <a:pt x="19812" y="0"/>
                                </a:moveTo>
                                <a:lnTo>
                                  <a:pt x="39624" y="0"/>
                                </a:lnTo>
                                <a:lnTo>
                                  <a:pt x="44196" y="0"/>
                                </a:lnTo>
                                <a:lnTo>
                                  <a:pt x="24384" y="82297"/>
                                </a:lnTo>
                                <a:lnTo>
                                  <a:pt x="24384" y="88392"/>
                                </a:lnTo>
                                <a:lnTo>
                                  <a:pt x="22860" y="92964"/>
                                </a:lnTo>
                                <a:lnTo>
                                  <a:pt x="24384" y="97536"/>
                                </a:lnTo>
                                <a:lnTo>
                                  <a:pt x="27432" y="99061"/>
                                </a:lnTo>
                                <a:lnTo>
                                  <a:pt x="32004" y="97536"/>
                                </a:lnTo>
                                <a:lnTo>
                                  <a:pt x="35052" y="94488"/>
                                </a:lnTo>
                                <a:lnTo>
                                  <a:pt x="39624" y="89916"/>
                                </a:lnTo>
                                <a:lnTo>
                                  <a:pt x="44196" y="94488"/>
                                </a:lnTo>
                                <a:lnTo>
                                  <a:pt x="36576" y="100585"/>
                                </a:lnTo>
                                <a:lnTo>
                                  <a:pt x="32004" y="105156"/>
                                </a:lnTo>
                                <a:lnTo>
                                  <a:pt x="27432" y="108204"/>
                                </a:lnTo>
                                <a:lnTo>
                                  <a:pt x="21336" y="108204"/>
                                </a:lnTo>
                                <a:lnTo>
                                  <a:pt x="18288" y="108204"/>
                                </a:lnTo>
                                <a:lnTo>
                                  <a:pt x="15240" y="105156"/>
                                </a:lnTo>
                                <a:lnTo>
                                  <a:pt x="12192" y="96012"/>
                                </a:lnTo>
                                <a:lnTo>
                                  <a:pt x="13716" y="86868"/>
                                </a:lnTo>
                                <a:lnTo>
                                  <a:pt x="12192" y="88392"/>
                                </a:lnTo>
                                <a:lnTo>
                                  <a:pt x="6096" y="97536"/>
                                </a:lnTo>
                                <a:lnTo>
                                  <a:pt x="0" y="102413"/>
                                </a:lnTo>
                                <a:lnTo>
                                  <a:pt x="0" y="94488"/>
                                </a:lnTo>
                                <a:lnTo>
                                  <a:pt x="4572" y="89916"/>
                                </a:lnTo>
                                <a:lnTo>
                                  <a:pt x="9144" y="82297"/>
                                </a:lnTo>
                                <a:lnTo>
                                  <a:pt x="13716" y="74676"/>
                                </a:lnTo>
                                <a:lnTo>
                                  <a:pt x="16764" y="64008"/>
                                </a:lnTo>
                                <a:lnTo>
                                  <a:pt x="16764" y="60961"/>
                                </a:lnTo>
                                <a:lnTo>
                                  <a:pt x="18288" y="50292"/>
                                </a:lnTo>
                                <a:lnTo>
                                  <a:pt x="18288" y="45720"/>
                                </a:lnTo>
                                <a:lnTo>
                                  <a:pt x="16764" y="42673"/>
                                </a:lnTo>
                                <a:lnTo>
                                  <a:pt x="12192" y="41149"/>
                                </a:lnTo>
                                <a:lnTo>
                                  <a:pt x="7620" y="39624"/>
                                </a:lnTo>
                                <a:lnTo>
                                  <a:pt x="0" y="41149"/>
                                </a:lnTo>
                                <a:lnTo>
                                  <a:pt x="0" y="34544"/>
                                </a:lnTo>
                                <a:lnTo>
                                  <a:pt x="6096" y="33528"/>
                                </a:lnTo>
                                <a:lnTo>
                                  <a:pt x="15240" y="35052"/>
                                </a:lnTo>
                                <a:lnTo>
                                  <a:pt x="22860" y="38100"/>
                                </a:lnTo>
                                <a:lnTo>
                                  <a:pt x="27432" y="19812"/>
                                </a:lnTo>
                                <a:lnTo>
                                  <a:pt x="27432" y="15240"/>
                                </a:lnTo>
                                <a:lnTo>
                                  <a:pt x="27432" y="9144"/>
                                </a:lnTo>
                                <a:lnTo>
                                  <a:pt x="27432" y="6097"/>
                                </a:lnTo>
                                <a:lnTo>
                                  <a:pt x="24384" y="4573"/>
                                </a:lnTo>
                                <a:lnTo>
                                  <a:pt x="19812" y="3049"/>
                                </a:lnTo>
                                <a:lnTo>
                                  <a:pt x="1981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14" name="Shape 11631"/>
                        <wps:cNvSpPr>
                          <a:spLocks/>
                        </wps:cNvSpPr>
                        <wps:spPr bwMode="auto">
                          <a:xfrm>
                            <a:off x="2209" y="731"/>
                            <a:ext cx="915"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15" name="Shape 11632"/>
                        <wps:cNvSpPr>
                          <a:spLocks/>
                        </wps:cNvSpPr>
                        <wps:spPr bwMode="auto">
                          <a:xfrm>
                            <a:off x="2209" y="411"/>
                            <a:ext cx="915"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16" name="Shape 1575"/>
                        <wps:cNvSpPr>
                          <a:spLocks/>
                        </wps:cNvSpPr>
                        <wps:spPr bwMode="auto">
                          <a:xfrm>
                            <a:off x="3688" y="335"/>
                            <a:ext cx="838" cy="747"/>
                          </a:xfrm>
                          <a:custGeom>
                            <a:avLst/>
                            <a:gdLst>
                              <a:gd name="T0" fmla="*/ 21336 w 83820"/>
                              <a:gd name="T1" fmla="*/ 0 h 74676"/>
                              <a:gd name="T2" fmla="*/ 25908 w 83820"/>
                              <a:gd name="T3" fmla="*/ 1524 h 74676"/>
                              <a:gd name="T4" fmla="*/ 28956 w 83820"/>
                              <a:gd name="T5" fmla="*/ 3048 h 74676"/>
                              <a:gd name="T6" fmla="*/ 32004 w 83820"/>
                              <a:gd name="T7" fmla="*/ 12192 h 74676"/>
                              <a:gd name="T8" fmla="*/ 30480 w 83820"/>
                              <a:gd name="T9" fmla="*/ 21336 h 74676"/>
                              <a:gd name="T10" fmla="*/ 38100 w 83820"/>
                              <a:gd name="T11" fmla="*/ 12192 h 74676"/>
                              <a:gd name="T12" fmla="*/ 45720 w 83820"/>
                              <a:gd name="T13" fmla="*/ 4572 h 74676"/>
                              <a:gd name="T14" fmla="*/ 51816 w 83820"/>
                              <a:gd name="T15" fmla="*/ 1524 h 74676"/>
                              <a:gd name="T16" fmla="*/ 57912 w 83820"/>
                              <a:gd name="T17" fmla="*/ 0 h 74676"/>
                              <a:gd name="T18" fmla="*/ 65532 w 83820"/>
                              <a:gd name="T19" fmla="*/ 1524 h 74676"/>
                              <a:gd name="T20" fmla="*/ 68580 w 83820"/>
                              <a:gd name="T21" fmla="*/ 4572 h 74676"/>
                              <a:gd name="T22" fmla="*/ 71628 w 83820"/>
                              <a:gd name="T23" fmla="*/ 9144 h 74676"/>
                              <a:gd name="T24" fmla="*/ 73152 w 83820"/>
                              <a:gd name="T25" fmla="*/ 15239 h 74676"/>
                              <a:gd name="T26" fmla="*/ 73152 w 83820"/>
                              <a:gd name="T27" fmla="*/ 21336 h 74676"/>
                              <a:gd name="T28" fmla="*/ 70104 w 83820"/>
                              <a:gd name="T29" fmla="*/ 28956 h 74676"/>
                              <a:gd name="T30" fmla="*/ 65532 w 83820"/>
                              <a:gd name="T31" fmla="*/ 48768 h 74676"/>
                              <a:gd name="T32" fmla="*/ 64008 w 83820"/>
                              <a:gd name="T33" fmla="*/ 54864 h 74676"/>
                              <a:gd name="T34" fmla="*/ 64008 w 83820"/>
                              <a:gd name="T35" fmla="*/ 59436 h 74676"/>
                              <a:gd name="T36" fmla="*/ 65532 w 83820"/>
                              <a:gd name="T37" fmla="*/ 64008 h 74676"/>
                              <a:gd name="T38" fmla="*/ 68580 w 83820"/>
                              <a:gd name="T39" fmla="*/ 65532 h 74676"/>
                              <a:gd name="T40" fmla="*/ 73152 w 83820"/>
                              <a:gd name="T41" fmla="*/ 64008 h 74676"/>
                              <a:gd name="T42" fmla="*/ 76200 w 83820"/>
                              <a:gd name="T43" fmla="*/ 60960 h 74676"/>
                              <a:gd name="T44" fmla="*/ 79248 w 83820"/>
                              <a:gd name="T45" fmla="*/ 56388 h 74676"/>
                              <a:gd name="T46" fmla="*/ 83820 w 83820"/>
                              <a:gd name="T47" fmla="*/ 60960 h 74676"/>
                              <a:gd name="T48" fmla="*/ 77724 w 83820"/>
                              <a:gd name="T49" fmla="*/ 67056 h 74676"/>
                              <a:gd name="T50" fmla="*/ 73152 w 83820"/>
                              <a:gd name="T51" fmla="*/ 71627 h 74676"/>
                              <a:gd name="T52" fmla="*/ 68580 w 83820"/>
                              <a:gd name="T53" fmla="*/ 74676 h 74676"/>
                              <a:gd name="T54" fmla="*/ 62484 w 83820"/>
                              <a:gd name="T55" fmla="*/ 74676 h 74676"/>
                              <a:gd name="T56" fmla="*/ 57912 w 83820"/>
                              <a:gd name="T57" fmla="*/ 73151 h 74676"/>
                              <a:gd name="T58" fmla="*/ 54864 w 83820"/>
                              <a:gd name="T59" fmla="*/ 71627 h 74676"/>
                              <a:gd name="T60" fmla="*/ 51816 w 83820"/>
                              <a:gd name="T61" fmla="*/ 67056 h 74676"/>
                              <a:gd name="T62" fmla="*/ 51816 w 83820"/>
                              <a:gd name="T63" fmla="*/ 62484 h 74676"/>
                              <a:gd name="T64" fmla="*/ 51816 w 83820"/>
                              <a:gd name="T65" fmla="*/ 56388 h 74676"/>
                              <a:gd name="T66" fmla="*/ 53340 w 83820"/>
                              <a:gd name="T67" fmla="*/ 47244 h 74676"/>
                              <a:gd name="T68" fmla="*/ 57912 w 83820"/>
                              <a:gd name="T69" fmla="*/ 35051 h 74676"/>
                              <a:gd name="T70" fmla="*/ 59436 w 83820"/>
                              <a:gd name="T71" fmla="*/ 28956 h 74676"/>
                              <a:gd name="T72" fmla="*/ 59436 w 83820"/>
                              <a:gd name="T73" fmla="*/ 24384 h 74676"/>
                              <a:gd name="T74" fmla="*/ 59436 w 83820"/>
                              <a:gd name="T75" fmla="*/ 18288 h 74676"/>
                              <a:gd name="T76" fmla="*/ 57912 w 83820"/>
                              <a:gd name="T77" fmla="*/ 12192 h 74676"/>
                              <a:gd name="T78" fmla="*/ 53340 w 83820"/>
                              <a:gd name="T79" fmla="*/ 9144 h 74676"/>
                              <a:gd name="T80" fmla="*/ 45720 w 83820"/>
                              <a:gd name="T81" fmla="*/ 12192 h 74676"/>
                              <a:gd name="T82" fmla="*/ 38100 w 83820"/>
                              <a:gd name="T83" fmla="*/ 19812 h 74676"/>
                              <a:gd name="T84" fmla="*/ 32004 w 83820"/>
                              <a:gd name="T85" fmla="*/ 28956 h 74676"/>
                              <a:gd name="T86" fmla="*/ 27432 w 83820"/>
                              <a:gd name="T87" fmla="*/ 41148 h 74676"/>
                              <a:gd name="T88" fmla="*/ 21336 w 83820"/>
                              <a:gd name="T89" fmla="*/ 73151 h 74676"/>
                              <a:gd name="T90" fmla="*/ 7620 w 83820"/>
                              <a:gd name="T91" fmla="*/ 73151 h 74676"/>
                              <a:gd name="T92" fmla="*/ 18288 w 83820"/>
                              <a:gd name="T93" fmla="*/ 25908 h 74676"/>
                              <a:gd name="T94" fmla="*/ 19812 w 83820"/>
                              <a:gd name="T95" fmla="*/ 19812 h 74676"/>
                              <a:gd name="T96" fmla="*/ 19812 w 83820"/>
                              <a:gd name="T97" fmla="*/ 15239 h 74676"/>
                              <a:gd name="T98" fmla="*/ 19812 w 83820"/>
                              <a:gd name="T99" fmla="*/ 10668 h 74676"/>
                              <a:gd name="T100" fmla="*/ 16764 w 83820"/>
                              <a:gd name="T101" fmla="*/ 9144 h 74676"/>
                              <a:gd name="T102" fmla="*/ 12192 w 83820"/>
                              <a:gd name="T103" fmla="*/ 10668 h 74676"/>
                              <a:gd name="T104" fmla="*/ 9144 w 83820"/>
                              <a:gd name="T105" fmla="*/ 13715 h 74676"/>
                              <a:gd name="T106" fmla="*/ 4572 w 83820"/>
                              <a:gd name="T107" fmla="*/ 18288 h 74676"/>
                              <a:gd name="T108" fmla="*/ 0 w 83820"/>
                              <a:gd name="T109" fmla="*/ 13715 h 74676"/>
                              <a:gd name="T110" fmla="*/ 6096 w 83820"/>
                              <a:gd name="T111" fmla="*/ 7620 h 74676"/>
                              <a:gd name="T112" fmla="*/ 12192 w 83820"/>
                              <a:gd name="T113" fmla="*/ 3048 h 74676"/>
                              <a:gd name="T114" fmla="*/ 16764 w 83820"/>
                              <a:gd name="T115" fmla="*/ 1524 h 74676"/>
                              <a:gd name="T116" fmla="*/ 21336 w 83820"/>
                              <a:gd name="T117" fmla="*/ 0 h 74676"/>
                              <a:gd name="T118" fmla="*/ 0 w 83820"/>
                              <a:gd name="T119" fmla="*/ 0 h 74676"/>
                              <a:gd name="T120" fmla="*/ 83820 w 83820"/>
                              <a:gd name="T121" fmla="*/ 74676 h 74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T118" t="T119" r="T120" b="T121"/>
                            <a:pathLst>
                              <a:path w="83820" h="74676">
                                <a:moveTo>
                                  <a:pt x="21336" y="0"/>
                                </a:moveTo>
                                <a:lnTo>
                                  <a:pt x="25908" y="1524"/>
                                </a:lnTo>
                                <a:lnTo>
                                  <a:pt x="28956" y="3048"/>
                                </a:lnTo>
                                <a:lnTo>
                                  <a:pt x="32004" y="12192"/>
                                </a:lnTo>
                                <a:lnTo>
                                  <a:pt x="30480" y="21336"/>
                                </a:lnTo>
                                <a:lnTo>
                                  <a:pt x="38100" y="12192"/>
                                </a:lnTo>
                                <a:lnTo>
                                  <a:pt x="45720" y="4572"/>
                                </a:lnTo>
                                <a:lnTo>
                                  <a:pt x="51816" y="1524"/>
                                </a:lnTo>
                                <a:lnTo>
                                  <a:pt x="57912" y="0"/>
                                </a:lnTo>
                                <a:lnTo>
                                  <a:pt x="65532" y="1524"/>
                                </a:lnTo>
                                <a:lnTo>
                                  <a:pt x="68580" y="4572"/>
                                </a:lnTo>
                                <a:lnTo>
                                  <a:pt x="71628" y="9144"/>
                                </a:lnTo>
                                <a:lnTo>
                                  <a:pt x="73152" y="15239"/>
                                </a:lnTo>
                                <a:lnTo>
                                  <a:pt x="73152" y="21336"/>
                                </a:lnTo>
                                <a:lnTo>
                                  <a:pt x="70104" y="28956"/>
                                </a:lnTo>
                                <a:lnTo>
                                  <a:pt x="65532" y="48768"/>
                                </a:lnTo>
                                <a:lnTo>
                                  <a:pt x="64008" y="54864"/>
                                </a:lnTo>
                                <a:lnTo>
                                  <a:pt x="64008" y="59436"/>
                                </a:lnTo>
                                <a:lnTo>
                                  <a:pt x="65532" y="64008"/>
                                </a:lnTo>
                                <a:lnTo>
                                  <a:pt x="68580" y="65532"/>
                                </a:lnTo>
                                <a:lnTo>
                                  <a:pt x="73152" y="64008"/>
                                </a:lnTo>
                                <a:lnTo>
                                  <a:pt x="76200" y="60960"/>
                                </a:lnTo>
                                <a:lnTo>
                                  <a:pt x="79248" y="56388"/>
                                </a:lnTo>
                                <a:lnTo>
                                  <a:pt x="83820" y="60960"/>
                                </a:lnTo>
                                <a:lnTo>
                                  <a:pt x="77724" y="67056"/>
                                </a:lnTo>
                                <a:lnTo>
                                  <a:pt x="73152" y="71627"/>
                                </a:lnTo>
                                <a:lnTo>
                                  <a:pt x="68580" y="74676"/>
                                </a:lnTo>
                                <a:lnTo>
                                  <a:pt x="62484" y="74676"/>
                                </a:lnTo>
                                <a:lnTo>
                                  <a:pt x="57912" y="73151"/>
                                </a:lnTo>
                                <a:lnTo>
                                  <a:pt x="54864" y="71627"/>
                                </a:lnTo>
                                <a:lnTo>
                                  <a:pt x="51816" y="67056"/>
                                </a:lnTo>
                                <a:lnTo>
                                  <a:pt x="51816" y="62484"/>
                                </a:lnTo>
                                <a:lnTo>
                                  <a:pt x="51816" y="56388"/>
                                </a:lnTo>
                                <a:lnTo>
                                  <a:pt x="53340" y="47244"/>
                                </a:lnTo>
                                <a:lnTo>
                                  <a:pt x="57912" y="35051"/>
                                </a:lnTo>
                                <a:lnTo>
                                  <a:pt x="59436" y="28956"/>
                                </a:lnTo>
                                <a:lnTo>
                                  <a:pt x="59436" y="24384"/>
                                </a:lnTo>
                                <a:lnTo>
                                  <a:pt x="59436" y="18288"/>
                                </a:lnTo>
                                <a:lnTo>
                                  <a:pt x="57912" y="12192"/>
                                </a:lnTo>
                                <a:lnTo>
                                  <a:pt x="53340" y="9144"/>
                                </a:lnTo>
                                <a:lnTo>
                                  <a:pt x="45720" y="12192"/>
                                </a:lnTo>
                                <a:lnTo>
                                  <a:pt x="38100" y="19812"/>
                                </a:lnTo>
                                <a:lnTo>
                                  <a:pt x="32004" y="28956"/>
                                </a:lnTo>
                                <a:lnTo>
                                  <a:pt x="27432" y="41148"/>
                                </a:lnTo>
                                <a:lnTo>
                                  <a:pt x="21336" y="73151"/>
                                </a:lnTo>
                                <a:lnTo>
                                  <a:pt x="7620" y="73151"/>
                                </a:lnTo>
                                <a:lnTo>
                                  <a:pt x="18288" y="25908"/>
                                </a:lnTo>
                                <a:lnTo>
                                  <a:pt x="19812" y="19812"/>
                                </a:lnTo>
                                <a:lnTo>
                                  <a:pt x="19812" y="15239"/>
                                </a:lnTo>
                                <a:lnTo>
                                  <a:pt x="19812" y="10668"/>
                                </a:lnTo>
                                <a:lnTo>
                                  <a:pt x="16764" y="9144"/>
                                </a:lnTo>
                                <a:lnTo>
                                  <a:pt x="12192" y="10668"/>
                                </a:lnTo>
                                <a:lnTo>
                                  <a:pt x="9144" y="13715"/>
                                </a:lnTo>
                                <a:lnTo>
                                  <a:pt x="4572" y="18288"/>
                                </a:lnTo>
                                <a:lnTo>
                                  <a:pt x="0" y="13715"/>
                                </a:lnTo>
                                <a:lnTo>
                                  <a:pt x="6096" y="7620"/>
                                </a:lnTo>
                                <a:lnTo>
                                  <a:pt x="12192" y="3048"/>
                                </a:lnTo>
                                <a:lnTo>
                                  <a:pt x="16764" y="1524"/>
                                </a:lnTo>
                                <a:lnTo>
                                  <a:pt x="2133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18" name="Shape 11633"/>
                        <wps:cNvSpPr>
                          <a:spLocks/>
                        </wps:cNvSpPr>
                        <wps:spPr bwMode="auto">
                          <a:xfrm>
                            <a:off x="5013" y="579"/>
                            <a:ext cx="915" cy="106"/>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19" name="Shape 1577"/>
                        <wps:cNvSpPr>
                          <a:spLocks/>
                        </wps:cNvSpPr>
                        <wps:spPr bwMode="auto">
                          <a:xfrm>
                            <a:off x="6461" y="0"/>
                            <a:ext cx="717" cy="1082"/>
                          </a:xfrm>
                          <a:custGeom>
                            <a:avLst/>
                            <a:gdLst>
                              <a:gd name="T0" fmla="*/ 12192 w 71628"/>
                              <a:gd name="T1" fmla="*/ 0 h 108204"/>
                              <a:gd name="T2" fmla="*/ 30480 w 71628"/>
                              <a:gd name="T3" fmla="*/ 0 h 108204"/>
                              <a:gd name="T4" fmla="*/ 35052 w 71628"/>
                              <a:gd name="T5" fmla="*/ 0 h 108204"/>
                              <a:gd name="T6" fmla="*/ 21336 w 71628"/>
                              <a:gd name="T7" fmla="*/ 65532 h 108204"/>
                              <a:gd name="T8" fmla="*/ 22860 w 71628"/>
                              <a:gd name="T9" fmla="*/ 65532 h 108204"/>
                              <a:gd name="T10" fmla="*/ 28956 w 71628"/>
                              <a:gd name="T11" fmla="*/ 64008 h 108204"/>
                              <a:gd name="T12" fmla="*/ 36576 w 71628"/>
                              <a:gd name="T13" fmla="*/ 60960 h 108204"/>
                              <a:gd name="T14" fmla="*/ 47244 w 71628"/>
                              <a:gd name="T15" fmla="*/ 51816 h 108204"/>
                              <a:gd name="T16" fmla="*/ 50292 w 71628"/>
                              <a:gd name="T17" fmla="*/ 47244 h 108204"/>
                              <a:gd name="T18" fmla="*/ 51816 w 71628"/>
                              <a:gd name="T19" fmla="*/ 42672 h 108204"/>
                              <a:gd name="T20" fmla="*/ 50292 w 71628"/>
                              <a:gd name="T21" fmla="*/ 39624 h 108204"/>
                              <a:gd name="T22" fmla="*/ 45720 w 71628"/>
                              <a:gd name="T23" fmla="*/ 39624 h 108204"/>
                              <a:gd name="T24" fmla="*/ 47244 w 71628"/>
                              <a:gd name="T25" fmla="*/ 35052 h 108204"/>
                              <a:gd name="T26" fmla="*/ 71628 w 71628"/>
                              <a:gd name="T27" fmla="*/ 35052 h 108204"/>
                              <a:gd name="T28" fmla="*/ 71628 w 71628"/>
                              <a:gd name="T29" fmla="*/ 38100 h 108204"/>
                              <a:gd name="T30" fmla="*/ 59436 w 71628"/>
                              <a:gd name="T31" fmla="*/ 50292 h 108204"/>
                              <a:gd name="T32" fmla="*/ 41148 w 71628"/>
                              <a:gd name="T33" fmla="*/ 65532 h 108204"/>
                              <a:gd name="T34" fmla="*/ 48768 w 71628"/>
                              <a:gd name="T35" fmla="*/ 91440 h 108204"/>
                              <a:gd name="T36" fmla="*/ 50292 w 71628"/>
                              <a:gd name="T37" fmla="*/ 96012 h 108204"/>
                              <a:gd name="T38" fmla="*/ 51816 w 71628"/>
                              <a:gd name="T39" fmla="*/ 99060 h 108204"/>
                              <a:gd name="T40" fmla="*/ 53340 w 71628"/>
                              <a:gd name="T41" fmla="*/ 99060 h 108204"/>
                              <a:gd name="T42" fmla="*/ 57912 w 71628"/>
                              <a:gd name="T43" fmla="*/ 97536 h 108204"/>
                              <a:gd name="T44" fmla="*/ 64008 w 71628"/>
                              <a:gd name="T45" fmla="*/ 91440 h 108204"/>
                              <a:gd name="T46" fmla="*/ 68580 w 71628"/>
                              <a:gd name="T47" fmla="*/ 96012 h 108204"/>
                              <a:gd name="T48" fmla="*/ 62484 w 71628"/>
                              <a:gd name="T49" fmla="*/ 102108 h 108204"/>
                              <a:gd name="T50" fmla="*/ 57912 w 71628"/>
                              <a:gd name="T51" fmla="*/ 105156 h 108204"/>
                              <a:gd name="T52" fmla="*/ 48768 w 71628"/>
                              <a:gd name="T53" fmla="*/ 108204 h 108204"/>
                              <a:gd name="T54" fmla="*/ 44196 w 71628"/>
                              <a:gd name="T55" fmla="*/ 108204 h 108204"/>
                              <a:gd name="T56" fmla="*/ 41148 w 71628"/>
                              <a:gd name="T57" fmla="*/ 105156 h 108204"/>
                              <a:gd name="T58" fmla="*/ 38100 w 71628"/>
                              <a:gd name="T59" fmla="*/ 102108 h 108204"/>
                              <a:gd name="T60" fmla="*/ 36576 w 71628"/>
                              <a:gd name="T61" fmla="*/ 96012 h 108204"/>
                              <a:gd name="T62" fmla="*/ 32004 w 71628"/>
                              <a:gd name="T63" fmla="*/ 76200 h 108204"/>
                              <a:gd name="T64" fmla="*/ 30480 w 71628"/>
                              <a:gd name="T65" fmla="*/ 71628 h 108204"/>
                              <a:gd name="T66" fmla="*/ 28956 w 71628"/>
                              <a:gd name="T67" fmla="*/ 70104 h 108204"/>
                              <a:gd name="T68" fmla="*/ 24384 w 71628"/>
                              <a:gd name="T69" fmla="*/ 70104 h 108204"/>
                              <a:gd name="T70" fmla="*/ 19812 w 71628"/>
                              <a:gd name="T71" fmla="*/ 70104 h 108204"/>
                              <a:gd name="T72" fmla="*/ 12192 w 71628"/>
                              <a:gd name="T73" fmla="*/ 106680 h 108204"/>
                              <a:gd name="T74" fmla="*/ 0 w 71628"/>
                              <a:gd name="T75" fmla="*/ 106680 h 108204"/>
                              <a:gd name="T76" fmla="*/ 18288 w 71628"/>
                              <a:gd name="T77" fmla="*/ 19812 h 108204"/>
                              <a:gd name="T78" fmla="*/ 19812 w 71628"/>
                              <a:gd name="T79" fmla="*/ 13716 h 108204"/>
                              <a:gd name="T80" fmla="*/ 19812 w 71628"/>
                              <a:gd name="T81" fmla="*/ 9144 h 108204"/>
                              <a:gd name="T82" fmla="*/ 18288 w 71628"/>
                              <a:gd name="T83" fmla="*/ 4572 h 108204"/>
                              <a:gd name="T84" fmla="*/ 15240 w 71628"/>
                              <a:gd name="T85" fmla="*/ 3048 h 108204"/>
                              <a:gd name="T86" fmla="*/ 12192 w 71628"/>
                              <a:gd name="T87" fmla="*/ 3048 h 108204"/>
                              <a:gd name="T88" fmla="*/ 12192 w 71628"/>
                              <a:gd name="T89" fmla="*/ 0 h 108204"/>
                              <a:gd name="T90" fmla="*/ 0 w 71628"/>
                              <a:gd name="T91" fmla="*/ 0 h 108204"/>
                              <a:gd name="T92" fmla="*/ 71628 w 71628"/>
                              <a:gd name="T93" fmla="*/ 108204 h 108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T90" t="T91" r="T92" b="T93"/>
                            <a:pathLst>
                              <a:path w="71628" h="108204">
                                <a:moveTo>
                                  <a:pt x="12192" y="0"/>
                                </a:moveTo>
                                <a:lnTo>
                                  <a:pt x="30480" y="0"/>
                                </a:lnTo>
                                <a:lnTo>
                                  <a:pt x="35052" y="0"/>
                                </a:lnTo>
                                <a:lnTo>
                                  <a:pt x="21336" y="65532"/>
                                </a:lnTo>
                                <a:lnTo>
                                  <a:pt x="22860" y="65532"/>
                                </a:lnTo>
                                <a:lnTo>
                                  <a:pt x="28956" y="64008"/>
                                </a:lnTo>
                                <a:lnTo>
                                  <a:pt x="36576" y="60960"/>
                                </a:lnTo>
                                <a:lnTo>
                                  <a:pt x="47244" y="51816"/>
                                </a:lnTo>
                                <a:lnTo>
                                  <a:pt x="50292" y="47244"/>
                                </a:lnTo>
                                <a:lnTo>
                                  <a:pt x="51816" y="42672"/>
                                </a:lnTo>
                                <a:lnTo>
                                  <a:pt x="50292" y="39624"/>
                                </a:lnTo>
                                <a:lnTo>
                                  <a:pt x="45720" y="39624"/>
                                </a:lnTo>
                                <a:lnTo>
                                  <a:pt x="47244" y="35052"/>
                                </a:lnTo>
                                <a:lnTo>
                                  <a:pt x="71628" y="35052"/>
                                </a:lnTo>
                                <a:lnTo>
                                  <a:pt x="71628" y="38100"/>
                                </a:lnTo>
                                <a:lnTo>
                                  <a:pt x="59436" y="50292"/>
                                </a:lnTo>
                                <a:lnTo>
                                  <a:pt x="41148" y="65532"/>
                                </a:lnTo>
                                <a:lnTo>
                                  <a:pt x="48768" y="91440"/>
                                </a:lnTo>
                                <a:lnTo>
                                  <a:pt x="50292" y="96012"/>
                                </a:lnTo>
                                <a:lnTo>
                                  <a:pt x="51816" y="99060"/>
                                </a:lnTo>
                                <a:lnTo>
                                  <a:pt x="53340" y="99060"/>
                                </a:lnTo>
                                <a:lnTo>
                                  <a:pt x="57912" y="97536"/>
                                </a:lnTo>
                                <a:lnTo>
                                  <a:pt x="64008" y="91440"/>
                                </a:lnTo>
                                <a:lnTo>
                                  <a:pt x="68580" y="96012"/>
                                </a:lnTo>
                                <a:lnTo>
                                  <a:pt x="62484" y="102108"/>
                                </a:lnTo>
                                <a:lnTo>
                                  <a:pt x="57912" y="105156"/>
                                </a:lnTo>
                                <a:lnTo>
                                  <a:pt x="48768" y="108204"/>
                                </a:lnTo>
                                <a:lnTo>
                                  <a:pt x="44196" y="108204"/>
                                </a:lnTo>
                                <a:lnTo>
                                  <a:pt x="41148" y="105156"/>
                                </a:lnTo>
                                <a:lnTo>
                                  <a:pt x="38100" y="102108"/>
                                </a:lnTo>
                                <a:lnTo>
                                  <a:pt x="36576" y="96012"/>
                                </a:lnTo>
                                <a:lnTo>
                                  <a:pt x="32004" y="76200"/>
                                </a:lnTo>
                                <a:lnTo>
                                  <a:pt x="30480" y="71628"/>
                                </a:lnTo>
                                <a:lnTo>
                                  <a:pt x="28956" y="70104"/>
                                </a:lnTo>
                                <a:lnTo>
                                  <a:pt x="24384" y="70104"/>
                                </a:lnTo>
                                <a:lnTo>
                                  <a:pt x="19812" y="70104"/>
                                </a:lnTo>
                                <a:lnTo>
                                  <a:pt x="12192" y="106680"/>
                                </a:lnTo>
                                <a:lnTo>
                                  <a:pt x="0" y="106680"/>
                                </a:lnTo>
                                <a:lnTo>
                                  <a:pt x="18288" y="19812"/>
                                </a:lnTo>
                                <a:lnTo>
                                  <a:pt x="19812" y="13716"/>
                                </a:lnTo>
                                <a:lnTo>
                                  <a:pt x="19812" y="9144"/>
                                </a:lnTo>
                                <a:lnTo>
                                  <a:pt x="18288" y="4572"/>
                                </a:lnTo>
                                <a:lnTo>
                                  <a:pt x="15240" y="3048"/>
                                </a:lnTo>
                                <a:lnTo>
                                  <a:pt x="12192" y="3048"/>
                                </a:lnTo>
                                <a:lnTo>
                                  <a:pt x="1219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20" name="Shape 11634"/>
                        <wps:cNvSpPr>
                          <a:spLocks/>
                        </wps:cNvSpPr>
                        <wps:spPr bwMode="auto">
                          <a:xfrm>
                            <a:off x="7711" y="579"/>
                            <a:ext cx="914" cy="106"/>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21" name="Shape 1579"/>
                        <wps:cNvSpPr>
                          <a:spLocks/>
                        </wps:cNvSpPr>
                        <wps:spPr bwMode="auto">
                          <a:xfrm>
                            <a:off x="9204" y="30"/>
                            <a:ext cx="610" cy="1036"/>
                          </a:xfrm>
                          <a:custGeom>
                            <a:avLst/>
                            <a:gdLst>
                              <a:gd name="T0" fmla="*/ 36576 w 60960"/>
                              <a:gd name="T1" fmla="*/ 0 h 103632"/>
                              <a:gd name="T2" fmla="*/ 39624 w 60960"/>
                              <a:gd name="T3" fmla="*/ 0 h 103632"/>
                              <a:gd name="T4" fmla="*/ 39624 w 60960"/>
                              <a:gd name="T5" fmla="*/ 9144 h 103632"/>
                              <a:gd name="T6" fmla="*/ 39624 w 60960"/>
                              <a:gd name="T7" fmla="*/ 19812 h 103632"/>
                              <a:gd name="T8" fmla="*/ 39624 w 60960"/>
                              <a:gd name="T9" fmla="*/ 83820 h 103632"/>
                              <a:gd name="T10" fmla="*/ 39624 w 60960"/>
                              <a:gd name="T11" fmla="*/ 89915 h 103632"/>
                              <a:gd name="T12" fmla="*/ 42672 w 60960"/>
                              <a:gd name="T13" fmla="*/ 94488 h 103632"/>
                              <a:gd name="T14" fmla="*/ 45720 w 60960"/>
                              <a:gd name="T15" fmla="*/ 96012 h 103632"/>
                              <a:gd name="T16" fmla="*/ 51816 w 60960"/>
                              <a:gd name="T17" fmla="*/ 97536 h 103632"/>
                              <a:gd name="T18" fmla="*/ 60960 w 60960"/>
                              <a:gd name="T19" fmla="*/ 97536 h 103632"/>
                              <a:gd name="T20" fmla="*/ 60960 w 60960"/>
                              <a:gd name="T21" fmla="*/ 103632 h 103632"/>
                              <a:gd name="T22" fmla="*/ 4572 w 60960"/>
                              <a:gd name="T23" fmla="*/ 103632 h 103632"/>
                              <a:gd name="T24" fmla="*/ 4572 w 60960"/>
                              <a:gd name="T25" fmla="*/ 97536 h 103632"/>
                              <a:gd name="T26" fmla="*/ 12192 w 60960"/>
                              <a:gd name="T27" fmla="*/ 97536 h 103632"/>
                              <a:gd name="T28" fmla="*/ 16764 w 60960"/>
                              <a:gd name="T29" fmla="*/ 96012 h 103632"/>
                              <a:gd name="T30" fmla="*/ 22860 w 60960"/>
                              <a:gd name="T31" fmla="*/ 94488 h 103632"/>
                              <a:gd name="T32" fmla="*/ 24384 w 60960"/>
                              <a:gd name="T33" fmla="*/ 91439 h 103632"/>
                              <a:gd name="T34" fmla="*/ 25908 w 60960"/>
                              <a:gd name="T35" fmla="*/ 88392 h 103632"/>
                              <a:gd name="T36" fmla="*/ 25908 w 60960"/>
                              <a:gd name="T37" fmla="*/ 83820 h 103632"/>
                              <a:gd name="T38" fmla="*/ 25908 w 60960"/>
                              <a:gd name="T39" fmla="*/ 24384 h 103632"/>
                              <a:gd name="T40" fmla="*/ 24384 w 60960"/>
                              <a:gd name="T41" fmla="*/ 19812 h 103632"/>
                              <a:gd name="T42" fmla="*/ 21336 w 60960"/>
                              <a:gd name="T43" fmla="*/ 18288 h 103632"/>
                              <a:gd name="T44" fmla="*/ 15240 w 60960"/>
                              <a:gd name="T45" fmla="*/ 19812 h 103632"/>
                              <a:gd name="T46" fmla="*/ 3048 w 60960"/>
                              <a:gd name="T47" fmla="*/ 27432 h 103632"/>
                              <a:gd name="T48" fmla="*/ 0 w 60960"/>
                              <a:gd name="T49" fmla="*/ 21336 h 103632"/>
                              <a:gd name="T50" fmla="*/ 36576 w 60960"/>
                              <a:gd name="T51" fmla="*/ 0 h 103632"/>
                              <a:gd name="T52" fmla="*/ 0 w 60960"/>
                              <a:gd name="T53" fmla="*/ 0 h 103632"/>
                              <a:gd name="T54" fmla="*/ 60960 w 60960"/>
                              <a:gd name="T55" fmla="*/ 103632 h 103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60960" h="103632">
                                <a:moveTo>
                                  <a:pt x="36576" y="0"/>
                                </a:moveTo>
                                <a:lnTo>
                                  <a:pt x="39624" y="0"/>
                                </a:lnTo>
                                <a:lnTo>
                                  <a:pt x="39624" y="9144"/>
                                </a:lnTo>
                                <a:lnTo>
                                  <a:pt x="39624" y="19812"/>
                                </a:lnTo>
                                <a:lnTo>
                                  <a:pt x="39624" y="83820"/>
                                </a:lnTo>
                                <a:lnTo>
                                  <a:pt x="39624" y="89915"/>
                                </a:lnTo>
                                <a:lnTo>
                                  <a:pt x="42672" y="94488"/>
                                </a:lnTo>
                                <a:lnTo>
                                  <a:pt x="45720" y="96012"/>
                                </a:lnTo>
                                <a:lnTo>
                                  <a:pt x="51816" y="97536"/>
                                </a:lnTo>
                                <a:lnTo>
                                  <a:pt x="60960" y="97536"/>
                                </a:lnTo>
                                <a:lnTo>
                                  <a:pt x="60960" y="103632"/>
                                </a:lnTo>
                                <a:lnTo>
                                  <a:pt x="4572" y="103632"/>
                                </a:lnTo>
                                <a:lnTo>
                                  <a:pt x="4572" y="97536"/>
                                </a:lnTo>
                                <a:lnTo>
                                  <a:pt x="12192" y="97536"/>
                                </a:lnTo>
                                <a:lnTo>
                                  <a:pt x="16764" y="96012"/>
                                </a:lnTo>
                                <a:lnTo>
                                  <a:pt x="22860" y="94488"/>
                                </a:lnTo>
                                <a:lnTo>
                                  <a:pt x="24384" y="91439"/>
                                </a:lnTo>
                                <a:lnTo>
                                  <a:pt x="25908" y="88392"/>
                                </a:lnTo>
                                <a:lnTo>
                                  <a:pt x="25908" y="83820"/>
                                </a:lnTo>
                                <a:lnTo>
                                  <a:pt x="25908" y="24384"/>
                                </a:lnTo>
                                <a:lnTo>
                                  <a:pt x="24384" y="19812"/>
                                </a:lnTo>
                                <a:lnTo>
                                  <a:pt x="21336" y="18288"/>
                                </a:lnTo>
                                <a:lnTo>
                                  <a:pt x="15240" y="19812"/>
                                </a:lnTo>
                                <a:lnTo>
                                  <a:pt x="3048" y="27432"/>
                                </a:lnTo>
                                <a:lnTo>
                                  <a:pt x="0" y="21336"/>
                                </a:lnTo>
                                <a:lnTo>
                                  <a:pt x="3657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210" o:spid="_x0000_s1026" style="width:77.3pt;height:8.5pt;mso-position-horizontal-relative:char;mso-position-vertical-relative:line" coordsize="9814,10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">
                <v:shape id="Shape 1569" o:spid="_x0000_s1027" style="position:absolute;top:345;width:320;height:737;visibility:visible;mso-wrap-style:square;v-text-anchor:top" coordsize="32004,73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f4AcYA&#10;AADcAAAADwAAAGRycy9kb3ducmV2LnhtbESPUUvDMBSF34X9h3CFvbm0g4nUZUMnMoUJc47B3i7N&#10;bVPb3JQm2+K/XwTBx8M55zuc+TLaTpxp8I1jBfkkA0FcOt1wrWD/9Xr3AMIHZI2dY1LwQx6Wi9HN&#10;HAvtLvxJ512oRYKwL1CBCaEvpPSlIYt+4nri5FVusBiSHGqpB7wkuO3kNMvupcWG04LBnlaGynZ3&#10;sgqqrYmhiuvZ98vHoY2b52PL70elxrfx6RFEoBj+w3/tN61gmufweyYd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f4AcYAAADcAAAADwAAAAAAAAAAAAAAAACYAgAAZHJz&#10;L2Rvd25yZXYueG1sUEsFBgAAAAAEAAQA9QAAAIsDAAAAAA==&#10;" path="m32004,r,6604l25908,11176r-4572,7620l16764,27940,13716,38608r,10668l13716,55372r1524,6096l18288,62992r4572,1524l27432,62992r4572,-3048l32004,67869r-1524,1219l24384,72136r-7620,1524l10668,72136,4572,67564,1524,59944,,49276,1524,37084,4572,24892,10668,14224,19812,6604,28956,508,32004,xe" fillcolor="black" stroked="f" strokeweight="0">
                  <v:stroke miterlimit="83231f" joinstyle="miter"/>
                  <v:path arrowok="t" o:connecttype="custom" o:connectlocs="320,0;320,66;259,112;213,188;168,280;137,386;137,493;137,554;152,615;183,630;229,646;274,630;320,600;320,679;305,691;244,722;168,737;107,722;46,676;15,600;0,493;15,371;46,249;107,142;198,66;290,5;320,0" o:connectangles="0,0,0,0,0,0,0,0,0,0,0,0,0,0,0,0,0,0,0,0,0,0,0,0,0,0,0" textboxrect="0,0,32004,73660"/>
                </v:shape>
                <v:shape id="Shape 1570" o:spid="_x0000_s1028" style="position:absolute;left:883;width:717;height:1082;visibility:visible;mso-wrap-style:square;v-text-anchor:top" coordsize="71628,108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XUTcEA&#10;AADcAAAADwAAAGRycy9kb3ducmV2LnhtbESPS2sCMRSF90L/Q7gFd5pxBJXRKLa04NYHuL0k18ng&#10;5GaapDrtrzeFgsvDeXyc1aZ3rbhRiI1nBZNxAYJYe9NwreB0/BwtQMSEbLD1TAp+KMJm/TJYYWX8&#10;nfd0O6Ra5BGOFSqwKXWVlFFbchjHviPO3sUHhynLUEsT8J7HXSvLophJhw1ngsWO3i3p6+HbZa6d&#10;Oxtoeq4/4lv5y1qf519aqeFrv12CSNSnZ/i/vTMKykkJf2fyEZD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F1E3BAAAA3AAAAA8AAAAAAAAAAAAAAAAAmAIAAGRycy9kb3du&#10;cmV2LnhtbFBLBQYAAAAABAAEAPUAAACGAwAAAAA=&#10;" path="m12192,l30480,r4572,l21336,65532r1524,l28956,64008r7620,-3047l47244,51816r3048,-4572l51816,42673,50292,39624r-4572,l47244,35052r24384,l71628,38100,59436,50292,41148,65532r7620,25908l50292,96012r1524,3049l53340,99061r4572,-1525l64008,91440r4572,4572l62484,102109r-4572,3047l48768,108204r-4572,l41148,105156r-3048,-3047l36576,96012,32004,76200,30480,71628,28956,70104r-4572,l19812,70104r-7620,36576l,106680,18288,19812r1524,-6096l19812,9144,18288,4573,15240,3049r-3048,l12192,xe" fillcolor="black" stroked="f" strokeweight="0">
                  <v:stroke miterlimit="83231f" joinstyle="miter"/>
                  <v:path arrowok="t" o:connecttype="custom" o:connectlocs="122,0;305,0;351,0;214,655;229,655;290,640;366,610;473,518;503,472;519,427;503,396;458,396;473,351;717,351;717,381;595,503;412,655;488,914;503,960;519,991;534,991;580,975;641,914;686,960;625,1021;580,1052;488,1082;442,1082;412,1052;381,1021;366,960;320,762;305,716;290,701;244,701;198,701;122,1067;0,1067;183,198;198,137;198,91;183,46;153,30;122,30;122,0" o:connectangles="0,0,0,0,0,0,0,0,0,0,0,0,0,0,0,0,0,0,0,0,0,0,0,0,0,0,0,0,0,0,0,0,0,0,0,0,0,0,0,0,0,0,0,0,0" textboxrect="0,0,71628,108204"/>
                </v:shape>
                <v:shape id="Shape 1571" o:spid="_x0000_s1029" style="position:absolute;left:320;width:442;height:1082;visibility:visible;mso-wrap-style:square;v-text-anchor:top" coordsize="44196,108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zdPsQA&#10;AADcAAAADwAAAGRycy9kb3ducmV2LnhtbESPQWsCMRSE7wX/Q3iCl6LZ3YKUrVFUEDz0ohb1+Ni8&#10;7gY3L8smmvXfN4VCj8PMfMMsVoNtxYN6bxwryGcZCOLKacO1gq/TbvoOwgdkja1jUvAkD6vl6GWB&#10;pXaRD/Q4hlokCPsSFTQhdKWUvmrIop+5jjh53663GJLsa6l7jAluW1lk2VxaNJwWGuxo21B1O96t&#10;AmMO/vUUQzH/zO/neDm7uLlclZqMh/UHiEBD+A//tfdaQZG/we+Zd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c3T7EAAAA3AAAAA8AAAAAAAAAAAAAAAAAmAIAAGRycy9k&#10;b3ducmV2LnhtbFBLBQYAAAAABAAEAPUAAACJAwAAAAA=&#10;" path="m19812,l39624,r4572,l24384,82297r,6095l22860,92964r1524,4572l27432,99061r4572,-1525l35052,94488r4572,-4572l44196,94488r-7620,6097l32004,105156r-4572,3048l21336,108204r-3048,l15240,105156,12192,96012r1524,-9144l12192,88392,6096,97536,,102413,,94488,4572,89916,9144,82297r4572,-7621l16764,64008r,-3047l18288,50292r,-4572l16764,42673,12192,41149,7620,39624,,41149,,34544,6096,33528r9144,1524l22860,38100,27432,19812r,-4572l27432,9144r,-3047l24384,4573,19812,3049,19812,xe" fillcolor="black" stroked="f" strokeweight="0">
                  <v:stroke miterlimit="83231f" joinstyle="miter"/>
                  <v:path arrowok="t" o:connecttype="custom" o:connectlocs="198,0;396,0;442,0;244,823;244,884;229,930;244,975;274,991;320,975;351,945;396,899;442,945;366,1006;320,1052;274,1082;213,1082;183,1082;152,1052;122,960;137,869;122,884;61,975;0,1024;0,945;46,899;91,823;137,747;168,640;168,610;183,503;183,457;168,427;122,411;76,396;0,411;0,345;61,335;152,351;229,381;274,198;274,152;274,91;274,61;244,46;198,30;198,0" o:connectangles="0,0,0,0,0,0,0,0,0,0,0,0,0,0,0,0,0,0,0,0,0,0,0,0,0,0,0,0,0,0,0,0,0,0,0,0,0,0,0,0,0,0,0,0,0,0" textboxrect="0,0,44196,108204"/>
                </v:shape>
                <v:shape id="Shape 11631" o:spid="_x0000_s1030" style="position:absolute;left:2209;top:731;width:915;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7rs8UA&#10;AADcAAAADwAAAGRycy9kb3ducmV2LnhtbESPQWvCQBSE70L/w/IKvekmoiGkbkKxFKx4MW2hx0f2&#10;NQnNvg27W03/vSsIHoeZ+YbZVJMZxImc7y0rSBcJCOLG6p5bBZ8fb/MchA/IGgfLpOCfPFTlw2yD&#10;hbZnPtKpDq2IEPYFKuhCGAspfdORQb+wI3H0fqwzGKJ0rdQOzxFuBrlMkkwa7DkudDjStqPmt/4z&#10;Crb13u5W+ZS9rrU0h2+XZvr9S6mnx+nlGUSgKdzDt/ZOK1imK7ieiUdAl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zuuzxQAAANwAAAAPAAAAAAAAAAAAAAAAAJgCAABkcnMv&#10;ZG93bnJldi54bWxQSwUGAAAAAAQABAD1AAAAigMAAAAA&#10;" path="m,l91440,r,10668l,10668,,e" fillcolor="black" stroked="f" strokeweight="0">
                  <v:stroke miterlimit="83231f" joinstyle="miter"/>
                  <v:path arrowok="t" o:connecttype="custom" o:connectlocs="0,0;915,0;915,107;0,107;0,0" o:connectangles="0,0,0,0,0" textboxrect="0,0,91440,10668"/>
                </v:shape>
                <v:shape id="Shape 11632" o:spid="_x0000_s1031" style="position:absolute;left:2209;top:411;width:915;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JOKMQA&#10;AADcAAAADwAAAGRycy9kb3ducmV2LnhtbESPQWvCQBSE74L/YXmCN91ENITUVYqloKUXo4LHR/Y1&#10;Cc2+Dburpv++Wyh4HGbmG2a9HUwn7uR8a1lBOk9AEFdWt1wrOJ/eZzkIH5A1dpZJwQ952G7GozUW&#10;2j74SPcy1CJC2BeooAmhL6T0VUMG/dz2xNH7ss5giNLVUjt8RLjp5CJJMmmw5bjQYE+7hqrv8mYU&#10;7MoPu1/mQ/a20tJ8Xl2a6cNFqelkeH0BEWgIz/B/e68VLNIV/J2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CTijEAAAA3AAAAA8AAAAAAAAAAAAAAAAAmAIAAGRycy9k&#10;b3ducmV2LnhtbFBLBQYAAAAABAAEAPUAAACJAwAAAAA=&#10;" path="m,l91440,r,10668l,10668,,e" fillcolor="black" stroked="f" strokeweight="0">
                  <v:stroke miterlimit="83231f" joinstyle="miter"/>
                  <v:path arrowok="t" o:connecttype="custom" o:connectlocs="0,0;915,0;915,107;0,107;0,0" o:connectangles="0,0,0,0,0" textboxrect="0,0,91440,10668"/>
                </v:shape>
                <v:shape id="Shape 1575" o:spid="_x0000_s1032" style="position:absolute;left:3688;top:335;width:838;height:747;visibility:visible;mso-wrap-style:square;v-text-anchor:top" coordsize="83820,746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xtL8QA&#10;AADcAAAADwAAAGRycy9kb3ducmV2LnhtbESPT4vCMBTE74LfITzB2zbVgyvVKKKseJHFP4jHR/Ns&#10;is1Lt4la99NvhAWPw8z8hpnOW1uJOzW+dKxgkKQgiHOnSy4UHA9fH2MQPiBrrByTgid5mM+6nSlm&#10;2j14R/d9KESEsM9QgQmhzqT0uSGLPnE1cfQurrEYomwKqRt8RLit5DBNR9JiyXHBYE1LQ/l1f7MK&#10;0p/zdnUy46Wp0H6vL6X+/cy1Uv1eu5iACNSGd/i/vdEKhoMRvM7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sbS/EAAAA3AAAAA8AAAAAAAAAAAAAAAAAmAIAAGRycy9k&#10;b3ducmV2LnhtbFBLBQYAAAAABAAEAPUAAACJAwAAAAA=&#10;" path="m21336,r4572,1524l28956,3048r3048,9144l30480,21336r7620,-9144l45720,4572,51816,1524,57912,r7620,1524l68580,4572r3048,4572l73152,15239r,6097l70104,28956,65532,48768r-1524,6096l64008,59436r1524,4572l68580,65532r4572,-1524l76200,60960r3048,-4572l83820,60960r-6096,6096l73152,71627r-4572,3049l62484,74676,57912,73151,54864,71627,51816,67056r,-4572l51816,56388r1524,-9144l57912,35051r1524,-6095l59436,24384r,-6096l57912,12192,53340,9144r-7620,3048l38100,19812r-6096,9144l27432,41148,21336,73151r-13716,l18288,25908r1524,-6096l19812,15239r,-4571l16764,9144r-4572,1524l9144,13715,4572,18288,,13715,6096,7620,12192,3048,16764,1524,21336,xe" fillcolor="black" stroked="f" strokeweight="0">
                  <v:stroke miterlimit="83231f" joinstyle="miter"/>
                  <v:path arrowok="t" o:connecttype="custom" o:connectlocs="213,0;259,15;289,30;320,122;305,213;381,122;457,46;518,15;579,0;655,15;686,46;716,91;731,152;731,213;701,290;655,488;640,549;640,595;655,640;686,656;731,640;762,610;792,564;838,610;777,671;731,717;686,747;625,747;579,732;549,717;518,671;518,625;518,564;533,473;579,351;594,290;594,244;594,183;579,122;533,91;457,122;381,198;320,290;274,412;213,732;76,732;183,259;198,198;198,152;198,107;168,91;122,107;91,137;46,183;0,137;61,76;122,30;168,15;213,0" o:connectangles="0,0,0,0,0,0,0,0,0,0,0,0,0,0,0,0,0,0,0,0,0,0,0,0,0,0,0,0,0,0,0,0,0,0,0,0,0,0,0,0,0,0,0,0,0,0,0,0,0,0,0,0,0,0,0,0,0,0,0" textboxrect="0,0,83820,74676"/>
                </v:shape>
                <v:shape id="Shape 11633" o:spid="_x0000_s1033" style="position:absolute;left:5013;top:579;width:915;height:106;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PhtsIA&#10;AADcAAAADwAAAGRycy9kb3ducmV2LnhtbERPz2vCMBS+D/wfwhO8rWllK6UaZSiCjl3sNtjx0Tzb&#10;sualJFnb/ffLYeDx4/u93c+mFyM531lWkCUpCOLa6o4bBR/vp8cChA/IGnvLpOCXPOx3i4ctltpO&#10;fKWxCo2IIexLVNCGMJRS+rolgz6xA3HkbtYZDBG6RmqHUww3vVynaS4NdhwbWhzo0FL9Xf0YBYfq&#10;1Z6fijk/Pmtp3r5cluvLp1Kr5fyyARFoDnfxv/usFayzuDaeiUdA7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g+G2wgAAANwAAAAPAAAAAAAAAAAAAAAAAJgCAABkcnMvZG93&#10;bnJldi54bWxQSwUGAAAAAAQABAD1AAAAhwMAAAAA&#10;" path="m,l91440,r,10668l,10668,,e" fillcolor="black" stroked="f" strokeweight="0">
                  <v:stroke miterlimit="83231f" joinstyle="miter"/>
                  <v:path arrowok="t" o:connecttype="custom" o:connectlocs="0,0;915,0;915,106;0,106;0,0" o:connectangles="0,0,0,0,0" textboxrect="0,0,91440,10668"/>
                </v:shape>
                <v:shape id="Shape 1577" o:spid="_x0000_s1034" style="position:absolute;left:6461;width:717;height:1082;visibility:visible;mso-wrap-style:square;v-text-anchor:top" coordsize="71628,108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FGPMEA&#10;AADcAAAADwAAAGRycy9kb3ducmV2LnhtbESPzWoCMRSF9wXfIVyhu5pxClVHo1hR6LYquL0k18ng&#10;5GZMUh379E2h0OXh/Hycxap3rbhRiI1nBeNRAYJYe9NwreB42L1MQcSEbLD1TAoeFGG1HDwtsDL+&#10;zp9026da5BGOFSqwKXWVlFFbchhHviPO3tkHhynLUEsT8J7HXSvLoniTDhvOBIsdbSzpy/7LZa6d&#10;OBvo9VRv43v5zVqfJlet1POwX89BJOrTf/iv/WEUlOMZ/J7JR0A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hRjzBAAAA3AAAAA8AAAAAAAAAAAAAAAAAmAIAAGRycy9kb3du&#10;cmV2LnhtbFBLBQYAAAAABAAEAPUAAACGAwAAAAA=&#10;" path="m12192,l30480,r4572,l21336,65532r1524,l28956,64008r7620,-3048l47244,51816r3048,-4572l51816,42672,50292,39624r-4572,l47244,35052r24384,l71628,38100,59436,50292,41148,65532r7620,25908l50292,96012r1524,3048l53340,99060r4572,-1524l64008,91440r4572,4572l62484,102108r-4572,3048l48768,108204r-4572,l41148,105156r-3048,-3048l36576,96012,32004,76200,30480,71628,28956,70104r-4572,l19812,70104r-7620,36576l,106680,18288,19812r1524,-6096l19812,9144,18288,4572,15240,3048r-3048,l12192,xe" fillcolor="black" stroked="f" strokeweight="0">
                  <v:stroke miterlimit="83231f" joinstyle="miter"/>
                  <v:path arrowok="t" o:connecttype="custom" o:connectlocs="122,0;305,0;351,0;214,655;229,655;290,640;366,610;473,518;503,472;519,427;503,396;458,396;473,351;717,351;717,381;595,503;412,655;488,914;503,960;519,991;534,991;580,975;641,914;686,960;625,1021;580,1052;488,1082;442,1082;412,1052;381,1021;366,960;320,762;305,716;290,701;244,701;198,701;122,1067;0,1067;183,198;198,137;198,91;183,46;153,30;122,30;122,0" o:connectangles="0,0,0,0,0,0,0,0,0,0,0,0,0,0,0,0,0,0,0,0,0,0,0,0,0,0,0,0,0,0,0,0,0,0,0,0,0,0,0,0,0,0,0,0,0" textboxrect="0,0,71628,108204"/>
                </v:shape>
                <v:shape id="Shape 11634" o:spid="_x0000_s1035" style="position:absolute;left:7711;top:579;width:914;height:106;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knDcAA&#10;AADcAAAADwAAAGRycy9kb3ducmV2LnhtbERPTYvCMBC9L/gfwgje1tSyFqlGEUVQ8WJ3BY9DM7bF&#10;ZlKSrHb//eYgeHy878WqN614kPONZQWTcQKCuLS64UrBz/fucwbCB2SNrWVS8EceVsvBxwJzbZ98&#10;pkcRKhFD2OeooA6hy6X0ZU0G/dh2xJG7WWcwROgqqR0+Y7hpZZokmTTYcGyosaNNTeW9+DUKNsXR&#10;7r9mfbadamlOVzfJ9OGi1GjYr+cgAvXhLX6591pBmsb58Uw8AnL5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knDcAAAADcAAAADwAAAAAAAAAAAAAAAACYAgAAZHJzL2Rvd25y&#10;ZXYueG1sUEsFBgAAAAAEAAQA9QAAAIUDAAAAAA==&#10;" path="m,l91440,r,10668l,10668,,e" fillcolor="black" stroked="f" strokeweight="0">
                  <v:stroke miterlimit="83231f" joinstyle="miter"/>
                  <v:path arrowok="t" o:connecttype="custom" o:connectlocs="0,0;914,0;914,106;0,106;0,0" o:connectangles="0,0,0,0,0" textboxrect="0,0,91440,10668"/>
                </v:shape>
                <v:shape id="Shape 1579" o:spid="_x0000_s1036" style="position:absolute;left:9204;top:30;width:610;height:1036;visibility:visible;mso-wrap-style:square;v-text-anchor:top" coordsize="60960,103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jfBcYA&#10;AADcAAAADwAAAGRycy9kb3ducmV2LnhtbESPT2sCMRTE70K/Q3hCL6KJe7B1NYoU+ueoVorHx+a5&#10;u7h5WZJ0d9tPb4RCj8PM/IZZbwfbiI58qB1rmM8UCOLCmZpLDafP1+kziBCRDTaOScMPBdhuHkZr&#10;zI3r+UDdMZYiQTjkqKGKsc2lDEVFFsPMtcTJuzhvMSbpS2k89gluG5kptZAWa04LFbb0UlFxPX5b&#10;DRN1CmrZL+prdzjv3592X797/6b143jYrUBEGuJ/+K/9YTRk2RzuZ9IR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jfBcYAAADcAAAADwAAAAAAAAAAAAAAAACYAgAAZHJz&#10;L2Rvd25yZXYueG1sUEsFBgAAAAAEAAQA9QAAAIsDAAAAAA==&#10;" path="m36576,r3048,l39624,9144r,10668l39624,83820r,6095l42672,94488r3048,1524l51816,97536r9144,l60960,103632r-56388,l4572,97536r7620,l16764,96012r6096,-1524l24384,91439r1524,-3047l25908,83820r,-59436l24384,19812,21336,18288r-6096,1524l3048,27432,,21336,36576,xe" fillcolor="black" stroked="f" strokeweight="0">
                  <v:stroke miterlimit="83231f" joinstyle="miter"/>
                  <v:path arrowok="t" o:connecttype="custom" o:connectlocs="366,0;397,0;397,91;397,198;397,838;397,899;427,945;458,960;519,975;610,975;610,1036;46,1036;46,975;122,975;168,960;229,945;244,914;259,884;259,838;259,244;244,198;214,183;153,198;31,274;0,213;366,0" o:connectangles="0,0,0,0,0,0,0,0,0,0,0,0,0,0,0,0,0,0,0,0,0,0,0,0,0,0" textboxrect="0,0,60960,103632"/>
                </v:shape>
                <w10:anchorlock/>
              </v:group>
            </w:pict>
          </mc:Fallback>
        </mc:AlternateContent>
      </w:r>
    </w:p>
    <w:p w:rsidR="00A174DA" w:rsidRDefault="00A174DA" w:rsidP="00742BD2">
      <w:pPr>
        <w:spacing w:line="240" w:lineRule="auto"/>
        <w:ind w:left="1134" w:firstLine="705"/>
        <w:jc w:val="both"/>
        <w:rPr>
          <w:rFonts w:ascii="Times New Roman" w:hAnsi="Times New Roman" w:cs="Times New Roman"/>
          <w:sz w:val="24"/>
          <w:szCs w:val="24"/>
        </w:rPr>
      </w:pPr>
      <w:r w:rsidRPr="007E1352">
        <w:rPr>
          <w:rFonts w:ascii="Times New Roman" w:hAnsi="Times New Roman" w:cs="Times New Roman"/>
          <w:sz w:val="24"/>
          <w:szCs w:val="24"/>
        </w:rPr>
        <w:t xml:space="preserve">Langkah-langkah yang dibutuhkan dalam pengujian hipotesis ini adalah sebagai berikut: </w:t>
      </w:r>
    </w:p>
    <w:p w:rsidR="00A174DA" w:rsidRPr="007E1352" w:rsidRDefault="00A174DA" w:rsidP="00742BD2">
      <w:pPr>
        <w:spacing w:line="240" w:lineRule="auto"/>
        <w:ind w:left="1134" w:firstLine="705"/>
        <w:jc w:val="both"/>
        <w:rPr>
          <w:rFonts w:ascii="Times New Roman" w:hAnsi="Times New Roman" w:cs="Times New Roman"/>
          <w:sz w:val="24"/>
          <w:szCs w:val="24"/>
        </w:rPr>
      </w:pPr>
    </w:p>
    <w:p w:rsidR="00A174DA" w:rsidRPr="007E1352" w:rsidRDefault="00A174DA" w:rsidP="00742BD2">
      <w:pPr>
        <w:numPr>
          <w:ilvl w:val="0"/>
          <w:numId w:val="17"/>
        </w:numPr>
        <w:spacing w:after="0" w:line="240" w:lineRule="auto"/>
        <w:ind w:left="1134" w:hanging="360"/>
        <w:jc w:val="both"/>
        <w:rPr>
          <w:rFonts w:ascii="Times New Roman" w:hAnsi="Times New Roman" w:cs="Times New Roman"/>
          <w:sz w:val="24"/>
          <w:szCs w:val="24"/>
        </w:rPr>
      </w:pPr>
      <w:r w:rsidRPr="007E1352">
        <w:rPr>
          <w:rFonts w:ascii="Times New Roman" w:hAnsi="Times New Roman" w:cs="Times New Roman"/>
          <w:sz w:val="24"/>
          <w:szCs w:val="24"/>
        </w:rPr>
        <w:t xml:space="preserve">Menentukan formulasi hipotesi </w:t>
      </w:r>
      <w:r w:rsidRPr="007E1352">
        <w:rPr>
          <w:rFonts w:ascii="Times New Roman" w:eastAsia="Calibri" w:hAnsi="Times New Roman" w:cs="Times New Roman"/>
          <w:sz w:val="24"/>
          <w:szCs w:val="24"/>
        </w:rPr>
        <w:tab/>
      </w:r>
      <w:r w:rsidRPr="007E1352">
        <w:rPr>
          <w:rFonts w:ascii="Times New Roman" w:hAnsi="Times New Roman" w:cs="Times New Roman"/>
          <w:sz w:val="24"/>
          <w:szCs w:val="24"/>
        </w:rPr>
        <w:t xml:space="preserve"> </w:t>
      </w:r>
    </w:p>
    <w:p w:rsidR="00A174DA" w:rsidRPr="007E1352" w:rsidRDefault="00A174DA" w:rsidP="00742BD2">
      <w:pPr>
        <w:spacing w:after="278" w:line="240" w:lineRule="auto"/>
        <w:ind w:left="1134"/>
        <w:jc w:val="both"/>
        <w:rPr>
          <w:rFonts w:ascii="Times New Roman" w:hAnsi="Times New Roman" w:cs="Times New Roman"/>
          <w:sz w:val="24"/>
          <w:szCs w:val="24"/>
        </w:rPr>
      </w:pPr>
      <w:r>
        <w:rPr>
          <w:rFonts w:ascii="Times New Roman" w:eastAsia="Calibri" w:hAnsi="Times New Roman" w:cs="Times New Roman"/>
          <w:noProof/>
          <w:sz w:val="24"/>
          <w:szCs w:val="24"/>
          <w:lang w:eastAsia="id-ID"/>
        </w:rPr>
        <mc:AlternateContent>
          <mc:Choice Requires="wpg">
            <w:drawing>
              <wp:anchor distT="0" distB="0" distL="114300" distR="114300" simplePos="0" relativeHeight="251663360" behindDoc="1" locked="0" layoutInCell="1" allowOverlap="1" wp14:anchorId="00EC8DB8" wp14:editId="0E0582EB">
                <wp:simplePos x="0" y="0"/>
                <wp:positionH relativeFrom="column">
                  <wp:posOffset>652145</wp:posOffset>
                </wp:positionH>
                <wp:positionV relativeFrom="paragraph">
                  <wp:posOffset>119380</wp:posOffset>
                </wp:positionV>
                <wp:extent cx="2371090" cy="504190"/>
                <wp:effectExtent l="5080" t="2540" r="5080" b="7620"/>
                <wp:wrapNone/>
                <wp:docPr id="11013" name="Group 110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1090" cy="504190"/>
                          <a:chOff x="0" y="0"/>
                          <a:chExt cx="23713" cy="5044"/>
                        </a:xfrm>
                      </wpg:grpSpPr>
                      <wps:wsp>
                        <wps:cNvPr id="11014" name="Shape 1728"/>
                        <wps:cNvSpPr>
                          <a:spLocks/>
                        </wps:cNvSpPr>
                        <wps:spPr bwMode="auto">
                          <a:xfrm>
                            <a:off x="0" y="45"/>
                            <a:ext cx="1021" cy="1021"/>
                          </a:xfrm>
                          <a:custGeom>
                            <a:avLst/>
                            <a:gdLst>
                              <a:gd name="T0" fmla="*/ 19812 w 102108"/>
                              <a:gd name="T1" fmla="*/ 0 h 102108"/>
                              <a:gd name="T2" fmla="*/ 48768 w 102108"/>
                              <a:gd name="T3" fmla="*/ 0 h 102108"/>
                              <a:gd name="T4" fmla="*/ 48768 w 102108"/>
                              <a:gd name="T5" fmla="*/ 3048 h 102108"/>
                              <a:gd name="T6" fmla="*/ 44196 w 102108"/>
                              <a:gd name="T7" fmla="*/ 4572 h 102108"/>
                              <a:gd name="T8" fmla="*/ 41148 w 102108"/>
                              <a:gd name="T9" fmla="*/ 7620 h 102108"/>
                              <a:gd name="T10" fmla="*/ 39624 w 102108"/>
                              <a:gd name="T11" fmla="*/ 12192 h 102108"/>
                              <a:gd name="T12" fmla="*/ 38100 w 102108"/>
                              <a:gd name="T13" fmla="*/ 16764 h 102108"/>
                              <a:gd name="T14" fmla="*/ 36576 w 102108"/>
                              <a:gd name="T15" fmla="*/ 22860 h 102108"/>
                              <a:gd name="T16" fmla="*/ 32004 w 102108"/>
                              <a:gd name="T17" fmla="*/ 45720 h 102108"/>
                              <a:gd name="T18" fmla="*/ 71628 w 102108"/>
                              <a:gd name="T19" fmla="*/ 45720 h 102108"/>
                              <a:gd name="T20" fmla="*/ 77724 w 102108"/>
                              <a:gd name="T21" fmla="*/ 22860 h 102108"/>
                              <a:gd name="T22" fmla="*/ 77724 w 102108"/>
                              <a:gd name="T23" fmla="*/ 15240 h 102108"/>
                              <a:gd name="T24" fmla="*/ 79248 w 102108"/>
                              <a:gd name="T25" fmla="*/ 9144 h 102108"/>
                              <a:gd name="T26" fmla="*/ 77724 w 102108"/>
                              <a:gd name="T27" fmla="*/ 4572 h 102108"/>
                              <a:gd name="T28" fmla="*/ 71628 w 102108"/>
                              <a:gd name="T29" fmla="*/ 3048 h 102108"/>
                              <a:gd name="T30" fmla="*/ 71628 w 102108"/>
                              <a:gd name="T31" fmla="*/ 0 h 102108"/>
                              <a:gd name="T32" fmla="*/ 102108 w 102108"/>
                              <a:gd name="T33" fmla="*/ 0 h 102108"/>
                              <a:gd name="T34" fmla="*/ 100584 w 102108"/>
                              <a:gd name="T35" fmla="*/ 3048 h 102108"/>
                              <a:gd name="T36" fmla="*/ 97536 w 102108"/>
                              <a:gd name="T37" fmla="*/ 4572 h 102108"/>
                              <a:gd name="T38" fmla="*/ 94488 w 102108"/>
                              <a:gd name="T39" fmla="*/ 6096 h 102108"/>
                              <a:gd name="T40" fmla="*/ 92964 w 102108"/>
                              <a:gd name="T41" fmla="*/ 12192 h 102108"/>
                              <a:gd name="T42" fmla="*/ 91440 w 102108"/>
                              <a:gd name="T43" fmla="*/ 15240 h 102108"/>
                              <a:gd name="T44" fmla="*/ 89916 w 102108"/>
                              <a:gd name="T45" fmla="*/ 21336 h 102108"/>
                              <a:gd name="T46" fmla="*/ 77724 w 102108"/>
                              <a:gd name="T47" fmla="*/ 80772 h 102108"/>
                              <a:gd name="T48" fmla="*/ 76200 w 102108"/>
                              <a:gd name="T49" fmla="*/ 88392 h 102108"/>
                              <a:gd name="T50" fmla="*/ 76200 w 102108"/>
                              <a:gd name="T51" fmla="*/ 92964 h 102108"/>
                              <a:gd name="T52" fmla="*/ 77724 w 102108"/>
                              <a:gd name="T53" fmla="*/ 97536 h 102108"/>
                              <a:gd name="T54" fmla="*/ 83820 w 102108"/>
                              <a:gd name="T55" fmla="*/ 99060 h 102108"/>
                              <a:gd name="T56" fmla="*/ 82296 w 102108"/>
                              <a:gd name="T57" fmla="*/ 102108 h 102108"/>
                              <a:gd name="T58" fmla="*/ 53340 w 102108"/>
                              <a:gd name="T59" fmla="*/ 102108 h 102108"/>
                              <a:gd name="T60" fmla="*/ 53340 w 102108"/>
                              <a:gd name="T61" fmla="*/ 99060 h 102108"/>
                              <a:gd name="T62" fmla="*/ 57912 w 102108"/>
                              <a:gd name="T63" fmla="*/ 97536 h 102108"/>
                              <a:gd name="T64" fmla="*/ 60960 w 102108"/>
                              <a:gd name="T65" fmla="*/ 94488 h 102108"/>
                              <a:gd name="T66" fmla="*/ 62484 w 102108"/>
                              <a:gd name="T67" fmla="*/ 89916 h 102108"/>
                              <a:gd name="T68" fmla="*/ 62484 w 102108"/>
                              <a:gd name="T69" fmla="*/ 86868 h 102108"/>
                              <a:gd name="T70" fmla="*/ 64008 w 102108"/>
                              <a:gd name="T71" fmla="*/ 80772 h 102108"/>
                              <a:gd name="T72" fmla="*/ 70104 w 102108"/>
                              <a:gd name="T73" fmla="*/ 51816 h 102108"/>
                              <a:gd name="T74" fmla="*/ 30480 w 102108"/>
                              <a:gd name="T75" fmla="*/ 51816 h 102108"/>
                              <a:gd name="T76" fmla="*/ 24384 w 102108"/>
                              <a:gd name="T77" fmla="*/ 80772 h 102108"/>
                              <a:gd name="T78" fmla="*/ 22860 w 102108"/>
                              <a:gd name="T79" fmla="*/ 86868 h 102108"/>
                              <a:gd name="T80" fmla="*/ 22860 w 102108"/>
                              <a:gd name="T81" fmla="*/ 92964 h 102108"/>
                              <a:gd name="T82" fmla="*/ 24384 w 102108"/>
                              <a:gd name="T83" fmla="*/ 97536 h 102108"/>
                              <a:gd name="T84" fmla="*/ 30480 w 102108"/>
                              <a:gd name="T85" fmla="*/ 99060 h 102108"/>
                              <a:gd name="T86" fmla="*/ 28956 w 102108"/>
                              <a:gd name="T87" fmla="*/ 102108 h 102108"/>
                              <a:gd name="T88" fmla="*/ 0 w 102108"/>
                              <a:gd name="T89" fmla="*/ 102108 h 102108"/>
                              <a:gd name="T90" fmla="*/ 0 w 102108"/>
                              <a:gd name="T91" fmla="*/ 99060 h 102108"/>
                              <a:gd name="T92" fmla="*/ 4572 w 102108"/>
                              <a:gd name="T93" fmla="*/ 97536 h 102108"/>
                              <a:gd name="T94" fmla="*/ 7620 w 102108"/>
                              <a:gd name="T95" fmla="*/ 94488 h 102108"/>
                              <a:gd name="T96" fmla="*/ 9144 w 102108"/>
                              <a:gd name="T97" fmla="*/ 89916 h 102108"/>
                              <a:gd name="T98" fmla="*/ 10668 w 102108"/>
                              <a:gd name="T99" fmla="*/ 86868 h 102108"/>
                              <a:gd name="T100" fmla="*/ 10668 w 102108"/>
                              <a:gd name="T101" fmla="*/ 80772 h 102108"/>
                              <a:gd name="T102" fmla="*/ 24384 w 102108"/>
                              <a:gd name="T103" fmla="*/ 21336 h 102108"/>
                              <a:gd name="T104" fmla="*/ 25908 w 102108"/>
                              <a:gd name="T105" fmla="*/ 15240 h 102108"/>
                              <a:gd name="T106" fmla="*/ 25908 w 102108"/>
                              <a:gd name="T107" fmla="*/ 9144 h 102108"/>
                              <a:gd name="T108" fmla="*/ 24384 w 102108"/>
                              <a:gd name="T109" fmla="*/ 4572 h 102108"/>
                              <a:gd name="T110" fmla="*/ 18288 w 102108"/>
                              <a:gd name="T111" fmla="*/ 3048 h 102108"/>
                              <a:gd name="T112" fmla="*/ 19812 w 102108"/>
                              <a:gd name="T113" fmla="*/ 0 h 102108"/>
                              <a:gd name="T114" fmla="*/ 0 w 102108"/>
                              <a:gd name="T115" fmla="*/ 0 h 102108"/>
                              <a:gd name="T116" fmla="*/ 102108 w 102108"/>
                              <a:gd name="T117"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T114" t="T115" r="T116" b="T117"/>
                            <a:pathLst>
                              <a:path w="102108" h="102108">
                                <a:moveTo>
                                  <a:pt x="19812" y="0"/>
                                </a:moveTo>
                                <a:lnTo>
                                  <a:pt x="48768" y="0"/>
                                </a:lnTo>
                                <a:lnTo>
                                  <a:pt x="48768" y="3048"/>
                                </a:lnTo>
                                <a:lnTo>
                                  <a:pt x="44196" y="4572"/>
                                </a:lnTo>
                                <a:lnTo>
                                  <a:pt x="41148" y="7620"/>
                                </a:lnTo>
                                <a:lnTo>
                                  <a:pt x="39624" y="12192"/>
                                </a:lnTo>
                                <a:lnTo>
                                  <a:pt x="38100" y="16764"/>
                                </a:lnTo>
                                <a:lnTo>
                                  <a:pt x="36576" y="22860"/>
                                </a:lnTo>
                                <a:lnTo>
                                  <a:pt x="32004" y="45720"/>
                                </a:lnTo>
                                <a:lnTo>
                                  <a:pt x="71628" y="45720"/>
                                </a:lnTo>
                                <a:lnTo>
                                  <a:pt x="77724" y="22860"/>
                                </a:lnTo>
                                <a:lnTo>
                                  <a:pt x="77724" y="15240"/>
                                </a:lnTo>
                                <a:lnTo>
                                  <a:pt x="79248" y="9144"/>
                                </a:lnTo>
                                <a:lnTo>
                                  <a:pt x="77724" y="4572"/>
                                </a:lnTo>
                                <a:lnTo>
                                  <a:pt x="71628" y="3048"/>
                                </a:lnTo>
                                <a:lnTo>
                                  <a:pt x="71628" y="0"/>
                                </a:lnTo>
                                <a:lnTo>
                                  <a:pt x="102108" y="0"/>
                                </a:lnTo>
                                <a:lnTo>
                                  <a:pt x="100584" y="3048"/>
                                </a:lnTo>
                                <a:lnTo>
                                  <a:pt x="97536" y="4572"/>
                                </a:lnTo>
                                <a:lnTo>
                                  <a:pt x="94488" y="6096"/>
                                </a:lnTo>
                                <a:lnTo>
                                  <a:pt x="92964" y="12192"/>
                                </a:lnTo>
                                <a:lnTo>
                                  <a:pt x="91440" y="15240"/>
                                </a:lnTo>
                                <a:lnTo>
                                  <a:pt x="89916" y="21336"/>
                                </a:lnTo>
                                <a:lnTo>
                                  <a:pt x="77724" y="80772"/>
                                </a:lnTo>
                                <a:lnTo>
                                  <a:pt x="76200" y="88392"/>
                                </a:lnTo>
                                <a:lnTo>
                                  <a:pt x="76200" y="92964"/>
                                </a:lnTo>
                                <a:lnTo>
                                  <a:pt x="77724" y="97536"/>
                                </a:lnTo>
                                <a:lnTo>
                                  <a:pt x="83820" y="99060"/>
                                </a:lnTo>
                                <a:lnTo>
                                  <a:pt x="82296" y="102108"/>
                                </a:lnTo>
                                <a:lnTo>
                                  <a:pt x="53340" y="102108"/>
                                </a:lnTo>
                                <a:lnTo>
                                  <a:pt x="53340" y="99060"/>
                                </a:lnTo>
                                <a:lnTo>
                                  <a:pt x="57912" y="97536"/>
                                </a:lnTo>
                                <a:lnTo>
                                  <a:pt x="60960" y="94488"/>
                                </a:lnTo>
                                <a:lnTo>
                                  <a:pt x="62484" y="89916"/>
                                </a:lnTo>
                                <a:lnTo>
                                  <a:pt x="62484" y="86868"/>
                                </a:lnTo>
                                <a:lnTo>
                                  <a:pt x="64008" y="80772"/>
                                </a:lnTo>
                                <a:lnTo>
                                  <a:pt x="70104" y="51816"/>
                                </a:lnTo>
                                <a:lnTo>
                                  <a:pt x="30480" y="51816"/>
                                </a:lnTo>
                                <a:lnTo>
                                  <a:pt x="24384" y="80772"/>
                                </a:lnTo>
                                <a:lnTo>
                                  <a:pt x="22860" y="86868"/>
                                </a:lnTo>
                                <a:lnTo>
                                  <a:pt x="22860" y="92964"/>
                                </a:lnTo>
                                <a:lnTo>
                                  <a:pt x="24384" y="97536"/>
                                </a:lnTo>
                                <a:lnTo>
                                  <a:pt x="30480" y="99060"/>
                                </a:lnTo>
                                <a:lnTo>
                                  <a:pt x="28956" y="102108"/>
                                </a:lnTo>
                                <a:lnTo>
                                  <a:pt x="0" y="102108"/>
                                </a:lnTo>
                                <a:lnTo>
                                  <a:pt x="0" y="99060"/>
                                </a:lnTo>
                                <a:lnTo>
                                  <a:pt x="4572" y="97536"/>
                                </a:lnTo>
                                <a:lnTo>
                                  <a:pt x="7620" y="94488"/>
                                </a:lnTo>
                                <a:lnTo>
                                  <a:pt x="9144" y="89916"/>
                                </a:lnTo>
                                <a:lnTo>
                                  <a:pt x="10668" y="86868"/>
                                </a:lnTo>
                                <a:lnTo>
                                  <a:pt x="10668" y="80772"/>
                                </a:lnTo>
                                <a:lnTo>
                                  <a:pt x="24384" y="21336"/>
                                </a:lnTo>
                                <a:lnTo>
                                  <a:pt x="25908" y="15240"/>
                                </a:lnTo>
                                <a:lnTo>
                                  <a:pt x="25908" y="9144"/>
                                </a:lnTo>
                                <a:lnTo>
                                  <a:pt x="24384" y="4572"/>
                                </a:lnTo>
                                <a:lnTo>
                                  <a:pt x="18288" y="3048"/>
                                </a:lnTo>
                                <a:lnTo>
                                  <a:pt x="1981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15" name="Shape 1729"/>
                        <wps:cNvSpPr>
                          <a:spLocks/>
                        </wps:cNvSpPr>
                        <wps:spPr bwMode="auto">
                          <a:xfrm>
                            <a:off x="1051" y="687"/>
                            <a:ext cx="236" cy="699"/>
                          </a:xfrm>
                          <a:custGeom>
                            <a:avLst/>
                            <a:gdLst>
                              <a:gd name="T0" fmla="*/ 23622 w 23622"/>
                              <a:gd name="T1" fmla="*/ 0 h 69886"/>
                              <a:gd name="T2" fmla="*/ 23622 w 23622"/>
                              <a:gd name="T3" fmla="*/ 4544 h 69886"/>
                              <a:gd name="T4" fmla="*/ 18288 w 23622"/>
                              <a:gd name="T5" fmla="*/ 5878 h 69886"/>
                              <a:gd name="T6" fmla="*/ 13716 w 23622"/>
                              <a:gd name="T7" fmla="*/ 11974 h 69886"/>
                              <a:gd name="T8" fmla="*/ 12192 w 23622"/>
                              <a:gd name="T9" fmla="*/ 21118 h 69886"/>
                              <a:gd name="T10" fmla="*/ 10668 w 23622"/>
                              <a:gd name="T11" fmla="*/ 34834 h 69886"/>
                              <a:gd name="T12" fmla="*/ 12192 w 23622"/>
                              <a:gd name="T13" fmla="*/ 48550 h 69886"/>
                              <a:gd name="T14" fmla="*/ 13716 w 23622"/>
                              <a:gd name="T15" fmla="*/ 57694 h 69886"/>
                              <a:gd name="T16" fmla="*/ 18288 w 23622"/>
                              <a:gd name="T17" fmla="*/ 63790 h 69886"/>
                              <a:gd name="T18" fmla="*/ 23622 w 23622"/>
                              <a:gd name="T19" fmla="*/ 65124 h 69886"/>
                              <a:gd name="T20" fmla="*/ 23622 w 23622"/>
                              <a:gd name="T21" fmla="*/ 69777 h 69886"/>
                              <a:gd name="T22" fmla="*/ 22860 w 23622"/>
                              <a:gd name="T23" fmla="*/ 69886 h 69886"/>
                              <a:gd name="T24" fmla="*/ 12192 w 23622"/>
                              <a:gd name="T25" fmla="*/ 68362 h 69886"/>
                              <a:gd name="T26" fmla="*/ 6096 w 23622"/>
                              <a:gd name="T27" fmla="*/ 60742 h 69886"/>
                              <a:gd name="T28" fmla="*/ 1524 w 23622"/>
                              <a:gd name="T29" fmla="*/ 50074 h 69886"/>
                              <a:gd name="T30" fmla="*/ 0 w 23622"/>
                              <a:gd name="T31" fmla="*/ 34834 h 69886"/>
                              <a:gd name="T32" fmla="*/ 1524 w 23622"/>
                              <a:gd name="T33" fmla="*/ 19594 h 69886"/>
                              <a:gd name="T34" fmla="*/ 6096 w 23622"/>
                              <a:gd name="T35" fmla="*/ 8926 h 69886"/>
                              <a:gd name="T36" fmla="*/ 13716 w 23622"/>
                              <a:gd name="T37" fmla="*/ 2830 h 69886"/>
                              <a:gd name="T38" fmla="*/ 23622 w 23622"/>
                              <a:gd name="T39" fmla="*/ 0 h 69886"/>
                              <a:gd name="T40" fmla="*/ 0 w 23622"/>
                              <a:gd name="T41" fmla="*/ 0 h 69886"/>
                              <a:gd name="T42" fmla="*/ 23622 w 23622"/>
                              <a:gd name="T43" fmla="*/ 69886 h 698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23622" h="69886">
                                <a:moveTo>
                                  <a:pt x="23622" y="0"/>
                                </a:moveTo>
                                <a:lnTo>
                                  <a:pt x="23622" y="4544"/>
                                </a:lnTo>
                                <a:lnTo>
                                  <a:pt x="18288" y="5878"/>
                                </a:lnTo>
                                <a:lnTo>
                                  <a:pt x="13716" y="11974"/>
                                </a:lnTo>
                                <a:lnTo>
                                  <a:pt x="12192" y="21118"/>
                                </a:lnTo>
                                <a:lnTo>
                                  <a:pt x="10668" y="34834"/>
                                </a:lnTo>
                                <a:lnTo>
                                  <a:pt x="12192" y="48550"/>
                                </a:lnTo>
                                <a:lnTo>
                                  <a:pt x="13716" y="57694"/>
                                </a:lnTo>
                                <a:lnTo>
                                  <a:pt x="18288" y="63790"/>
                                </a:lnTo>
                                <a:lnTo>
                                  <a:pt x="23622" y="65124"/>
                                </a:lnTo>
                                <a:lnTo>
                                  <a:pt x="23622" y="69777"/>
                                </a:lnTo>
                                <a:lnTo>
                                  <a:pt x="22860" y="69886"/>
                                </a:lnTo>
                                <a:lnTo>
                                  <a:pt x="12192" y="68362"/>
                                </a:lnTo>
                                <a:lnTo>
                                  <a:pt x="6096" y="60742"/>
                                </a:lnTo>
                                <a:lnTo>
                                  <a:pt x="1524" y="50074"/>
                                </a:lnTo>
                                <a:lnTo>
                                  <a:pt x="0" y="34834"/>
                                </a:lnTo>
                                <a:lnTo>
                                  <a:pt x="1524" y="19594"/>
                                </a:lnTo>
                                <a:lnTo>
                                  <a:pt x="6096" y="8926"/>
                                </a:lnTo>
                                <a:lnTo>
                                  <a:pt x="13716" y="2830"/>
                                </a:lnTo>
                                <a:lnTo>
                                  <a:pt x="2362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16" name="Shape 1730"/>
                        <wps:cNvSpPr>
                          <a:spLocks/>
                        </wps:cNvSpPr>
                        <wps:spPr bwMode="auto">
                          <a:xfrm>
                            <a:off x="1287" y="685"/>
                            <a:ext cx="237" cy="700"/>
                          </a:xfrm>
                          <a:custGeom>
                            <a:avLst/>
                            <a:gdLst>
                              <a:gd name="T0" fmla="*/ 762 w 23622"/>
                              <a:gd name="T1" fmla="*/ 0 h 69995"/>
                              <a:gd name="T2" fmla="*/ 11430 w 23622"/>
                              <a:gd name="T3" fmla="*/ 3048 h 69995"/>
                              <a:gd name="T4" fmla="*/ 19050 w 23622"/>
                              <a:gd name="T5" fmla="*/ 9144 h 69995"/>
                              <a:gd name="T6" fmla="*/ 22098 w 23622"/>
                              <a:gd name="T7" fmla="*/ 19812 h 69995"/>
                              <a:gd name="T8" fmla="*/ 23622 w 23622"/>
                              <a:gd name="T9" fmla="*/ 33528 h 69995"/>
                              <a:gd name="T10" fmla="*/ 22098 w 23622"/>
                              <a:gd name="T11" fmla="*/ 50292 h 69995"/>
                              <a:gd name="T12" fmla="*/ 17526 w 23622"/>
                              <a:gd name="T13" fmla="*/ 60960 h 69995"/>
                              <a:gd name="T14" fmla="*/ 9906 w 23622"/>
                              <a:gd name="T15" fmla="*/ 68580 h 69995"/>
                              <a:gd name="T16" fmla="*/ 0 w 23622"/>
                              <a:gd name="T17" fmla="*/ 69995 h 69995"/>
                              <a:gd name="T18" fmla="*/ 0 w 23622"/>
                              <a:gd name="T19" fmla="*/ 65341 h 69995"/>
                              <a:gd name="T20" fmla="*/ 762 w 23622"/>
                              <a:gd name="T21" fmla="*/ 65532 h 69995"/>
                              <a:gd name="T22" fmla="*/ 5334 w 23622"/>
                              <a:gd name="T23" fmla="*/ 64008 h 69995"/>
                              <a:gd name="T24" fmla="*/ 9906 w 23622"/>
                              <a:gd name="T25" fmla="*/ 59436 h 69995"/>
                              <a:gd name="T26" fmla="*/ 11430 w 23622"/>
                              <a:gd name="T27" fmla="*/ 50292 h 69995"/>
                              <a:gd name="T28" fmla="*/ 12954 w 23622"/>
                              <a:gd name="T29" fmla="*/ 36576 h 69995"/>
                              <a:gd name="T30" fmla="*/ 11430 w 23622"/>
                              <a:gd name="T31" fmla="*/ 22860 h 69995"/>
                              <a:gd name="T32" fmla="*/ 9906 w 23622"/>
                              <a:gd name="T33" fmla="*/ 12192 h 69995"/>
                              <a:gd name="T34" fmla="*/ 5334 w 23622"/>
                              <a:gd name="T35" fmla="*/ 6096 h 69995"/>
                              <a:gd name="T36" fmla="*/ 762 w 23622"/>
                              <a:gd name="T37" fmla="*/ 4572 h 69995"/>
                              <a:gd name="T38" fmla="*/ 0 w 23622"/>
                              <a:gd name="T39" fmla="*/ 4762 h 69995"/>
                              <a:gd name="T40" fmla="*/ 0 w 23622"/>
                              <a:gd name="T41" fmla="*/ 218 h 69995"/>
                              <a:gd name="T42" fmla="*/ 762 w 23622"/>
                              <a:gd name="T43" fmla="*/ 0 h 69995"/>
                              <a:gd name="T44" fmla="*/ 0 w 23622"/>
                              <a:gd name="T45" fmla="*/ 0 h 69995"/>
                              <a:gd name="T46" fmla="*/ 23622 w 23622"/>
                              <a:gd name="T47" fmla="*/ 69995 h 699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T44" t="T45" r="T46" b="T47"/>
                            <a:pathLst>
                              <a:path w="23622" h="69995">
                                <a:moveTo>
                                  <a:pt x="762" y="0"/>
                                </a:moveTo>
                                <a:lnTo>
                                  <a:pt x="11430" y="3048"/>
                                </a:lnTo>
                                <a:lnTo>
                                  <a:pt x="19050" y="9144"/>
                                </a:lnTo>
                                <a:lnTo>
                                  <a:pt x="22098" y="19812"/>
                                </a:lnTo>
                                <a:lnTo>
                                  <a:pt x="23622" y="33528"/>
                                </a:lnTo>
                                <a:lnTo>
                                  <a:pt x="22098" y="50292"/>
                                </a:lnTo>
                                <a:lnTo>
                                  <a:pt x="17526" y="60960"/>
                                </a:lnTo>
                                <a:lnTo>
                                  <a:pt x="9906" y="68580"/>
                                </a:lnTo>
                                <a:lnTo>
                                  <a:pt x="0" y="69995"/>
                                </a:lnTo>
                                <a:lnTo>
                                  <a:pt x="0" y="65341"/>
                                </a:lnTo>
                                <a:lnTo>
                                  <a:pt x="762" y="65532"/>
                                </a:lnTo>
                                <a:lnTo>
                                  <a:pt x="5334" y="64008"/>
                                </a:lnTo>
                                <a:lnTo>
                                  <a:pt x="9906" y="59436"/>
                                </a:lnTo>
                                <a:lnTo>
                                  <a:pt x="11430" y="50292"/>
                                </a:lnTo>
                                <a:lnTo>
                                  <a:pt x="12954" y="36576"/>
                                </a:lnTo>
                                <a:lnTo>
                                  <a:pt x="11430" y="22860"/>
                                </a:lnTo>
                                <a:lnTo>
                                  <a:pt x="9906" y="12192"/>
                                </a:lnTo>
                                <a:lnTo>
                                  <a:pt x="5334" y="6096"/>
                                </a:lnTo>
                                <a:lnTo>
                                  <a:pt x="762" y="4572"/>
                                </a:lnTo>
                                <a:lnTo>
                                  <a:pt x="0" y="4762"/>
                                </a:lnTo>
                                <a:lnTo>
                                  <a:pt x="0" y="218"/>
                                </a:lnTo>
                                <a:lnTo>
                                  <a:pt x="76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17" name="Shape 11645"/>
                        <wps:cNvSpPr>
                          <a:spLocks/>
                        </wps:cNvSpPr>
                        <wps:spPr bwMode="auto">
                          <a:xfrm>
                            <a:off x="1783" y="899"/>
                            <a:ext cx="152" cy="167"/>
                          </a:xfrm>
                          <a:custGeom>
                            <a:avLst/>
                            <a:gdLst>
                              <a:gd name="T0" fmla="*/ 0 w 15240"/>
                              <a:gd name="T1" fmla="*/ 0 h 16764"/>
                              <a:gd name="T2" fmla="*/ 15240 w 15240"/>
                              <a:gd name="T3" fmla="*/ 0 h 16764"/>
                              <a:gd name="T4" fmla="*/ 15240 w 15240"/>
                              <a:gd name="T5" fmla="*/ 16764 h 16764"/>
                              <a:gd name="T6" fmla="*/ 0 w 15240"/>
                              <a:gd name="T7" fmla="*/ 16764 h 16764"/>
                              <a:gd name="T8" fmla="*/ 0 w 15240"/>
                              <a:gd name="T9" fmla="*/ 0 h 16764"/>
                              <a:gd name="T10" fmla="*/ 0 w 15240"/>
                              <a:gd name="T11" fmla="*/ 0 h 16764"/>
                              <a:gd name="T12" fmla="*/ 15240 w 15240"/>
                              <a:gd name="T13" fmla="*/ 16764 h 16764"/>
                            </a:gdLst>
                            <a:ahLst/>
                            <a:cxnLst>
                              <a:cxn ang="0">
                                <a:pos x="T0" y="T1"/>
                              </a:cxn>
                              <a:cxn ang="0">
                                <a:pos x="T2" y="T3"/>
                              </a:cxn>
                              <a:cxn ang="0">
                                <a:pos x="T4" y="T5"/>
                              </a:cxn>
                              <a:cxn ang="0">
                                <a:pos x="T6" y="T7"/>
                              </a:cxn>
                              <a:cxn ang="0">
                                <a:pos x="T8" y="T9"/>
                              </a:cxn>
                            </a:cxnLst>
                            <a:rect l="T10" t="T11" r="T12" b="T13"/>
                            <a:pathLst>
                              <a:path w="15240" h="16764">
                                <a:moveTo>
                                  <a:pt x="0" y="0"/>
                                </a:moveTo>
                                <a:lnTo>
                                  <a:pt x="15240" y="0"/>
                                </a:lnTo>
                                <a:lnTo>
                                  <a:pt x="15240" y="16764"/>
                                </a:lnTo>
                                <a:lnTo>
                                  <a:pt x="0" y="16764"/>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18" name="Shape 11646"/>
                        <wps:cNvSpPr>
                          <a:spLocks/>
                        </wps:cNvSpPr>
                        <wps:spPr bwMode="auto">
                          <a:xfrm>
                            <a:off x="1783" y="396"/>
                            <a:ext cx="152" cy="167"/>
                          </a:xfrm>
                          <a:custGeom>
                            <a:avLst/>
                            <a:gdLst>
                              <a:gd name="T0" fmla="*/ 0 w 15240"/>
                              <a:gd name="T1" fmla="*/ 0 h 16764"/>
                              <a:gd name="T2" fmla="*/ 15240 w 15240"/>
                              <a:gd name="T3" fmla="*/ 0 h 16764"/>
                              <a:gd name="T4" fmla="*/ 15240 w 15240"/>
                              <a:gd name="T5" fmla="*/ 16764 h 16764"/>
                              <a:gd name="T6" fmla="*/ 0 w 15240"/>
                              <a:gd name="T7" fmla="*/ 16764 h 16764"/>
                              <a:gd name="T8" fmla="*/ 0 w 15240"/>
                              <a:gd name="T9" fmla="*/ 0 h 16764"/>
                              <a:gd name="T10" fmla="*/ 0 w 15240"/>
                              <a:gd name="T11" fmla="*/ 0 h 16764"/>
                              <a:gd name="T12" fmla="*/ 15240 w 15240"/>
                              <a:gd name="T13" fmla="*/ 16764 h 16764"/>
                            </a:gdLst>
                            <a:ahLst/>
                            <a:cxnLst>
                              <a:cxn ang="0">
                                <a:pos x="T0" y="T1"/>
                              </a:cxn>
                              <a:cxn ang="0">
                                <a:pos x="T2" y="T3"/>
                              </a:cxn>
                              <a:cxn ang="0">
                                <a:pos x="T4" y="T5"/>
                              </a:cxn>
                              <a:cxn ang="0">
                                <a:pos x="T6" y="T7"/>
                              </a:cxn>
                              <a:cxn ang="0">
                                <a:pos x="T8" y="T9"/>
                              </a:cxn>
                            </a:cxnLst>
                            <a:rect l="T10" t="T11" r="T12" b="T13"/>
                            <a:pathLst>
                              <a:path w="15240" h="16764">
                                <a:moveTo>
                                  <a:pt x="0" y="0"/>
                                </a:moveTo>
                                <a:lnTo>
                                  <a:pt x="15240" y="0"/>
                                </a:lnTo>
                                <a:lnTo>
                                  <a:pt x="15240" y="16764"/>
                                </a:lnTo>
                                <a:lnTo>
                                  <a:pt x="0" y="16764"/>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19" name="Shape 1733"/>
                        <wps:cNvSpPr>
                          <a:spLocks/>
                        </wps:cNvSpPr>
                        <wps:spPr bwMode="auto">
                          <a:xfrm>
                            <a:off x="2758" y="478"/>
                            <a:ext cx="46" cy="64"/>
                          </a:xfrm>
                          <a:custGeom>
                            <a:avLst/>
                            <a:gdLst>
                              <a:gd name="T0" fmla="*/ 4572 w 4572"/>
                              <a:gd name="T1" fmla="*/ 0 h 6400"/>
                              <a:gd name="T2" fmla="*/ 4572 w 4572"/>
                              <a:gd name="T3" fmla="*/ 6400 h 6400"/>
                              <a:gd name="T4" fmla="*/ 0 w 4572"/>
                              <a:gd name="T5" fmla="*/ 5486 h 6400"/>
                              <a:gd name="T6" fmla="*/ 0 w 4572"/>
                              <a:gd name="T7" fmla="*/ 914 h 6400"/>
                              <a:gd name="T8" fmla="*/ 4572 w 4572"/>
                              <a:gd name="T9" fmla="*/ 0 h 6400"/>
                              <a:gd name="T10" fmla="*/ 0 w 4572"/>
                              <a:gd name="T11" fmla="*/ 0 h 6400"/>
                              <a:gd name="T12" fmla="*/ 4572 w 4572"/>
                              <a:gd name="T13" fmla="*/ 6400 h 6400"/>
                            </a:gdLst>
                            <a:ahLst/>
                            <a:cxnLst>
                              <a:cxn ang="0">
                                <a:pos x="T0" y="T1"/>
                              </a:cxn>
                              <a:cxn ang="0">
                                <a:pos x="T2" y="T3"/>
                              </a:cxn>
                              <a:cxn ang="0">
                                <a:pos x="T4" y="T5"/>
                              </a:cxn>
                              <a:cxn ang="0">
                                <a:pos x="T6" y="T7"/>
                              </a:cxn>
                              <a:cxn ang="0">
                                <a:pos x="T8" y="T9"/>
                              </a:cxn>
                            </a:cxnLst>
                            <a:rect l="T10" t="T11" r="T12" b="T13"/>
                            <a:pathLst>
                              <a:path w="4572" h="6400">
                                <a:moveTo>
                                  <a:pt x="4572" y="0"/>
                                </a:moveTo>
                                <a:lnTo>
                                  <a:pt x="4572" y="6400"/>
                                </a:lnTo>
                                <a:lnTo>
                                  <a:pt x="0" y="5486"/>
                                </a:lnTo>
                                <a:lnTo>
                                  <a:pt x="0" y="914"/>
                                </a:lnTo>
                                <a:lnTo>
                                  <a:pt x="457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20" name="Shape 1734"/>
                        <wps:cNvSpPr>
                          <a:spLocks/>
                        </wps:cNvSpPr>
                        <wps:spPr bwMode="auto">
                          <a:xfrm>
                            <a:off x="2331" y="27"/>
                            <a:ext cx="473" cy="1359"/>
                          </a:xfrm>
                          <a:custGeom>
                            <a:avLst/>
                            <a:gdLst>
                              <a:gd name="T0" fmla="*/ 47244 w 47244"/>
                              <a:gd name="T1" fmla="*/ 0 h 135941"/>
                              <a:gd name="T2" fmla="*/ 47244 w 47244"/>
                              <a:gd name="T3" fmla="*/ 9449 h 135941"/>
                              <a:gd name="T4" fmla="*/ 44196 w 47244"/>
                              <a:gd name="T5" fmla="*/ 12497 h 135941"/>
                              <a:gd name="T6" fmla="*/ 38100 w 47244"/>
                              <a:gd name="T7" fmla="*/ 24688 h 135941"/>
                              <a:gd name="T8" fmla="*/ 33528 w 47244"/>
                              <a:gd name="T9" fmla="*/ 39929 h 135941"/>
                              <a:gd name="T10" fmla="*/ 22860 w 47244"/>
                              <a:gd name="T11" fmla="*/ 87173 h 135941"/>
                              <a:gd name="T12" fmla="*/ 22860 w 47244"/>
                              <a:gd name="T13" fmla="*/ 90220 h 135941"/>
                              <a:gd name="T14" fmla="*/ 24384 w 47244"/>
                              <a:gd name="T15" fmla="*/ 93269 h 135941"/>
                              <a:gd name="T16" fmla="*/ 25908 w 47244"/>
                              <a:gd name="T17" fmla="*/ 96317 h 135941"/>
                              <a:gd name="T18" fmla="*/ 32004 w 47244"/>
                              <a:gd name="T19" fmla="*/ 97841 h 135941"/>
                              <a:gd name="T20" fmla="*/ 38100 w 47244"/>
                              <a:gd name="T21" fmla="*/ 99364 h 135941"/>
                              <a:gd name="T22" fmla="*/ 44196 w 47244"/>
                              <a:gd name="T23" fmla="*/ 97841 h 135941"/>
                              <a:gd name="T24" fmla="*/ 47244 w 47244"/>
                              <a:gd name="T25" fmla="*/ 97079 h 135941"/>
                              <a:gd name="T26" fmla="*/ 47244 w 47244"/>
                              <a:gd name="T27" fmla="*/ 104445 h 135941"/>
                              <a:gd name="T28" fmla="*/ 41148 w 47244"/>
                              <a:gd name="T29" fmla="*/ 105461 h 135941"/>
                              <a:gd name="T30" fmla="*/ 28956 w 47244"/>
                              <a:gd name="T31" fmla="*/ 103937 h 135941"/>
                              <a:gd name="T32" fmla="*/ 19812 w 47244"/>
                              <a:gd name="T33" fmla="*/ 100888 h 135941"/>
                              <a:gd name="T34" fmla="*/ 12192 w 47244"/>
                              <a:gd name="T35" fmla="*/ 135941 h 135941"/>
                              <a:gd name="T36" fmla="*/ 0 w 47244"/>
                              <a:gd name="T37" fmla="*/ 135941 h 135941"/>
                              <a:gd name="T38" fmla="*/ 21336 w 47244"/>
                              <a:gd name="T39" fmla="*/ 36881 h 135941"/>
                              <a:gd name="T40" fmla="*/ 25908 w 47244"/>
                              <a:gd name="T41" fmla="*/ 26213 h 135941"/>
                              <a:gd name="T42" fmla="*/ 28956 w 47244"/>
                              <a:gd name="T43" fmla="*/ 15544 h 135941"/>
                              <a:gd name="T44" fmla="*/ 35052 w 47244"/>
                              <a:gd name="T45" fmla="*/ 7925 h 135941"/>
                              <a:gd name="T46" fmla="*/ 42672 w 47244"/>
                              <a:gd name="T47" fmla="*/ 1829 h 135941"/>
                              <a:gd name="T48" fmla="*/ 47244 w 47244"/>
                              <a:gd name="T49" fmla="*/ 0 h 135941"/>
                              <a:gd name="T50" fmla="*/ 0 w 47244"/>
                              <a:gd name="T51" fmla="*/ 0 h 135941"/>
                              <a:gd name="T52" fmla="*/ 47244 w 47244"/>
                              <a:gd name="T53" fmla="*/ 135941 h 135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T50" t="T51" r="T52" b="T53"/>
                            <a:pathLst>
                              <a:path w="47244" h="135941">
                                <a:moveTo>
                                  <a:pt x="47244" y="0"/>
                                </a:moveTo>
                                <a:lnTo>
                                  <a:pt x="47244" y="9449"/>
                                </a:lnTo>
                                <a:lnTo>
                                  <a:pt x="44196" y="12497"/>
                                </a:lnTo>
                                <a:lnTo>
                                  <a:pt x="38100" y="24688"/>
                                </a:lnTo>
                                <a:lnTo>
                                  <a:pt x="33528" y="39929"/>
                                </a:lnTo>
                                <a:lnTo>
                                  <a:pt x="22860" y="87173"/>
                                </a:lnTo>
                                <a:lnTo>
                                  <a:pt x="22860" y="90220"/>
                                </a:lnTo>
                                <a:lnTo>
                                  <a:pt x="24384" y="93269"/>
                                </a:lnTo>
                                <a:lnTo>
                                  <a:pt x="25908" y="96317"/>
                                </a:lnTo>
                                <a:lnTo>
                                  <a:pt x="32004" y="97841"/>
                                </a:lnTo>
                                <a:lnTo>
                                  <a:pt x="38100" y="99364"/>
                                </a:lnTo>
                                <a:lnTo>
                                  <a:pt x="44196" y="97841"/>
                                </a:lnTo>
                                <a:lnTo>
                                  <a:pt x="47244" y="97079"/>
                                </a:lnTo>
                                <a:lnTo>
                                  <a:pt x="47244" y="104445"/>
                                </a:lnTo>
                                <a:lnTo>
                                  <a:pt x="41148" y="105461"/>
                                </a:lnTo>
                                <a:lnTo>
                                  <a:pt x="28956" y="103937"/>
                                </a:lnTo>
                                <a:lnTo>
                                  <a:pt x="19812" y="100888"/>
                                </a:lnTo>
                                <a:lnTo>
                                  <a:pt x="12192" y="135941"/>
                                </a:lnTo>
                                <a:lnTo>
                                  <a:pt x="0" y="135941"/>
                                </a:lnTo>
                                <a:lnTo>
                                  <a:pt x="21336" y="36881"/>
                                </a:lnTo>
                                <a:lnTo>
                                  <a:pt x="25908" y="26213"/>
                                </a:lnTo>
                                <a:lnTo>
                                  <a:pt x="28956" y="15544"/>
                                </a:lnTo>
                                <a:lnTo>
                                  <a:pt x="35052" y="7925"/>
                                </a:lnTo>
                                <a:lnTo>
                                  <a:pt x="42672" y="1829"/>
                                </a:lnTo>
                                <a:lnTo>
                                  <a:pt x="4724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21" name="Shape 1735"/>
                        <wps:cNvSpPr>
                          <a:spLocks/>
                        </wps:cNvSpPr>
                        <wps:spPr bwMode="auto">
                          <a:xfrm>
                            <a:off x="2804" y="0"/>
                            <a:ext cx="365" cy="1071"/>
                          </a:xfrm>
                          <a:custGeom>
                            <a:avLst/>
                            <a:gdLst>
                              <a:gd name="T0" fmla="*/ 12192 w 36576"/>
                              <a:gd name="T1" fmla="*/ 0 h 107188"/>
                              <a:gd name="T2" fmla="*/ 22860 w 36576"/>
                              <a:gd name="T3" fmla="*/ 1524 h 107188"/>
                              <a:gd name="T4" fmla="*/ 30480 w 36576"/>
                              <a:gd name="T5" fmla="*/ 4572 h 107188"/>
                              <a:gd name="T6" fmla="*/ 35052 w 36576"/>
                              <a:gd name="T7" fmla="*/ 12192 h 107188"/>
                              <a:gd name="T8" fmla="*/ 36576 w 36576"/>
                              <a:gd name="T9" fmla="*/ 19812 h 107188"/>
                              <a:gd name="T10" fmla="*/ 36576 w 36576"/>
                              <a:gd name="T11" fmla="*/ 27432 h 107188"/>
                              <a:gd name="T12" fmla="*/ 32004 w 36576"/>
                              <a:gd name="T13" fmla="*/ 36576 h 107188"/>
                              <a:gd name="T14" fmla="*/ 22860 w 36576"/>
                              <a:gd name="T15" fmla="*/ 44196 h 107188"/>
                              <a:gd name="T16" fmla="*/ 9144 w 36576"/>
                              <a:gd name="T17" fmla="*/ 51816 h 107188"/>
                              <a:gd name="T18" fmla="*/ 16764 w 36576"/>
                              <a:gd name="T19" fmla="*/ 54864 h 107188"/>
                              <a:gd name="T20" fmla="*/ 21336 w 36576"/>
                              <a:gd name="T21" fmla="*/ 60960 h 107188"/>
                              <a:gd name="T22" fmla="*/ 24384 w 36576"/>
                              <a:gd name="T23" fmla="*/ 67056 h 107188"/>
                              <a:gd name="T24" fmla="*/ 25908 w 36576"/>
                              <a:gd name="T25" fmla="*/ 74676 h 107188"/>
                              <a:gd name="T26" fmla="*/ 25908 w 36576"/>
                              <a:gd name="T27" fmla="*/ 83820 h 107188"/>
                              <a:gd name="T28" fmla="*/ 22860 w 36576"/>
                              <a:gd name="T29" fmla="*/ 91440 h 107188"/>
                              <a:gd name="T30" fmla="*/ 18288 w 36576"/>
                              <a:gd name="T31" fmla="*/ 99060 h 107188"/>
                              <a:gd name="T32" fmla="*/ 10668 w 36576"/>
                              <a:gd name="T33" fmla="*/ 103632 h 107188"/>
                              <a:gd name="T34" fmla="*/ 3048 w 36576"/>
                              <a:gd name="T35" fmla="*/ 106680 h 107188"/>
                              <a:gd name="T36" fmla="*/ 0 w 36576"/>
                              <a:gd name="T37" fmla="*/ 107188 h 107188"/>
                              <a:gd name="T38" fmla="*/ 0 w 36576"/>
                              <a:gd name="T39" fmla="*/ 99822 h 107188"/>
                              <a:gd name="T40" fmla="*/ 3048 w 36576"/>
                              <a:gd name="T41" fmla="*/ 99060 h 107188"/>
                              <a:gd name="T42" fmla="*/ 7620 w 36576"/>
                              <a:gd name="T43" fmla="*/ 94488 h 107188"/>
                              <a:gd name="T44" fmla="*/ 10668 w 36576"/>
                              <a:gd name="T45" fmla="*/ 88392 h 107188"/>
                              <a:gd name="T46" fmla="*/ 12192 w 36576"/>
                              <a:gd name="T47" fmla="*/ 80772 h 107188"/>
                              <a:gd name="T48" fmla="*/ 13716 w 36576"/>
                              <a:gd name="T49" fmla="*/ 71628 h 107188"/>
                              <a:gd name="T50" fmla="*/ 12192 w 36576"/>
                              <a:gd name="T51" fmla="*/ 64008 h 107188"/>
                              <a:gd name="T52" fmla="*/ 7620 w 36576"/>
                              <a:gd name="T53" fmla="*/ 59436 h 107188"/>
                              <a:gd name="T54" fmla="*/ 3048 w 36576"/>
                              <a:gd name="T55" fmla="*/ 54864 h 107188"/>
                              <a:gd name="T56" fmla="*/ 0 w 36576"/>
                              <a:gd name="T57" fmla="*/ 54254 h 107188"/>
                              <a:gd name="T58" fmla="*/ 0 w 36576"/>
                              <a:gd name="T59" fmla="*/ 47854 h 107188"/>
                              <a:gd name="T60" fmla="*/ 3048 w 36576"/>
                              <a:gd name="T61" fmla="*/ 47244 h 107188"/>
                              <a:gd name="T62" fmla="*/ 10668 w 36576"/>
                              <a:gd name="T63" fmla="*/ 44196 h 107188"/>
                              <a:gd name="T64" fmla="*/ 16764 w 36576"/>
                              <a:gd name="T65" fmla="*/ 39624 h 107188"/>
                              <a:gd name="T66" fmla="*/ 21336 w 36576"/>
                              <a:gd name="T67" fmla="*/ 33528 h 107188"/>
                              <a:gd name="T68" fmla="*/ 22860 w 36576"/>
                              <a:gd name="T69" fmla="*/ 27432 h 107188"/>
                              <a:gd name="T70" fmla="*/ 24384 w 36576"/>
                              <a:gd name="T71" fmla="*/ 19812 h 107188"/>
                              <a:gd name="T72" fmla="*/ 24384 w 36576"/>
                              <a:gd name="T73" fmla="*/ 13716 h 107188"/>
                              <a:gd name="T74" fmla="*/ 21336 w 36576"/>
                              <a:gd name="T75" fmla="*/ 9144 h 107188"/>
                              <a:gd name="T76" fmla="*/ 18288 w 36576"/>
                              <a:gd name="T77" fmla="*/ 7620 h 107188"/>
                              <a:gd name="T78" fmla="*/ 12192 w 36576"/>
                              <a:gd name="T79" fmla="*/ 6096 h 107188"/>
                              <a:gd name="T80" fmla="*/ 3048 w 36576"/>
                              <a:gd name="T81" fmla="*/ 9144 h 107188"/>
                              <a:gd name="T82" fmla="*/ 0 w 36576"/>
                              <a:gd name="T83" fmla="*/ 12192 h 107188"/>
                              <a:gd name="T84" fmla="*/ 0 w 36576"/>
                              <a:gd name="T85" fmla="*/ 2743 h 107188"/>
                              <a:gd name="T86" fmla="*/ 3048 w 36576"/>
                              <a:gd name="T87" fmla="*/ 1524 h 107188"/>
                              <a:gd name="T88" fmla="*/ 12192 w 36576"/>
                              <a:gd name="T89" fmla="*/ 0 h 107188"/>
                              <a:gd name="T90" fmla="*/ 0 w 36576"/>
                              <a:gd name="T91" fmla="*/ 0 h 107188"/>
                              <a:gd name="T92" fmla="*/ 36576 w 36576"/>
                              <a:gd name="T93" fmla="*/ 107188 h 107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T90" t="T91" r="T92" b="T93"/>
                            <a:pathLst>
                              <a:path w="36576" h="107188">
                                <a:moveTo>
                                  <a:pt x="12192" y="0"/>
                                </a:moveTo>
                                <a:lnTo>
                                  <a:pt x="22860" y="1524"/>
                                </a:lnTo>
                                <a:lnTo>
                                  <a:pt x="30480" y="4572"/>
                                </a:lnTo>
                                <a:lnTo>
                                  <a:pt x="35052" y="12192"/>
                                </a:lnTo>
                                <a:lnTo>
                                  <a:pt x="36576" y="19812"/>
                                </a:lnTo>
                                <a:lnTo>
                                  <a:pt x="36576" y="27432"/>
                                </a:lnTo>
                                <a:lnTo>
                                  <a:pt x="32004" y="36576"/>
                                </a:lnTo>
                                <a:lnTo>
                                  <a:pt x="22860" y="44196"/>
                                </a:lnTo>
                                <a:lnTo>
                                  <a:pt x="9144" y="51816"/>
                                </a:lnTo>
                                <a:lnTo>
                                  <a:pt x="16764" y="54864"/>
                                </a:lnTo>
                                <a:lnTo>
                                  <a:pt x="21336" y="60960"/>
                                </a:lnTo>
                                <a:lnTo>
                                  <a:pt x="24384" y="67056"/>
                                </a:lnTo>
                                <a:lnTo>
                                  <a:pt x="25908" y="74676"/>
                                </a:lnTo>
                                <a:lnTo>
                                  <a:pt x="25908" y="83820"/>
                                </a:lnTo>
                                <a:lnTo>
                                  <a:pt x="22860" y="91440"/>
                                </a:lnTo>
                                <a:lnTo>
                                  <a:pt x="18288" y="99060"/>
                                </a:lnTo>
                                <a:lnTo>
                                  <a:pt x="10668" y="103632"/>
                                </a:lnTo>
                                <a:lnTo>
                                  <a:pt x="3048" y="106680"/>
                                </a:lnTo>
                                <a:lnTo>
                                  <a:pt x="0" y="107188"/>
                                </a:lnTo>
                                <a:lnTo>
                                  <a:pt x="0" y="99822"/>
                                </a:lnTo>
                                <a:lnTo>
                                  <a:pt x="3048" y="99060"/>
                                </a:lnTo>
                                <a:lnTo>
                                  <a:pt x="7620" y="94488"/>
                                </a:lnTo>
                                <a:lnTo>
                                  <a:pt x="10668" y="88392"/>
                                </a:lnTo>
                                <a:lnTo>
                                  <a:pt x="12192" y="80772"/>
                                </a:lnTo>
                                <a:lnTo>
                                  <a:pt x="13716" y="71628"/>
                                </a:lnTo>
                                <a:lnTo>
                                  <a:pt x="12192" y="64008"/>
                                </a:lnTo>
                                <a:lnTo>
                                  <a:pt x="7620" y="59436"/>
                                </a:lnTo>
                                <a:lnTo>
                                  <a:pt x="3048" y="54864"/>
                                </a:lnTo>
                                <a:lnTo>
                                  <a:pt x="0" y="54254"/>
                                </a:lnTo>
                                <a:lnTo>
                                  <a:pt x="0" y="47854"/>
                                </a:lnTo>
                                <a:lnTo>
                                  <a:pt x="3048" y="47244"/>
                                </a:lnTo>
                                <a:lnTo>
                                  <a:pt x="10668" y="44196"/>
                                </a:lnTo>
                                <a:lnTo>
                                  <a:pt x="16764" y="39624"/>
                                </a:lnTo>
                                <a:lnTo>
                                  <a:pt x="21336" y="33528"/>
                                </a:lnTo>
                                <a:lnTo>
                                  <a:pt x="22860" y="27432"/>
                                </a:lnTo>
                                <a:lnTo>
                                  <a:pt x="24384" y="19812"/>
                                </a:lnTo>
                                <a:lnTo>
                                  <a:pt x="24384" y="13716"/>
                                </a:lnTo>
                                <a:lnTo>
                                  <a:pt x="21336" y="9144"/>
                                </a:lnTo>
                                <a:lnTo>
                                  <a:pt x="18288" y="7620"/>
                                </a:lnTo>
                                <a:lnTo>
                                  <a:pt x="12192" y="6096"/>
                                </a:lnTo>
                                <a:lnTo>
                                  <a:pt x="3048" y="9144"/>
                                </a:lnTo>
                                <a:lnTo>
                                  <a:pt x="0" y="12192"/>
                                </a:lnTo>
                                <a:lnTo>
                                  <a:pt x="0" y="2743"/>
                                </a:lnTo>
                                <a:lnTo>
                                  <a:pt x="3048" y="1524"/>
                                </a:lnTo>
                                <a:lnTo>
                                  <a:pt x="1219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22" name="Shape 1736"/>
                        <wps:cNvSpPr>
                          <a:spLocks/>
                        </wps:cNvSpPr>
                        <wps:spPr bwMode="auto">
                          <a:xfrm>
                            <a:off x="3215" y="701"/>
                            <a:ext cx="457" cy="670"/>
                          </a:xfrm>
                          <a:custGeom>
                            <a:avLst/>
                            <a:gdLst>
                              <a:gd name="T0" fmla="*/ 25908 w 45720"/>
                              <a:gd name="T1" fmla="*/ 0 h 67056"/>
                              <a:gd name="T2" fmla="*/ 30480 w 45720"/>
                              <a:gd name="T3" fmla="*/ 0 h 67056"/>
                              <a:gd name="T4" fmla="*/ 28956 w 45720"/>
                              <a:gd name="T5" fmla="*/ 4572 h 67056"/>
                              <a:gd name="T6" fmla="*/ 28956 w 45720"/>
                              <a:gd name="T7" fmla="*/ 9144 h 67056"/>
                              <a:gd name="T8" fmla="*/ 28956 w 45720"/>
                              <a:gd name="T9" fmla="*/ 13716 h 67056"/>
                              <a:gd name="T10" fmla="*/ 28956 w 45720"/>
                              <a:gd name="T11" fmla="*/ 53340 h 67056"/>
                              <a:gd name="T12" fmla="*/ 28956 w 45720"/>
                              <a:gd name="T13" fmla="*/ 56388 h 67056"/>
                              <a:gd name="T14" fmla="*/ 30480 w 45720"/>
                              <a:gd name="T15" fmla="*/ 57912 h 67056"/>
                              <a:gd name="T16" fmla="*/ 30480 w 45720"/>
                              <a:gd name="T17" fmla="*/ 59436 h 67056"/>
                              <a:gd name="T18" fmla="*/ 32004 w 45720"/>
                              <a:gd name="T19" fmla="*/ 60960 h 67056"/>
                              <a:gd name="T20" fmla="*/ 33528 w 45720"/>
                              <a:gd name="T21" fmla="*/ 60960 h 67056"/>
                              <a:gd name="T22" fmla="*/ 36576 w 45720"/>
                              <a:gd name="T23" fmla="*/ 62484 h 67056"/>
                              <a:gd name="T24" fmla="*/ 39624 w 45720"/>
                              <a:gd name="T25" fmla="*/ 62484 h 67056"/>
                              <a:gd name="T26" fmla="*/ 45720 w 45720"/>
                              <a:gd name="T27" fmla="*/ 62484 h 67056"/>
                              <a:gd name="T28" fmla="*/ 45720 w 45720"/>
                              <a:gd name="T29" fmla="*/ 67056 h 67056"/>
                              <a:gd name="T30" fmla="*/ 3048 w 45720"/>
                              <a:gd name="T31" fmla="*/ 67056 h 67056"/>
                              <a:gd name="T32" fmla="*/ 3048 w 45720"/>
                              <a:gd name="T33" fmla="*/ 62484 h 67056"/>
                              <a:gd name="T34" fmla="*/ 9144 w 45720"/>
                              <a:gd name="T35" fmla="*/ 62484 h 67056"/>
                              <a:gd name="T36" fmla="*/ 12192 w 45720"/>
                              <a:gd name="T37" fmla="*/ 62484 h 67056"/>
                              <a:gd name="T38" fmla="*/ 15240 w 45720"/>
                              <a:gd name="T39" fmla="*/ 60960 h 67056"/>
                              <a:gd name="T40" fmla="*/ 16764 w 45720"/>
                              <a:gd name="T41" fmla="*/ 60960 h 67056"/>
                              <a:gd name="T42" fmla="*/ 18288 w 45720"/>
                              <a:gd name="T43" fmla="*/ 59436 h 67056"/>
                              <a:gd name="T44" fmla="*/ 18288 w 45720"/>
                              <a:gd name="T45" fmla="*/ 57912 h 67056"/>
                              <a:gd name="T46" fmla="*/ 19812 w 45720"/>
                              <a:gd name="T47" fmla="*/ 56388 h 67056"/>
                              <a:gd name="T48" fmla="*/ 19812 w 45720"/>
                              <a:gd name="T49" fmla="*/ 53340 h 67056"/>
                              <a:gd name="T50" fmla="*/ 19812 w 45720"/>
                              <a:gd name="T51" fmla="*/ 16764 h 67056"/>
                              <a:gd name="T52" fmla="*/ 18288 w 45720"/>
                              <a:gd name="T53" fmla="*/ 13716 h 67056"/>
                              <a:gd name="T54" fmla="*/ 16764 w 45720"/>
                              <a:gd name="T55" fmla="*/ 12192 h 67056"/>
                              <a:gd name="T56" fmla="*/ 10668 w 45720"/>
                              <a:gd name="T57" fmla="*/ 13716 h 67056"/>
                              <a:gd name="T58" fmla="*/ 3048 w 45720"/>
                              <a:gd name="T59" fmla="*/ 19812 h 67056"/>
                              <a:gd name="T60" fmla="*/ 1524 w 45720"/>
                              <a:gd name="T61" fmla="*/ 16764 h 67056"/>
                              <a:gd name="T62" fmla="*/ 0 w 45720"/>
                              <a:gd name="T63" fmla="*/ 13716 h 67056"/>
                              <a:gd name="T64" fmla="*/ 13716 w 45720"/>
                              <a:gd name="T65" fmla="*/ 7620 h 67056"/>
                              <a:gd name="T66" fmla="*/ 25908 w 45720"/>
                              <a:gd name="T67" fmla="*/ 0 h 67056"/>
                              <a:gd name="T68" fmla="*/ 0 w 45720"/>
                              <a:gd name="T69" fmla="*/ 0 h 67056"/>
                              <a:gd name="T70" fmla="*/ 45720 w 45720"/>
                              <a:gd name="T71" fmla="*/ 67056 h 670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T68" t="T69" r="T70" b="T71"/>
                            <a:pathLst>
                              <a:path w="45720" h="67056">
                                <a:moveTo>
                                  <a:pt x="25908" y="0"/>
                                </a:moveTo>
                                <a:lnTo>
                                  <a:pt x="30480" y="0"/>
                                </a:lnTo>
                                <a:lnTo>
                                  <a:pt x="28956" y="4572"/>
                                </a:lnTo>
                                <a:lnTo>
                                  <a:pt x="28956" y="9144"/>
                                </a:lnTo>
                                <a:lnTo>
                                  <a:pt x="28956" y="13716"/>
                                </a:lnTo>
                                <a:lnTo>
                                  <a:pt x="28956" y="53340"/>
                                </a:lnTo>
                                <a:lnTo>
                                  <a:pt x="28956" y="56388"/>
                                </a:lnTo>
                                <a:lnTo>
                                  <a:pt x="30480" y="57912"/>
                                </a:lnTo>
                                <a:lnTo>
                                  <a:pt x="30480" y="59436"/>
                                </a:lnTo>
                                <a:lnTo>
                                  <a:pt x="32004" y="60960"/>
                                </a:lnTo>
                                <a:lnTo>
                                  <a:pt x="33528" y="60960"/>
                                </a:lnTo>
                                <a:lnTo>
                                  <a:pt x="36576" y="62484"/>
                                </a:lnTo>
                                <a:lnTo>
                                  <a:pt x="39624" y="62484"/>
                                </a:lnTo>
                                <a:lnTo>
                                  <a:pt x="45720" y="62484"/>
                                </a:lnTo>
                                <a:lnTo>
                                  <a:pt x="45720" y="67056"/>
                                </a:lnTo>
                                <a:lnTo>
                                  <a:pt x="3048" y="67056"/>
                                </a:lnTo>
                                <a:lnTo>
                                  <a:pt x="3048" y="62484"/>
                                </a:lnTo>
                                <a:lnTo>
                                  <a:pt x="9144" y="62484"/>
                                </a:lnTo>
                                <a:lnTo>
                                  <a:pt x="12192" y="62484"/>
                                </a:lnTo>
                                <a:lnTo>
                                  <a:pt x="15240" y="60960"/>
                                </a:lnTo>
                                <a:lnTo>
                                  <a:pt x="16764" y="60960"/>
                                </a:lnTo>
                                <a:lnTo>
                                  <a:pt x="18288" y="59436"/>
                                </a:lnTo>
                                <a:lnTo>
                                  <a:pt x="18288" y="57912"/>
                                </a:lnTo>
                                <a:lnTo>
                                  <a:pt x="19812" y="56388"/>
                                </a:lnTo>
                                <a:lnTo>
                                  <a:pt x="19812" y="53340"/>
                                </a:lnTo>
                                <a:lnTo>
                                  <a:pt x="19812" y="16764"/>
                                </a:lnTo>
                                <a:lnTo>
                                  <a:pt x="18288" y="13716"/>
                                </a:lnTo>
                                <a:lnTo>
                                  <a:pt x="16764" y="12192"/>
                                </a:lnTo>
                                <a:lnTo>
                                  <a:pt x="10668" y="13716"/>
                                </a:lnTo>
                                <a:lnTo>
                                  <a:pt x="3048" y="19812"/>
                                </a:lnTo>
                                <a:lnTo>
                                  <a:pt x="1524" y="16764"/>
                                </a:lnTo>
                                <a:lnTo>
                                  <a:pt x="0" y="13716"/>
                                </a:lnTo>
                                <a:lnTo>
                                  <a:pt x="13716" y="7620"/>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23" name="Shape 11647"/>
                        <wps:cNvSpPr>
                          <a:spLocks/>
                        </wps:cNvSpPr>
                        <wps:spPr bwMode="auto">
                          <a:xfrm>
                            <a:off x="4328" y="731"/>
                            <a:ext cx="914"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24" name="Shape 11648"/>
                        <wps:cNvSpPr>
                          <a:spLocks/>
                        </wps:cNvSpPr>
                        <wps:spPr bwMode="auto">
                          <a:xfrm>
                            <a:off x="4328" y="411"/>
                            <a:ext cx="914"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25" name="Shape 1739"/>
                        <wps:cNvSpPr>
                          <a:spLocks/>
                        </wps:cNvSpPr>
                        <wps:spPr bwMode="auto">
                          <a:xfrm>
                            <a:off x="6233" y="478"/>
                            <a:ext cx="45" cy="64"/>
                          </a:xfrm>
                          <a:custGeom>
                            <a:avLst/>
                            <a:gdLst>
                              <a:gd name="T0" fmla="*/ 4572 w 4572"/>
                              <a:gd name="T1" fmla="*/ 0 h 6400"/>
                              <a:gd name="T2" fmla="*/ 4572 w 4572"/>
                              <a:gd name="T3" fmla="*/ 6400 h 6400"/>
                              <a:gd name="T4" fmla="*/ 0 w 4572"/>
                              <a:gd name="T5" fmla="*/ 5486 h 6400"/>
                              <a:gd name="T6" fmla="*/ 0 w 4572"/>
                              <a:gd name="T7" fmla="*/ 914 h 6400"/>
                              <a:gd name="T8" fmla="*/ 4572 w 4572"/>
                              <a:gd name="T9" fmla="*/ 0 h 6400"/>
                              <a:gd name="T10" fmla="*/ 0 w 4572"/>
                              <a:gd name="T11" fmla="*/ 0 h 6400"/>
                              <a:gd name="T12" fmla="*/ 4572 w 4572"/>
                              <a:gd name="T13" fmla="*/ 6400 h 6400"/>
                            </a:gdLst>
                            <a:ahLst/>
                            <a:cxnLst>
                              <a:cxn ang="0">
                                <a:pos x="T0" y="T1"/>
                              </a:cxn>
                              <a:cxn ang="0">
                                <a:pos x="T2" y="T3"/>
                              </a:cxn>
                              <a:cxn ang="0">
                                <a:pos x="T4" y="T5"/>
                              </a:cxn>
                              <a:cxn ang="0">
                                <a:pos x="T6" y="T7"/>
                              </a:cxn>
                              <a:cxn ang="0">
                                <a:pos x="T8" y="T9"/>
                              </a:cxn>
                            </a:cxnLst>
                            <a:rect l="T10" t="T11" r="T12" b="T13"/>
                            <a:pathLst>
                              <a:path w="4572" h="6400">
                                <a:moveTo>
                                  <a:pt x="4572" y="0"/>
                                </a:moveTo>
                                <a:lnTo>
                                  <a:pt x="4572" y="6400"/>
                                </a:lnTo>
                                <a:lnTo>
                                  <a:pt x="0" y="5486"/>
                                </a:lnTo>
                                <a:lnTo>
                                  <a:pt x="0" y="914"/>
                                </a:lnTo>
                                <a:lnTo>
                                  <a:pt x="457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26" name="Shape 1740"/>
                        <wps:cNvSpPr>
                          <a:spLocks/>
                        </wps:cNvSpPr>
                        <wps:spPr bwMode="auto">
                          <a:xfrm>
                            <a:off x="5806" y="27"/>
                            <a:ext cx="472" cy="1359"/>
                          </a:xfrm>
                          <a:custGeom>
                            <a:avLst/>
                            <a:gdLst>
                              <a:gd name="T0" fmla="*/ 47244 w 47244"/>
                              <a:gd name="T1" fmla="*/ 0 h 135941"/>
                              <a:gd name="T2" fmla="*/ 47244 w 47244"/>
                              <a:gd name="T3" fmla="*/ 9449 h 135941"/>
                              <a:gd name="T4" fmla="*/ 44196 w 47244"/>
                              <a:gd name="T5" fmla="*/ 12497 h 135941"/>
                              <a:gd name="T6" fmla="*/ 38100 w 47244"/>
                              <a:gd name="T7" fmla="*/ 24688 h 135941"/>
                              <a:gd name="T8" fmla="*/ 33528 w 47244"/>
                              <a:gd name="T9" fmla="*/ 39929 h 135941"/>
                              <a:gd name="T10" fmla="*/ 22860 w 47244"/>
                              <a:gd name="T11" fmla="*/ 87173 h 135941"/>
                              <a:gd name="T12" fmla="*/ 22860 w 47244"/>
                              <a:gd name="T13" fmla="*/ 90220 h 135941"/>
                              <a:gd name="T14" fmla="*/ 24384 w 47244"/>
                              <a:gd name="T15" fmla="*/ 93269 h 135941"/>
                              <a:gd name="T16" fmla="*/ 25908 w 47244"/>
                              <a:gd name="T17" fmla="*/ 96317 h 135941"/>
                              <a:gd name="T18" fmla="*/ 32004 w 47244"/>
                              <a:gd name="T19" fmla="*/ 97841 h 135941"/>
                              <a:gd name="T20" fmla="*/ 38100 w 47244"/>
                              <a:gd name="T21" fmla="*/ 99364 h 135941"/>
                              <a:gd name="T22" fmla="*/ 44196 w 47244"/>
                              <a:gd name="T23" fmla="*/ 97841 h 135941"/>
                              <a:gd name="T24" fmla="*/ 47244 w 47244"/>
                              <a:gd name="T25" fmla="*/ 97079 h 135941"/>
                              <a:gd name="T26" fmla="*/ 47244 w 47244"/>
                              <a:gd name="T27" fmla="*/ 104445 h 135941"/>
                              <a:gd name="T28" fmla="*/ 41148 w 47244"/>
                              <a:gd name="T29" fmla="*/ 105461 h 135941"/>
                              <a:gd name="T30" fmla="*/ 28956 w 47244"/>
                              <a:gd name="T31" fmla="*/ 103937 h 135941"/>
                              <a:gd name="T32" fmla="*/ 19812 w 47244"/>
                              <a:gd name="T33" fmla="*/ 100888 h 135941"/>
                              <a:gd name="T34" fmla="*/ 12192 w 47244"/>
                              <a:gd name="T35" fmla="*/ 135941 h 135941"/>
                              <a:gd name="T36" fmla="*/ 0 w 47244"/>
                              <a:gd name="T37" fmla="*/ 135941 h 135941"/>
                              <a:gd name="T38" fmla="*/ 21336 w 47244"/>
                              <a:gd name="T39" fmla="*/ 36881 h 135941"/>
                              <a:gd name="T40" fmla="*/ 25908 w 47244"/>
                              <a:gd name="T41" fmla="*/ 26213 h 135941"/>
                              <a:gd name="T42" fmla="*/ 28956 w 47244"/>
                              <a:gd name="T43" fmla="*/ 15544 h 135941"/>
                              <a:gd name="T44" fmla="*/ 35052 w 47244"/>
                              <a:gd name="T45" fmla="*/ 7925 h 135941"/>
                              <a:gd name="T46" fmla="*/ 42672 w 47244"/>
                              <a:gd name="T47" fmla="*/ 1829 h 135941"/>
                              <a:gd name="T48" fmla="*/ 47244 w 47244"/>
                              <a:gd name="T49" fmla="*/ 0 h 135941"/>
                              <a:gd name="T50" fmla="*/ 0 w 47244"/>
                              <a:gd name="T51" fmla="*/ 0 h 135941"/>
                              <a:gd name="T52" fmla="*/ 47244 w 47244"/>
                              <a:gd name="T53" fmla="*/ 135941 h 135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T50" t="T51" r="T52" b="T53"/>
                            <a:pathLst>
                              <a:path w="47244" h="135941">
                                <a:moveTo>
                                  <a:pt x="47244" y="0"/>
                                </a:moveTo>
                                <a:lnTo>
                                  <a:pt x="47244" y="9449"/>
                                </a:lnTo>
                                <a:lnTo>
                                  <a:pt x="44196" y="12497"/>
                                </a:lnTo>
                                <a:lnTo>
                                  <a:pt x="38100" y="24688"/>
                                </a:lnTo>
                                <a:lnTo>
                                  <a:pt x="33528" y="39929"/>
                                </a:lnTo>
                                <a:lnTo>
                                  <a:pt x="22860" y="87173"/>
                                </a:lnTo>
                                <a:lnTo>
                                  <a:pt x="22860" y="90220"/>
                                </a:lnTo>
                                <a:lnTo>
                                  <a:pt x="24384" y="93269"/>
                                </a:lnTo>
                                <a:lnTo>
                                  <a:pt x="25908" y="96317"/>
                                </a:lnTo>
                                <a:lnTo>
                                  <a:pt x="32004" y="97841"/>
                                </a:lnTo>
                                <a:lnTo>
                                  <a:pt x="38100" y="99364"/>
                                </a:lnTo>
                                <a:lnTo>
                                  <a:pt x="44196" y="97841"/>
                                </a:lnTo>
                                <a:lnTo>
                                  <a:pt x="47244" y="97079"/>
                                </a:lnTo>
                                <a:lnTo>
                                  <a:pt x="47244" y="104445"/>
                                </a:lnTo>
                                <a:lnTo>
                                  <a:pt x="41148" y="105461"/>
                                </a:lnTo>
                                <a:lnTo>
                                  <a:pt x="28956" y="103937"/>
                                </a:lnTo>
                                <a:lnTo>
                                  <a:pt x="19812" y="100888"/>
                                </a:lnTo>
                                <a:lnTo>
                                  <a:pt x="12192" y="135941"/>
                                </a:lnTo>
                                <a:lnTo>
                                  <a:pt x="0" y="135941"/>
                                </a:lnTo>
                                <a:lnTo>
                                  <a:pt x="21336" y="36881"/>
                                </a:lnTo>
                                <a:lnTo>
                                  <a:pt x="25908" y="26213"/>
                                </a:lnTo>
                                <a:lnTo>
                                  <a:pt x="28956" y="15544"/>
                                </a:lnTo>
                                <a:lnTo>
                                  <a:pt x="35052" y="7925"/>
                                </a:lnTo>
                                <a:lnTo>
                                  <a:pt x="42672" y="1829"/>
                                </a:lnTo>
                                <a:lnTo>
                                  <a:pt x="4724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27" name="Shape 1741"/>
                        <wps:cNvSpPr>
                          <a:spLocks/>
                        </wps:cNvSpPr>
                        <wps:spPr bwMode="auto">
                          <a:xfrm>
                            <a:off x="6278" y="0"/>
                            <a:ext cx="366" cy="1071"/>
                          </a:xfrm>
                          <a:custGeom>
                            <a:avLst/>
                            <a:gdLst>
                              <a:gd name="T0" fmla="*/ 12192 w 36576"/>
                              <a:gd name="T1" fmla="*/ 0 h 107188"/>
                              <a:gd name="T2" fmla="*/ 22860 w 36576"/>
                              <a:gd name="T3" fmla="*/ 1524 h 107188"/>
                              <a:gd name="T4" fmla="*/ 30480 w 36576"/>
                              <a:gd name="T5" fmla="*/ 4572 h 107188"/>
                              <a:gd name="T6" fmla="*/ 35052 w 36576"/>
                              <a:gd name="T7" fmla="*/ 12192 h 107188"/>
                              <a:gd name="T8" fmla="*/ 36576 w 36576"/>
                              <a:gd name="T9" fmla="*/ 19812 h 107188"/>
                              <a:gd name="T10" fmla="*/ 36576 w 36576"/>
                              <a:gd name="T11" fmla="*/ 27432 h 107188"/>
                              <a:gd name="T12" fmla="*/ 32004 w 36576"/>
                              <a:gd name="T13" fmla="*/ 36576 h 107188"/>
                              <a:gd name="T14" fmla="*/ 22860 w 36576"/>
                              <a:gd name="T15" fmla="*/ 44196 h 107188"/>
                              <a:gd name="T16" fmla="*/ 9144 w 36576"/>
                              <a:gd name="T17" fmla="*/ 51816 h 107188"/>
                              <a:gd name="T18" fmla="*/ 16764 w 36576"/>
                              <a:gd name="T19" fmla="*/ 54864 h 107188"/>
                              <a:gd name="T20" fmla="*/ 21336 w 36576"/>
                              <a:gd name="T21" fmla="*/ 60960 h 107188"/>
                              <a:gd name="T22" fmla="*/ 24384 w 36576"/>
                              <a:gd name="T23" fmla="*/ 67056 h 107188"/>
                              <a:gd name="T24" fmla="*/ 25908 w 36576"/>
                              <a:gd name="T25" fmla="*/ 74676 h 107188"/>
                              <a:gd name="T26" fmla="*/ 25908 w 36576"/>
                              <a:gd name="T27" fmla="*/ 83820 h 107188"/>
                              <a:gd name="T28" fmla="*/ 22860 w 36576"/>
                              <a:gd name="T29" fmla="*/ 91440 h 107188"/>
                              <a:gd name="T30" fmla="*/ 18288 w 36576"/>
                              <a:gd name="T31" fmla="*/ 99060 h 107188"/>
                              <a:gd name="T32" fmla="*/ 10668 w 36576"/>
                              <a:gd name="T33" fmla="*/ 103632 h 107188"/>
                              <a:gd name="T34" fmla="*/ 3048 w 36576"/>
                              <a:gd name="T35" fmla="*/ 106680 h 107188"/>
                              <a:gd name="T36" fmla="*/ 0 w 36576"/>
                              <a:gd name="T37" fmla="*/ 107188 h 107188"/>
                              <a:gd name="T38" fmla="*/ 0 w 36576"/>
                              <a:gd name="T39" fmla="*/ 99822 h 107188"/>
                              <a:gd name="T40" fmla="*/ 3048 w 36576"/>
                              <a:gd name="T41" fmla="*/ 99060 h 107188"/>
                              <a:gd name="T42" fmla="*/ 7620 w 36576"/>
                              <a:gd name="T43" fmla="*/ 94488 h 107188"/>
                              <a:gd name="T44" fmla="*/ 10668 w 36576"/>
                              <a:gd name="T45" fmla="*/ 88392 h 107188"/>
                              <a:gd name="T46" fmla="*/ 12192 w 36576"/>
                              <a:gd name="T47" fmla="*/ 80772 h 107188"/>
                              <a:gd name="T48" fmla="*/ 13716 w 36576"/>
                              <a:gd name="T49" fmla="*/ 71628 h 107188"/>
                              <a:gd name="T50" fmla="*/ 12192 w 36576"/>
                              <a:gd name="T51" fmla="*/ 64008 h 107188"/>
                              <a:gd name="T52" fmla="*/ 7620 w 36576"/>
                              <a:gd name="T53" fmla="*/ 59436 h 107188"/>
                              <a:gd name="T54" fmla="*/ 3048 w 36576"/>
                              <a:gd name="T55" fmla="*/ 54864 h 107188"/>
                              <a:gd name="T56" fmla="*/ 0 w 36576"/>
                              <a:gd name="T57" fmla="*/ 54254 h 107188"/>
                              <a:gd name="T58" fmla="*/ 0 w 36576"/>
                              <a:gd name="T59" fmla="*/ 47854 h 107188"/>
                              <a:gd name="T60" fmla="*/ 3048 w 36576"/>
                              <a:gd name="T61" fmla="*/ 47244 h 107188"/>
                              <a:gd name="T62" fmla="*/ 10668 w 36576"/>
                              <a:gd name="T63" fmla="*/ 44196 h 107188"/>
                              <a:gd name="T64" fmla="*/ 16764 w 36576"/>
                              <a:gd name="T65" fmla="*/ 39624 h 107188"/>
                              <a:gd name="T66" fmla="*/ 21336 w 36576"/>
                              <a:gd name="T67" fmla="*/ 33528 h 107188"/>
                              <a:gd name="T68" fmla="*/ 22860 w 36576"/>
                              <a:gd name="T69" fmla="*/ 27432 h 107188"/>
                              <a:gd name="T70" fmla="*/ 24384 w 36576"/>
                              <a:gd name="T71" fmla="*/ 19812 h 107188"/>
                              <a:gd name="T72" fmla="*/ 24384 w 36576"/>
                              <a:gd name="T73" fmla="*/ 13716 h 107188"/>
                              <a:gd name="T74" fmla="*/ 21336 w 36576"/>
                              <a:gd name="T75" fmla="*/ 9144 h 107188"/>
                              <a:gd name="T76" fmla="*/ 18288 w 36576"/>
                              <a:gd name="T77" fmla="*/ 7620 h 107188"/>
                              <a:gd name="T78" fmla="*/ 12192 w 36576"/>
                              <a:gd name="T79" fmla="*/ 6096 h 107188"/>
                              <a:gd name="T80" fmla="*/ 3048 w 36576"/>
                              <a:gd name="T81" fmla="*/ 9144 h 107188"/>
                              <a:gd name="T82" fmla="*/ 0 w 36576"/>
                              <a:gd name="T83" fmla="*/ 12192 h 107188"/>
                              <a:gd name="T84" fmla="*/ 0 w 36576"/>
                              <a:gd name="T85" fmla="*/ 2743 h 107188"/>
                              <a:gd name="T86" fmla="*/ 3048 w 36576"/>
                              <a:gd name="T87" fmla="*/ 1524 h 107188"/>
                              <a:gd name="T88" fmla="*/ 12192 w 36576"/>
                              <a:gd name="T89" fmla="*/ 0 h 107188"/>
                              <a:gd name="T90" fmla="*/ 0 w 36576"/>
                              <a:gd name="T91" fmla="*/ 0 h 107188"/>
                              <a:gd name="T92" fmla="*/ 36576 w 36576"/>
                              <a:gd name="T93" fmla="*/ 107188 h 107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T90" t="T91" r="T92" b="T93"/>
                            <a:pathLst>
                              <a:path w="36576" h="107188">
                                <a:moveTo>
                                  <a:pt x="12192" y="0"/>
                                </a:moveTo>
                                <a:lnTo>
                                  <a:pt x="22860" y="1524"/>
                                </a:lnTo>
                                <a:lnTo>
                                  <a:pt x="30480" y="4572"/>
                                </a:lnTo>
                                <a:lnTo>
                                  <a:pt x="35052" y="12192"/>
                                </a:lnTo>
                                <a:lnTo>
                                  <a:pt x="36576" y="19812"/>
                                </a:lnTo>
                                <a:lnTo>
                                  <a:pt x="36576" y="27432"/>
                                </a:lnTo>
                                <a:lnTo>
                                  <a:pt x="32004" y="36576"/>
                                </a:lnTo>
                                <a:lnTo>
                                  <a:pt x="22860" y="44196"/>
                                </a:lnTo>
                                <a:lnTo>
                                  <a:pt x="9144" y="51816"/>
                                </a:lnTo>
                                <a:lnTo>
                                  <a:pt x="16764" y="54864"/>
                                </a:lnTo>
                                <a:lnTo>
                                  <a:pt x="21336" y="60960"/>
                                </a:lnTo>
                                <a:lnTo>
                                  <a:pt x="24384" y="67056"/>
                                </a:lnTo>
                                <a:lnTo>
                                  <a:pt x="25908" y="74676"/>
                                </a:lnTo>
                                <a:lnTo>
                                  <a:pt x="25908" y="83820"/>
                                </a:lnTo>
                                <a:lnTo>
                                  <a:pt x="22860" y="91440"/>
                                </a:lnTo>
                                <a:lnTo>
                                  <a:pt x="18288" y="99060"/>
                                </a:lnTo>
                                <a:lnTo>
                                  <a:pt x="10668" y="103632"/>
                                </a:lnTo>
                                <a:lnTo>
                                  <a:pt x="3048" y="106680"/>
                                </a:lnTo>
                                <a:lnTo>
                                  <a:pt x="0" y="107188"/>
                                </a:lnTo>
                                <a:lnTo>
                                  <a:pt x="0" y="99822"/>
                                </a:lnTo>
                                <a:lnTo>
                                  <a:pt x="3048" y="99060"/>
                                </a:lnTo>
                                <a:lnTo>
                                  <a:pt x="7620" y="94488"/>
                                </a:lnTo>
                                <a:lnTo>
                                  <a:pt x="10668" y="88392"/>
                                </a:lnTo>
                                <a:lnTo>
                                  <a:pt x="12192" y="80772"/>
                                </a:lnTo>
                                <a:lnTo>
                                  <a:pt x="13716" y="71628"/>
                                </a:lnTo>
                                <a:lnTo>
                                  <a:pt x="12192" y="64008"/>
                                </a:lnTo>
                                <a:lnTo>
                                  <a:pt x="7620" y="59436"/>
                                </a:lnTo>
                                <a:lnTo>
                                  <a:pt x="3048" y="54864"/>
                                </a:lnTo>
                                <a:lnTo>
                                  <a:pt x="0" y="54254"/>
                                </a:lnTo>
                                <a:lnTo>
                                  <a:pt x="0" y="47854"/>
                                </a:lnTo>
                                <a:lnTo>
                                  <a:pt x="3048" y="47244"/>
                                </a:lnTo>
                                <a:lnTo>
                                  <a:pt x="10668" y="44196"/>
                                </a:lnTo>
                                <a:lnTo>
                                  <a:pt x="16764" y="39624"/>
                                </a:lnTo>
                                <a:lnTo>
                                  <a:pt x="21336" y="33528"/>
                                </a:lnTo>
                                <a:lnTo>
                                  <a:pt x="22860" y="27432"/>
                                </a:lnTo>
                                <a:lnTo>
                                  <a:pt x="24384" y="19812"/>
                                </a:lnTo>
                                <a:lnTo>
                                  <a:pt x="24384" y="13716"/>
                                </a:lnTo>
                                <a:lnTo>
                                  <a:pt x="21336" y="9144"/>
                                </a:lnTo>
                                <a:lnTo>
                                  <a:pt x="18288" y="7620"/>
                                </a:lnTo>
                                <a:lnTo>
                                  <a:pt x="12192" y="6096"/>
                                </a:lnTo>
                                <a:lnTo>
                                  <a:pt x="3048" y="9144"/>
                                </a:lnTo>
                                <a:lnTo>
                                  <a:pt x="0" y="12192"/>
                                </a:lnTo>
                                <a:lnTo>
                                  <a:pt x="0" y="2743"/>
                                </a:lnTo>
                                <a:lnTo>
                                  <a:pt x="3048" y="1524"/>
                                </a:lnTo>
                                <a:lnTo>
                                  <a:pt x="1219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28" name="Shape 1742"/>
                        <wps:cNvSpPr>
                          <a:spLocks/>
                        </wps:cNvSpPr>
                        <wps:spPr bwMode="auto">
                          <a:xfrm>
                            <a:off x="6705" y="685"/>
                            <a:ext cx="457" cy="686"/>
                          </a:xfrm>
                          <a:custGeom>
                            <a:avLst/>
                            <a:gdLst>
                              <a:gd name="T0" fmla="*/ 24384 w 45720"/>
                              <a:gd name="T1" fmla="*/ 0 h 68580"/>
                              <a:gd name="T2" fmla="*/ 33528 w 45720"/>
                              <a:gd name="T3" fmla="*/ 1524 h 68580"/>
                              <a:gd name="T4" fmla="*/ 39624 w 45720"/>
                              <a:gd name="T5" fmla="*/ 4572 h 68580"/>
                              <a:gd name="T6" fmla="*/ 42672 w 45720"/>
                              <a:gd name="T7" fmla="*/ 9144 h 68580"/>
                              <a:gd name="T8" fmla="*/ 44196 w 45720"/>
                              <a:gd name="T9" fmla="*/ 16764 h 68580"/>
                              <a:gd name="T10" fmla="*/ 44196 w 45720"/>
                              <a:gd name="T11" fmla="*/ 19812 h 68580"/>
                              <a:gd name="T12" fmla="*/ 42672 w 45720"/>
                              <a:gd name="T13" fmla="*/ 22860 h 68580"/>
                              <a:gd name="T14" fmla="*/ 41148 w 45720"/>
                              <a:gd name="T15" fmla="*/ 27432 h 68580"/>
                              <a:gd name="T16" fmla="*/ 38100 w 45720"/>
                              <a:gd name="T17" fmla="*/ 30480 h 68580"/>
                              <a:gd name="T18" fmla="*/ 35052 w 45720"/>
                              <a:gd name="T19" fmla="*/ 35052 h 68580"/>
                              <a:gd name="T20" fmla="*/ 30480 w 45720"/>
                              <a:gd name="T21" fmla="*/ 39624 h 68580"/>
                              <a:gd name="T22" fmla="*/ 24384 w 45720"/>
                              <a:gd name="T23" fmla="*/ 44196 h 68580"/>
                              <a:gd name="T24" fmla="*/ 19812 w 45720"/>
                              <a:gd name="T25" fmla="*/ 50292 h 68580"/>
                              <a:gd name="T26" fmla="*/ 15240 w 45720"/>
                              <a:gd name="T27" fmla="*/ 54864 h 68580"/>
                              <a:gd name="T28" fmla="*/ 10668 w 45720"/>
                              <a:gd name="T29" fmla="*/ 59436 h 68580"/>
                              <a:gd name="T30" fmla="*/ 30480 w 45720"/>
                              <a:gd name="T31" fmla="*/ 59436 h 68580"/>
                              <a:gd name="T32" fmla="*/ 35052 w 45720"/>
                              <a:gd name="T33" fmla="*/ 59436 h 68580"/>
                              <a:gd name="T34" fmla="*/ 36576 w 45720"/>
                              <a:gd name="T35" fmla="*/ 57912 h 68580"/>
                              <a:gd name="T36" fmla="*/ 38100 w 45720"/>
                              <a:gd name="T37" fmla="*/ 56388 h 68580"/>
                              <a:gd name="T38" fmla="*/ 41148 w 45720"/>
                              <a:gd name="T39" fmla="*/ 53340 h 68580"/>
                              <a:gd name="T40" fmla="*/ 45720 w 45720"/>
                              <a:gd name="T41" fmla="*/ 53340 h 68580"/>
                              <a:gd name="T42" fmla="*/ 44196 w 45720"/>
                              <a:gd name="T43" fmla="*/ 60960 h 68580"/>
                              <a:gd name="T44" fmla="*/ 44196 w 45720"/>
                              <a:gd name="T45" fmla="*/ 68580 h 68580"/>
                              <a:gd name="T46" fmla="*/ 0 w 45720"/>
                              <a:gd name="T47" fmla="*/ 68580 h 68580"/>
                              <a:gd name="T48" fmla="*/ 0 w 45720"/>
                              <a:gd name="T49" fmla="*/ 65532 h 68580"/>
                              <a:gd name="T50" fmla="*/ 3048 w 45720"/>
                              <a:gd name="T51" fmla="*/ 60960 h 68580"/>
                              <a:gd name="T52" fmla="*/ 6096 w 45720"/>
                              <a:gd name="T53" fmla="*/ 54864 h 68580"/>
                              <a:gd name="T54" fmla="*/ 10668 w 45720"/>
                              <a:gd name="T55" fmla="*/ 48768 h 68580"/>
                              <a:gd name="T56" fmla="*/ 16764 w 45720"/>
                              <a:gd name="T57" fmla="*/ 42672 h 68580"/>
                              <a:gd name="T58" fmla="*/ 25908 w 45720"/>
                              <a:gd name="T59" fmla="*/ 33528 h 68580"/>
                              <a:gd name="T60" fmla="*/ 30480 w 45720"/>
                              <a:gd name="T61" fmla="*/ 27432 h 68580"/>
                              <a:gd name="T62" fmla="*/ 32004 w 45720"/>
                              <a:gd name="T63" fmla="*/ 22860 h 68580"/>
                              <a:gd name="T64" fmla="*/ 33528 w 45720"/>
                              <a:gd name="T65" fmla="*/ 16764 h 68580"/>
                              <a:gd name="T66" fmla="*/ 32004 w 45720"/>
                              <a:gd name="T67" fmla="*/ 12192 h 68580"/>
                              <a:gd name="T68" fmla="*/ 30480 w 45720"/>
                              <a:gd name="T69" fmla="*/ 7620 h 68580"/>
                              <a:gd name="T70" fmla="*/ 25908 w 45720"/>
                              <a:gd name="T71" fmla="*/ 6096 h 68580"/>
                              <a:gd name="T72" fmla="*/ 21336 w 45720"/>
                              <a:gd name="T73" fmla="*/ 4572 h 68580"/>
                              <a:gd name="T74" fmla="*/ 13716 w 45720"/>
                              <a:gd name="T75" fmla="*/ 7620 h 68580"/>
                              <a:gd name="T76" fmla="*/ 7620 w 45720"/>
                              <a:gd name="T77" fmla="*/ 15240 h 68580"/>
                              <a:gd name="T78" fmla="*/ 1524 w 45720"/>
                              <a:gd name="T79" fmla="*/ 15240 h 68580"/>
                              <a:gd name="T80" fmla="*/ 1524 w 45720"/>
                              <a:gd name="T81" fmla="*/ 4572 h 68580"/>
                              <a:gd name="T82" fmla="*/ 13716 w 45720"/>
                              <a:gd name="T83" fmla="*/ 1524 h 68580"/>
                              <a:gd name="T84" fmla="*/ 24384 w 45720"/>
                              <a:gd name="T85" fmla="*/ 0 h 68580"/>
                              <a:gd name="T86" fmla="*/ 0 w 45720"/>
                              <a:gd name="T87" fmla="*/ 0 h 68580"/>
                              <a:gd name="T88" fmla="*/ 45720 w 45720"/>
                              <a:gd name="T89" fmla="*/ 68580 h 68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45720" h="68580">
                                <a:moveTo>
                                  <a:pt x="24384" y="0"/>
                                </a:moveTo>
                                <a:lnTo>
                                  <a:pt x="33528" y="1524"/>
                                </a:lnTo>
                                <a:lnTo>
                                  <a:pt x="39624" y="4572"/>
                                </a:lnTo>
                                <a:lnTo>
                                  <a:pt x="42672" y="9144"/>
                                </a:lnTo>
                                <a:lnTo>
                                  <a:pt x="44196" y="16764"/>
                                </a:lnTo>
                                <a:lnTo>
                                  <a:pt x="44196" y="19812"/>
                                </a:lnTo>
                                <a:lnTo>
                                  <a:pt x="42672" y="22860"/>
                                </a:lnTo>
                                <a:lnTo>
                                  <a:pt x="41148" y="27432"/>
                                </a:lnTo>
                                <a:lnTo>
                                  <a:pt x="38100" y="30480"/>
                                </a:lnTo>
                                <a:lnTo>
                                  <a:pt x="35052" y="35052"/>
                                </a:lnTo>
                                <a:lnTo>
                                  <a:pt x="30480" y="39624"/>
                                </a:lnTo>
                                <a:lnTo>
                                  <a:pt x="24384" y="44196"/>
                                </a:lnTo>
                                <a:lnTo>
                                  <a:pt x="19812" y="50292"/>
                                </a:lnTo>
                                <a:lnTo>
                                  <a:pt x="15240" y="54864"/>
                                </a:lnTo>
                                <a:lnTo>
                                  <a:pt x="10668" y="59436"/>
                                </a:lnTo>
                                <a:lnTo>
                                  <a:pt x="30480" y="59436"/>
                                </a:lnTo>
                                <a:lnTo>
                                  <a:pt x="35052" y="59436"/>
                                </a:lnTo>
                                <a:lnTo>
                                  <a:pt x="36576" y="57912"/>
                                </a:lnTo>
                                <a:lnTo>
                                  <a:pt x="38100" y="56388"/>
                                </a:lnTo>
                                <a:lnTo>
                                  <a:pt x="41148" y="53340"/>
                                </a:lnTo>
                                <a:lnTo>
                                  <a:pt x="45720" y="53340"/>
                                </a:lnTo>
                                <a:lnTo>
                                  <a:pt x="44196" y="60960"/>
                                </a:lnTo>
                                <a:lnTo>
                                  <a:pt x="44196" y="68580"/>
                                </a:lnTo>
                                <a:lnTo>
                                  <a:pt x="0" y="68580"/>
                                </a:lnTo>
                                <a:lnTo>
                                  <a:pt x="0" y="65532"/>
                                </a:lnTo>
                                <a:lnTo>
                                  <a:pt x="3048" y="60960"/>
                                </a:lnTo>
                                <a:lnTo>
                                  <a:pt x="6096" y="54864"/>
                                </a:lnTo>
                                <a:lnTo>
                                  <a:pt x="10668" y="48768"/>
                                </a:lnTo>
                                <a:lnTo>
                                  <a:pt x="16764" y="42672"/>
                                </a:lnTo>
                                <a:lnTo>
                                  <a:pt x="25908" y="33528"/>
                                </a:lnTo>
                                <a:lnTo>
                                  <a:pt x="30480" y="27432"/>
                                </a:lnTo>
                                <a:lnTo>
                                  <a:pt x="32004" y="22860"/>
                                </a:lnTo>
                                <a:lnTo>
                                  <a:pt x="33528" y="16764"/>
                                </a:lnTo>
                                <a:lnTo>
                                  <a:pt x="32004" y="12192"/>
                                </a:lnTo>
                                <a:lnTo>
                                  <a:pt x="30480" y="7620"/>
                                </a:lnTo>
                                <a:lnTo>
                                  <a:pt x="25908" y="6096"/>
                                </a:lnTo>
                                <a:lnTo>
                                  <a:pt x="21336" y="4572"/>
                                </a:lnTo>
                                <a:lnTo>
                                  <a:pt x="13716" y="7620"/>
                                </a:lnTo>
                                <a:lnTo>
                                  <a:pt x="7620" y="15240"/>
                                </a:lnTo>
                                <a:lnTo>
                                  <a:pt x="1524" y="15240"/>
                                </a:lnTo>
                                <a:lnTo>
                                  <a:pt x="1524" y="4572"/>
                                </a:lnTo>
                                <a:lnTo>
                                  <a:pt x="13716" y="1524"/>
                                </a:lnTo>
                                <a:lnTo>
                                  <a:pt x="2438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29" name="Shape 11649"/>
                        <wps:cNvSpPr>
                          <a:spLocks/>
                        </wps:cNvSpPr>
                        <wps:spPr bwMode="auto">
                          <a:xfrm>
                            <a:off x="8473" y="899"/>
                            <a:ext cx="152" cy="167"/>
                          </a:xfrm>
                          <a:custGeom>
                            <a:avLst/>
                            <a:gdLst>
                              <a:gd name="T0" fmla="*/ 0 w 15240"/>
                              <a:gd name="T1" fmla="*/ 0 h 16764"/>
                              <a:gd name="T2" fmla="*/ 15240 w 15240"/>
                              <a:gd name="T3" fmla="*/ 0 h 16764"/>
                              <a:gd name="T4" fmla="*/ 15240 w 15240"/>
                              <a:gd name="T5" fmla="*/ 16764 h 16764"/>
                              <a:gd name="T6" fmla="*/ 0 w 15240"/>
                              <a:gd name="T7" fmla="*/ 16764 h 16764"/>
                              <a:gd name="T8" fmla="*/ 0 w 15240"/>
                              <a:gd name="T9" fmla="*/ 0 h 16764"/>
                              <a:gd name="T10" fmla="*/ 0 w 15240"/>
                              <a:gd name="T11" fmla="*/ 0 h 16764"/>
                              <a:gd name="T12" fmla="*/ 15240 w 15240"/>
                              <a:gd name="T13" fmla="*/ 16764 h 16764"/>
                            </a:gdLst>
                            <a:ahLst/>
                            <a:cxnLst>
                              <a:cxn ang="0">
                                <a:pos x="T0" y="T1"/>
                              </a:cxn>
                              <a:cxn ang="0">
                                <a:pos x="T2" y="T3"/>
                              </a:cxn>
                              <a:cxn ang="0">
                                <a:pos x="T4" y="T5"/>
                              </a:cxn>
                              <a:cxn ang="0">
                                <a:pos x="T6" y="T7"/>
                              </a:cxn>
                              <a:cxn ang="0">
                                <a:pos x="T8" y="T9"/>
                              </a:cxn>
                            </a:cxnLst>
                            <a:rect l="T10" t="T11" r="T12" b="T13"/>
                            <a:pathLst>
                              <a:path w="15240" h="16764">
                                <a:moveTo>
                                  <a:pt x="0" y="0"/>
                                </a:moveTo>
                                <a:lnTo>
                                  <a:pt x="15240" y="0"/>
                                </a:lnTo>
                                <a:lnTo>
                                  <a:pt x="15240" y="16764"/>
                                </a:lnTo>
                                <a:lnTo>
                                  <a:pt x="0" y="16764"/>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30" name="Shape 11650"/>
                        <wps:cNvSpPr>
                          <a:spLocks/>
                        </wps:cNvSpPr>
                        <wps:spPr bwMode="auto">
                          <a:xfrm>
                            <a:off x="8107" y="899"/>
                            <a:ext cx="153" cy="167"/>
                          </a:xfrm>
                          <a:custGeom>
                            <a:avLst/>
                            <a:gdLst>
                              <a:gd name="T0" fmla="*/ 0 w 15240"/>
                              <a:gd name="T1" fmla="*/ 0 h 16764"/>
                              <a:gd name="T2" fmla="*/ 15240 w 15240"/>
                              <a:gd name="T3" fmla="*/ 0 h 16764"/>
                              <a:gd name="T4" fmla="*/ 15240 w 15240"/>
                              <a:gd name="T5" fmla="*/ 16764 h 16764"/>
                              <a:gd name="T6" fmla="*/ 0 w 15240"/>
                              <a:gd name="T7" fmla="*/ 16764 h 16764"/>
                              <a:gd name="T8" fmla="*/ 0 w 15240"/>
                              <a:gd name="T9" fmla="*/ 0 h 16764"/>
                              <a:gd name="T10" fmla="*/ 0 w 15240"/>
                              <a:gd name="T11" fmla="*/ 0 h 16764"/>
                              <a:gd name="T12" fmla="*/ 15240 w 15240"/>
                              <a:gd name="T13" fmla="*/ 16764 h 16764"/>
                            </a:gdLst>
                            <a:ahLst/>
                            <a:cxnLst>
                              <a:cxn ang="0">
                                <a:pos x="T0" y="T1"/>
                              </a:cxn>
                              <a:cxn ang="0">
                                <a:pos x="T2" y="T3"/>
                              </a:cxn>
                              <a:cxn ang="0">
                                <a:pos x="T4" y="T5"/>
                              </a:cxn>
                              <a:cxn ang="0">
                                <a:pos x="T6" y="T7"/>
                              </a:cxn>
                              <a:cxn ang="0">
                                <a:pos x="T8" y="T9"/>
                              </a:cxn>
                            </a:cxnLst>
                            <a:rect l="T10" t="T11" r="T12" b="T13"/>
                            <a:pathLst>
                              <a:path w="15240" h="16764">
                                <a:moveTo>
                                  <a:pt x="0" y="0"/>
                                </a:moveTo>
                                <a:lnTo>
                                  <a:pt x="15240" y="0"/>
                                </a:lnTo>
                                <a:lnTo>
                                  <a:pt x="15240" y="16764"/>
                                </a:lnTo>
                                <a:lnTo>
                                  <a:pt x="0" y="16764"/>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31" name="Shape 11651"/>
                        <wps:cNvSpPr>
                          <a:spLocks/>
                        </wps:cNvSpPr>
                        <wps:spPr bwMode="auto">
                          <a:xfrm>
                            <a:off x="7741" y="899"/>
                            <a:ext cx="153" cy="167"/>
                          </a:xfrm>
                          <a:custGeom>
                            <a:avLst/>
                            <a:gdLst>
                              <a:gd name="T0" fmla="*/ 0 w 15240"/>
                              <a:gd name="T1" fmla="*/ 0 h 16764"/>
                              <a:gd name="T2" fmla="*/ 15240 w 15240"/>
                              <a:gd name="T3" fmla="*/ 0 h 16764"/>
                              <a:gd name="T4" fmla="*/ 15240 w 15240"/>
                              <a:gd name="T5" fmla="*/ 16764 h 16764"/>
                              <a:gd name="T6" fmla="*/ 0 w 15240"/>
                              <a:gd name="T7" fmla="*/ 16764 h 16764"/>
                              <a:gd name="T8" fmla="*/ 0 w 15240"/>
                              <a:gd name="T9" fmla="*/ 0 h 16764"/>
                              <a:gd name="T10" fmla="*/ 0 w 15240"/>
                              <a:gd name="T11" fmla="*/ 0 h 16764"/>
                              <a:gd name="T12" fmla="*/ 15240 w 15240"/>
                              <a:gd name="T13" fmla="*/ 16764 h 16764"/>
                            </a:gdLst>
                            <a:ahLst/>
                            <a:cxnLst>
                              <a:cxn ang="0">
                                <a:pos x="T0" y="T1"/>
                              </a:cxn>
                              <a:cxn ang="0">
                                <a:pos x="T2" y="T3"/>
                              </a:cxn>
                              <a:cxn ang="0">
                                <a:pos x="T4" y="T5"/>
                              </a:cxn>
                              <a:cxn ang="0">
                                <a:pos x="T6" y="T7"/>
                              </a:cxn>
                              <a:cxn ang="0">
                                <a:pos x="T8" y="T9"/>
                              </a:cxn>
                            </a:cxnLst>
                            <a:rect l="T10" t="T11" r="T12" b="T13"/>
                            <a:pathLst>
                              <a:path w="15240" h="16764">
                                <a:moveTo>
                                  <a:pt x="0" y="0"/>
                                </a:moveTo>
                                <a:lnTo>
                                  <a:pt x="15240" y="0"/>
                                </a:lnTo>
                                <a:lnTo>
                                  <a:pt x="15240" y="16764"/>
                                </a:lnTo>
                                <a:lnTo>
                                  <a:pt x="0" y="16764"/>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32" name="Shape 11652"/>
                        <wps:cNvSpPr>
                          <a:spLocks/>
                        </wps:cNvSpPr>
                        <wps:spPr bwMode="auto">
                          <a:xfrm>
                            <a:off x="9235" y="731"/>
                            <a:ext cx="914"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33" name="Shape 11653"/>
                        <wps:cNvSpPr>
                          <a:spLocks/>
                        </wps:cNvSpPr>
                        <wps:spPr bwMode="auto">
                          <a:xfrm>
                            <a:off x="9235" y="411"/>
                            <a:ext cx="914"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34" name="Shape 1748"/>
                        <wps:cNvSpPr>
                          <a:spLocks/>
                        </wps:cNvSpPr>
                        <wps:spPr bwMode="auto">
                          <a:xfrm>
                            <a:off x="11125" y="478"/>
                            <a:ext cx="45" cy="64"/>
                          </a:xfrm>
                          <a:custGeom>
                            <a:avLst/>
                            <a:gdLst>
                              <a:gd name="T0" fmla="*/ 4572 w 4572"/>
                              <a:gd name="T1" fmla="*/ 0 h 6400"/>
                              <a:gd name="T2" fmla="*/ 4572 w 4572"/>
                              <a:gd name="T3" fmla="*/ 6400 h 6400"/>
                              <a:gd name="T4" fmla="*/ 0 w 4572"/>
                              <a:gd name="T5" fmla="*/ 5486 h 6400"/>
                              <a:gd name="T6" fmla="*/ 0 w 4572"/>
                              <a:gd name="T7" fmla="*/ 914 h 6400"/>
                              <a:gd name="T8" fmla="*/ 4572 w 4572"/>
                              <a:gd name="T9" fmla="*/ 0 h 6400"/>
                              <a:gd name="T10" fmla="*/ 0 w 4572"/>
                              <a:gd name="T11" fmla="*/ 0 h 6400"/>
                              <a:gd name="T12" fmla="*/ 4572 w 4572"/>
                              <a:gd name="T13" fmla="*/ 6400 h 6400"/>
                            </a:gdLst>
                            <a:ahLst/>
                            <a:cxnLst>
                              <a:cxn ang="0">
                                <a:pos x="T0" y="T1"/>
                              </a:cxn>
                              <a:cxn ang="0">
                                <a:pos x="T2" y="T3"/>
                              </a:cxn>
                              <a:cxn ang="0">
                                <a:pos x="T4" y="T5"/>
                              </a:cxn>
                              <a:cxn ang="0">
                                <a:pos x="T6" y="T7"/>
                              </a:cxn>
                              <a:cxn ang="0">
                                <a:pos x="T8" y="T9"/>
                              </a:cxn>
                            </a:cxnLst>
                            <a:rect l="T10" t="T11" r="T12" b="T13"/>
                            <a:pathLst>
                              <a:path w="4572" h="6400">
                                <a:moveTo>
                                  <a:pt x="4572" y="0"/>
                                </a:moveTo>
                                <a:lnTo>
                                  <a:pt x="4572" y="6400"/>
                                </a:lnTo>
                                <a:lnTo>
                                  <a:pt x="0" y="5486"/>
                                </a:lnTo>
                                <a:lnTo>
                                  <a:pt x="0" y="914"/>
                                </a:lnTo>
                                <a:lnTo>
                                  <a:pt x="457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35" name="Shape 1749"/>
                        <wps:cNvSpPr>
                          <a:spLocks/>
                        </wps:cNvSpPr>
                        <wps:spPr bwMode="auto">
                          <a:xfrm>
                            <a:off x="10698" y="27"/>
                            <a:ext cx="472" cy="1359"/>
                          </a:xfrm>
                          <a:custGeom>
                            <a:avLst/>
                            <a:gdLst>
                              <a:gd name="T0" fmla="*/ 47244 w 47244"/>
                              <a:gd name="T1" fmla="*/ 0 h 135941"/>
                              <a:gd name="T2" fmla="*/ 47244 w 47244"/>
                              <a:gd name="T3" fmla="*/ 9449 h 135941"/>
                              <a:gd name="T4" fmla="*/ 44196 w 47244"/>
                              <a:gd name="T5" fmla="*/ 12497 h 135941"/>
                              <a:gd name="T6" fmla="*/ 38100 w 47244"/>
                              <a:gd name="T7" fmla="*/ 24688 h 135941"/>
                              <a:gd name="T8" fmla="*/ 33528 w 47244"/>
                              <a:gd name="T9" fmla="*/ 39929 h 135941"/>
                              <a:gd name="T10" fmla="*/ 22860 w 47244"/>
                              <a:gd name="T11" fmla="*/ 87173 h 135941"/>
                              <a:gd name="T12" fmla="*/ 22860 w 47244"/>
                              <a:gd name="T13" fmla="*/ 90220 h 135941"/>
                              <a:gd name="T14" fmla="*/ 24384 w 47244"/>
                              <a:gd name="T15" fmla="*/ 93269 h 135941"/>
                              <a:gd name="T16" fmla="*/ 25908 w 47244"/>
                              <a:gd name="T17" fmla="*/ 96317 h 135941"/>
                              <a:gd name="T18" fmla="*/ 32004 w 47244"/>
                              <a:gd name="T19" fmla="*/ 97841 h 135941"/>
                              <a:gd name="T20" fmla="*/ 38100 w 47244"/>
                              <a:gd name="T21" fmla="*/ 99364 h 135941"/>
                              <a:gd name="T22" fmla="*/ 44196 w 47244"/>
                              <a:gd name="T23" fmla="*/ 97841 h 135941"/>
                              <a:gd name="T24" fmla="*/ 47244 w 47244"/>
                              <a:gd name="T25" fmla="*/ 97079 h 135941"/>
                              <a:gd name="T26" fmla="*/ 47244 w 47244"/>
                              <a:gd name="T27" fmla="*/ 104445 h 135941"/>
                              <a:gd name="T28" fmla="*/ 41148 w 47244"/>
                              <a:gd name="T29" fmla="*/ 105461 h 135941"/>
                              <a:gd name="T30" fmla="*/ 28956 w 47244"/>
                              <a:gd name="T31" fmla="*/ 103937 h 135941"/>
                              <a:gd name="T32" fmla="*/ 19812 w 47244"/>
                              <a:gd name="T33" fmla="*/ 100888 h 135941"/>
                              <a:gd name="T34" fmla="*/ 12192 w 47244"/>
                              <a:gd name="T35" fmla="*/ 135941 h 135941"/>
                              <a:gd name="T36" fmla="*/ 0 w 47244"/>
                              <a:gd name="T37" fmla="*/ 135941 h 135941"/>
                              <a:gd name="T38" fmla="*/ 21336 w 47244"/>
                              <a:gd name="T39" fmla="*/ 36881 h 135941"/>
                              <a:gd name="T40" fmla="*/ 25908 w 47244"/>
                              <a:gd name="T41" fmla="*/ 26213 h 135941"/>
                              <a:gd name="T42" fmla="*/ 28956 w 47244"/>
                              <a:gd name="T43" fmla="*/ 15544 h 135941"/>
                              <a:gd name="T44" fmla="*/ 35052 w 47244"/>
                              <a:gd name="T45" fmla="*/ 7925 h 135941"/>
                              <a:gd name="T46" fmla="*/ 42672 w 47244"/>
                              <a:gd name="T47" fmla="*/ 1829 h 135941"/>
                              <a:gd name="T48" fmla="*/ 47244 w 47244"/>
                              <a:gd name="T49" fmla="*/ 0 h 135941"/>
                              <a:gd name="T50" fmla="*/ 0 w 47244"/>
                              <a:gd name="T51" fmla="*/ 0 h 135941"/>
                              <a:gd name="T52" fmla="*/ 47244 w 47244"/>
                              <a:gd name="T53" fmla="*/ 135941 h 135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T50" t="T51" r="T52" b="T53"/>
                            <a:pathLst>
                              <a:path w="47244" h="135941">
                                <a:moveTo>
                                  <a:pt x="47244" y="0"/>
                                </a:moveTo>
                                <a:lnTo>
                                  <a:pt x="47244" y="9449"/>
                                </a:lnTo>
                                <a:lnTo>
                                  <a:pt x="44196" y="12497"/>
                                </a:lnTo>
                                <a:lnTo>
                                  <a:pt x="38100" y="24688"/>
                                </a:lnTo>
                                <a:lnTo>
                                  <a:pt x="33528" y="39929"/>
                                </a:lnTo>
                                <a:lnTo>
                                  <a:pt x="22860" y="87173"/>
                                </a:lnTo>
                                <a:lnTo>
                                  <a:pt x="22860" y="90220"/>
                                </a:lnTo>
                                <a:lnTo>
                                  <a:pt x="24384" y="93269"/>
                                </a:lnTo>
                                <a:lnTo>
                                  <a:pt x="25908" y="96317"/>
                                </a:lnTo>
                                <a:lnTo>
                                  <a:pt x="32004" y="97841"/>
                                </a:lnTo>
                                <a:lnTo>
                                  <a:pt x="38100" y="99364"/>
                                </a:lnTo>
                                <a:lnTo>
                                  <a:pt x="44196" y="97841"/>
                                </a:lnTo>
                                <a:lnTo>
                                  <a:pt x="47244" y="97079"/>
                                </a:lnTo>
                                <a:lnTo>
                                  <a:pt x="47244" y="104445"/>
                                </a:lnTo>
                                <a:lnTo>
                                  <a:pt x="41148" y="105461"/>
                                </a:lnTo>
                                <a:lnTo>
                                  <a:pt x="28956" y="103937"/>
                                </a:lnTo>
                                <a:lnTo>
                                  <a:pt x="19812" y="100888"/>
                                </a:lnTo>
                                <a:lnTo>
                                  <a:pt x="12192" y="135941"/>
                                </a:lnTo>
                                <a:lnTo>
                                  <a:pt x="0" y="135941"/>
                                </a:lnTo>
                                <a:lnTo>
                                  <a:pt x="21336" y="36881"/>
                                </a:lnTo>
                                <a:lnTo>
                                  <a:pt x="25908" y="26213"/>
                                </a:lnTo>
                                <a:lnTo>
                                  <a:pt x="28956" y="15544"/>
                                </a:lnTo>
                                <a:lnTo>
                                  <a:pt x="35052" y="7925"/>
                                </a:lnTo>
                                <a:lnTo>
                                  <a:pt x="42672" y="1829"/>
                                </a:lnTo>
                                <a:lnTo>
                                  <a:pt x="4724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36" name="Shape 1750"/>
                        <wps:cNvSpPr>
                          <a:spLocks/>
                        </wps:cNvSpPr>
                        <wps:spPr bwMode="auto">
                          <a:xfrm>
                            <a:off x="11170" y="0"/>
                            <a:ext cx="366" cy="1071"/>
                          </a:xfrm>
                          <a:custGeom>
                            <a:avLst/>
                            <a:gdLst>
                              <a:gd name="T0" fmla="*/ 12192 w 36576"/>
                              <a:gd name="T1" fmla="*/ 0 h 107188"/>
                              <a:gd name="T2" fmla="*/ 22860 w 36576"/>
                              <a:gd name="T3" fmla="*/ 1524 h 107188"/>
                              <a:gd name="T4" fmla="*/ 30480 w 36576"/>
                              <a:gd name="T5" fmla="*/ 4572 h 107188"/>
                              <a:gd name="T6" fmla="*/ 35052 w 36576"/>
                              <a:gd name="T7" fmla="*/ 12192 h 107188"/>
                              <a:gd name="T8" fmla="*/ 36576 w 36576"/>
                              <a:gd name="T9" fmla="*/ 19812 h 107188"/>
                              <a:gd name="T10" fmla="*/ 36576 w 36576"/>
                              <a:gd name="T11" fmla="*/ 27432 h 107188"/>
                              <a:gd name="T12" fmla="*/ 32004 w 36576"/>
                              <a:gd name="T13" fmla="*/ 36576 h 107188"/>
                              <a:gd name="T14" fmla="*/ 22860 w 36576"/>
                              <a:gd name="T15" fmla="*/ 44196 h 107188"/>
                              <a:gd name="T16" fmla="*/ 9144 w 36576"/>
                              <a:gd name="T17" fmla="*/ 51816 h 107188"/>
                              <a:gd name="T18" fmla="*/ 16764 w 36576"/>
                              <a:gd name="T19" fmla="*/ 54864 h 107188"/>
                              <a:gd name="T20" fmla="*/ 21336 w 36576"/>
                              <a:gd name="T21" fmla="*/ 60960 h 107188"/>
                              <a:gd name="T22" fmla="*/ 24384 w 36576"/>
                              <a:gd name="T23" fmla="*/ 67056 h 107188"/>
                              <a:gd name="T24" fmla="*/ 25908 w 36576"/>
                              <a:gd name="T25" fmla="*/ 74676 h 107188"/>
                              <a:gd name="T26" fmla="*/ 25908 w 36576"/>
                              <a:gd name="T27" fmla="*/ 83820 h 107188"/>
                              <a:gd name="T28" fmla="*/ 22860 w 36576"/>
                              <a:gd name="T29" fmla="*/ 91440 h 107188"/>
                              <a:gd name="T30" fmla="*/ 18288 w 36576"/>
                              <a:gd name="T31" fmla="*/ 99060 h 107188"/>
                              <a:gd name="T32" fmla="*/ 10668 w 36576"/>
                              <a:gd name="T33" fmla="*/ 103632 h 107188"/>
                              <a:gd name="T34" fmla="*/ 3048 w 36576"/>
                              <a:gd name="T35" fmla="*/ 106680 h 107188"/>
                              <a:gd name="T36" fmla="*/ 0 w 36576"/>
                              <a:gd name="T37" fmla="*/ 107188 h 107188"/>
                              <a:gd name="T38" fmla="*/ 0 w 36576"/>
                              <a:gd name="T39" fmla="*/ 99822 h 107188"/>
                              <a:gd name="T40" fmla="*/ 3048 w 36576"/>
                              <a:gd name="T41" fmla="*/ 99060 h 107188"/>
                              <a:gd name="T42" fmla="*/ 7620 w 36576"/>
                              <a:gd name="T43" fmla="*/ 94488 h 107188"/>
                              <a:gd name="T44" fmla="*/ 10668 w 36576"/>
                              <a:gd name="T45" fmla="*/ 88392 h 107188"/>
                              <a:gd name="T46" fmla="*/ 12192 w 36576"/>
                              <a:gd name="T47" fmla="*/ 80772 h 107188"/>
                              <a:gd name="T48" fmla="*/ 13716 w 36576"/>
                              <a:gd name="T49" fmla="*/ 71628 h 107188"/>
                              <a:gd name="T50" fmla="*/ 12192 w 36576"/>
                              <a:gd name="T51" fmla="*/ 64008 h 107188"/>
                              <a:gd name="T52" fmla="*/ 7620 w 36576"/>
                              <a:gd name="T53" fmla="*/ 59436 h 107188"/>
                              <a:gd name="T54" fmla="*/ 3048 w 36576"/>
                              <a:gd name="T55" fmla="*/ 54864 h 107188"/>
                              <a:gd name="T56" fmla="*/ 0 w 36576"/>
                              <a:gd name="T57" fmla="*/ 54254 h 107188"/>
                              <a:gd name="T58" fmla="*/ 0 w 36576"/>
                              <a:gd name="T59" fmla="*/ 47854 h 107188"/>
                              <a:gd name="T60" fmla="*/ 3048 w 36576"/>
                              <a:gd name="T61" fmla="*/ 47244 h 107188"/>
                              <a:gd name="T62" fmla="*/ 10668 w 36576"/>
                              <a:gd name="T63" fmla="*/ 44196 h 107188"/>
                              <a:gd name="T64" fmla="*/ 16764 w 36576"/>
                              <a:gd name="T65" fmla="*/ 39624 h 107188"/>
                              <a:gd name="T66" fmla="*/ 21336 w 36576"/>
                              <a:gd name="T67" fmla="*/ 33528 h 107188"/>
                              <a:gd name="T68" fmla="*/ 22860 w 36576"/>
                              <a:gd name="T69" fmla="*/ 27432 h 107188"/>
                              <a:gd name="T70" fmla="*/ 24384 w 36576"/>
                              <a:gd name="T71" fmla="*/ 19812 h 107188"/>
                              <a:gd name="T72" fmla="*/ 24384 w 36576"/>
                              <a:gd name="T73" fmla="*/ 13716 h 107188"/>
                              <a:gd name="T74" fmla="*/ 21336 w 36576"/>
                              <a:gd name="T75" fmla="*/ 9144 h 107188"/>
                              <a:gd name="T76" fmla="*/ 18288 w 36576"/>
                              <a:gd name="T77" fmla="*/ 7620 h 107188"/>
                              <a:gd name="T78" fmla="*/ 12192 w 36576"/>
                              <a:gd name="T79" fmla="*/ 6096 h 107188"/>
                              <a:gd name="T80" fmla="*/ 3048 w 36576"/>
                              <a:gd name="T81" fmla="*/ 9144 h 107188"/>
                              <a:gd name="T82" fmla="*/ 0 w 36576"/>
                              <a:gd name="T83" fmla="*/ 12192 h 107188"/>
                              <a:gd name="T84" fmla="*/ 0 w 36576"/>
                              <a:gd name="T85" fmla="*/ 2743 h 107188"/>
                              <a:gd name="T86" fmla="*/ 3048 w 36576"/>
                              <a:gd name="T87" fmla="*/ 1524 h 107188"/>
                              <a:gd name="T88" fmla="*/ 12192 w 36576"/>
                              <a:gd name="T89" fmla="*/ 0 h 107188"/>
                              <a:gd name="T90" fmla="*/ 0 w 36576"/>
                              <a:gd name="T91" fmla="*/ 0 h 107188"/>
                              <a:gd name="T92" fmla="*/ 36576 w 36576"/>
                              <a:gd name="T93" fmla="*/ 107188 h 107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T90" t="T91" r="T92" b="T93"/>
                            <a:pathLst>
                              <a:path w="36576" h="107188">
                                <a:moveTo>
                                  <a:pt x="12192" y="0"/>
                                </a:moveTo>
                                <a:lnTo>
                                  <a:pt x="22860" y="1524"/>
                                </a:lnTo>
                                <a:lnTo>
                                  <a:pt x="30480" y="4572"/>
                                </a:lnTo>
                                <a:lnTo>
                                  <a:pt x="35052" y="12192"/>
                                </a:lnTo>
                                <a:lnTo>
                                  <a:pt x="36576" y="19812"/>
                                </a:lnTo>
                                <a:lnTo>
                                  <a:pt x="36576" y="27432"/>
                                </a:lnTo>
                                <a:lnTo>
                                  <a:pt x="32004" y="36576"/>
                                </a:lnTo>
                                <a:lnTo>
                                  <a:pt x="22860" y="44196"/>
                                </a:lnTo>
                                <a:lnTo>
                                  <a:pt x="9144" y="51816"/>
                                </a:lnTo>
                                <a:lnTo>
                                  <a:pt x="16764" y="54864"/>
                                </a:lnTo>
                                <a:lnTo>
                                  <a:pt x="21336" y="60960"/>
                                </a:lnTo>
                                <a:lnTo>
                                  <a:pt x="24384" y="67056"/>
                                </a:lnTo>
                                <a:lnTo>
                                  <a:pt x="25908" y="74676"/>
                                </a:lnTo>
                                <a:lnTo>
                                  <a:pt x="25908" y="83820"/>
                                </a:lnTo>
                                <a:lnTo>
                                  <a:pt x="22860" y="91440"/>
                                </a:lnTo>
                                <a:lnTo>
                                  <a:pt x="18288" y="99060"/>
                                </a:lnTo>
                                <a:lnTo>
                                  <a:pt x="10668" y="103632"/>
                                </a:lnTo>
                                <a:lnTo>
                                  <a:pt x="3048" y="106680"/>
                                </a:lnTo>
                                <a:lnTo>
                                  <a:pt x="0" y="107188"/>
                                </a:lnTo>
                                <a:lnTo>
                                  <a:pt x="0" y="99822"/>
                                </a:lnTo>
                                <a:lnTo>
                                  <a:pt x="3048" y="99060"/>
                                </a:lnTo>
                                <a:lnTo>
                                  <a:pt x="7620" y="94488"/>
                                </a:lnTo>
                                <a:lnTo>
                                  <a:pt x="10668" y="88392"/>
                                </a:lnTo>
                                <a:lnTo>
                                  <a:pt x="12192" y="80772"/>
                                </a:lnTo>
                                <a:lnTo>
                                  <a:pt x="13716" y="71628"/>
                                </a:lnTo>
                                <a:lnTo>
                                  <a:pt x="12192" y="64008"/>
                                </a:lnTo>
                                <a:lnTo>
                                  <a:pt x="7620" y="59436"/>
                                </a:lnTo>
                                <a:lnTo>
                                  <a:pt x="3048" y="54864"/>
                                </a:lnTo>
                                <a:lnTo>
                                  <a:pt x="0" y="54254"/>
                                </a:lnTo>
                                <a:lnTo>
                                  <a:pt x="0" y="47854"/>
                                </a:lnTo>
                                <a:lnTo>
                                  <a:pt x="3048" y="47244"/>
                                </a:lnTo>
                                <a:lnTo>
                                  <a:pt x="10668" y="44196"/>
                                </a:lnTo>
                                <a:lnTo>
                                  <a:pt x="16764" y="39624"/>
                                </a:lnTo>
                                <a:lnTo>
                                  <a:pt x="21336" y="33528"/>
                                </a:lnTo>
                                <a:lnTo>
                                  <a:pt x="22860" y="27432"/>
                                </a:lnTo>
                                <a:lnTo>
                                  <a:pt x="24384" y="19812"/>
                                </a:lnTo>
                                <a:lnTo>
                                  <a:pt x="24384" y="13716"/>
                                </a:lnTo>
                                <a:lnTo>
                                  <a:pt x="21336" y="9144"/>
                                </a:lnTo>
                                <a:lnTo>
                                  <a:pt x="18288" y="7620"/>
                                </a:lnTo>
                                <a:lnTo>
                                  <a:pt x="12192" y="6096"/>
                                </a:lnTo>
                                <a:lnTo>
                                  <a:pt x="3048" y="9144"/>
                                </a:lnTo>
                                <a:lnTo>
                                  <a:pt x="0" y="12192"/>
                                </a:lnTo>
                                <a:lnTo>
                                  <a:pt x="0" y="2743"/>
                                </a:lnTo>
                                <a:lnTo>
                                  <a:pt x="3048" y="1524"/>
                                </a:lnTo>
                                <a:lnTo>
                                  <a:pt x="1219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37" name="Shape 1751"/>
                        <wps:cNvSpPr>
                          <a:spLocks/>
                        </wps:cNvSpPr>
                        <wps:spPr bwMode="auto">
                          <a:xfrm>
                            <a:off x="11582" y="655"/>
                            <a:ext cx="564" cy="731"/>
                          </a:xfrm>
                          <a:custGeom>
                            <a:avLst/>
                            <a:gdLst>
                              <a:gd name="T0" fmla="*/ 7620 w 56388"/>
                              <a:gd name="T1" fmla="*/ 0 h 73152"/>
                              <a:gd name="T2" fmla="*/ 22860 w 56388"/>
                              <a:gd name="T3" fmla="*/ 0 h 73152"/>
                              <a:gd name="T4" fmla="*/ 25908 w 56388"/>
                              <a:gd name="T5" fmla="*/ 0 h 73152"/>
                              <a:gd name="T6" fmla="*/ 16764 w 56388"/>
                              <a:gd name="T7" fmla="*/ 41148 h 73152"/>
                              <a:gd name="T8" fmla="*/ 18288 w 56388"/>
                              <a:gd name="T9" fmla="*/ 41148 h 73152"/>
                              <a:gd name="T10" fmla="*/ 22860 w 56388"/>
                              <a:gd name="T11" fmla="*/ 39624 h 73152"/>
                              <a:gd name="T12" fmla="*/ 27432 w 56388"/>
                              <a:gd name="T13" fmla="*/ 38100 h 73152"/>
                              <a:gd name="T14" fmla="*/ 32004 w 56388"/>
                              <a:gd name="T15" fmla="*/ 35052 h 73152"/>
                              <a:gd name="T16" fmla="*/ 35052 w 56388"/>
                              <a:gd name="T17" fmla="*/ 30480 h 73152"/>
                              <a:gd name="T18" fmla="*/ 38100 w 56388"/>
                              <a:gd name="T19" fmla="*/ 27432 h 73152"/>
                              <a:gd name="T20" fmla="*/ 39624 w 56388"/>
                              <a:gd name="T21" fmla="*/ 24384 h 73152"/>
                              <a:gd name="T22" fmla="*/ 38100 w 56388"/>
                              <a:gd name="T23" fmla="*/ 22860 h 73152"/>
                              <a:gd name="T24" fmla="*/ 35052 w 56388"/>
                              <a:gd name="T25" fmla="*/ 21336 h 73152"/>
                              <a:gd name="T26" fmla="*/ 35052 w 56388"/>
                              <a:gd name="T27" fmla="*/ 18288 h 73152"/>
                              <a:gd name="T28" fmla="*/ 54864 w 56388"/>
                              <a:gd name="T29" fmla="*/ 18288 h 73152"/>
                              <a:gd name="T30" fmla="*/ 56388 w 56388"/>
                              <a:gd name="T31" fmla="*/ 21336 h 73152"/>
                              <a:gd name="T32" fmla="*/ 50292 w 56388"/>
                              <a:gd name="T33" fmla="*/ 27432 h 73152"/>
                              <a:gd name="T34" fmla="*/ 44196 w 56388"/>
                              <a:gd name="T35" fmla="*/ 32004 h 73152"/>
                              <a:gd name="T36" fmla="*/ 38100 w 56388"/>
                              <a:gd name="T37" fmla="*/ 36576 h 73152"/>
                              <a:gd name="T38" fmla="*/ 32004 w 56388"/>
                              <a:gd name="T39" fmla="*/ 41148 h 73152"/>
                              <a:gd name="T40" fmla="*/ 35052 w 56388"/>
                              <a:gd name="T41" fmla="*/ 48768 h 73152"/>
                              <a:gd name="T42" fmla="*/ 36576 w 56388"/>
                              <a:gd name="T43" fmla="*/ 57912 h 73152"/>
                              <a:gd name="T44" fmla="*/ 38100 w 56388"/>
                              <a:gd name="T45" fmla="*/ 60960 h 73152"/>
                              <a:gd name="T46" fmla="*/ 39624 w 56388"/>
                              <a:gd name="T47" fmla="*/ 64008 h 73152"/>
                              <a:gd name="T48" fmla="*/ 41148 w 56388"/>
                              <a:gd name="T49" fmla="*/ 65532 h 73152"/>
                              <a:gd name="T50" fmla="*/ 42672 w 56388"/>
                              <a:gd name="T51" fmla="*/ 65532 h 73152"/>
                              <a:gd name="T52" fmla="*/ 44196 w 56388"/>
                              <a:gd name="T53" fmla="*/ 65532 h 73152"/>
                              <a:gd name="T54" fmla="*/ 45720 w 56388"/>
                              <a:gd name="T55" fmla="*/ 64008 h 73152"/>
                              <a:gd name="T56" fmla="*/ 48768 w 56388"/>
                              <a:gd name="T57" fmla="*/ 62484 h 73152"/>
                              <a:gd name="T58" fmla="*/ 50292 w 56388"/>
                              <a:gd name="T59" fmla="*/ 59436 h 73152"/>
                              <a:gd name="T60" fmla="*/ 54864 w 56388"/>
                              <a:gd name="T61" fmla="*/ 62484 h 73152"/>
                              <a:gd name="T62" fmla="*/ 50292 w 56388"/>
                              <a:gd name="T63" fmla="*/ 67056 h 73152"/>
                              <a:gd name="T64" fmla="*/ 45720 w 56388"/>
                              <a:gd name="T65" fmla="*/ 70104 h 73152"/>
                              <a:gd name="T66" fmla="*/ 42672 w 56388"/>
                              <a:gd name="T67" fmla="*/ 73152 h 73152"/>
                              <a:gd name="T68" fmla="*/ 38100 w 56388"/>
                              <a:gd name="T69" fmla="*/ 73152 h 73152"/>
                              <a:gd name="T70" fmla="*/ 33528 w 56388"/>
                              <a:gd name="T71" fmla="*/ 71628 h 73152"/>
                              <a:gd name="T72" fmla="*/ 28956 w 56388"/>
                              <a:gd name="T73" fmla="*/ 67056 h 73152"/>
                              <a:gd name="T74" fmla="*/ 27432 w 56388"/>
                              <a:gd name="T75" fmla="*/ 59436 h 73152"/>
                              <a:gd name="T76" fmla="*/ 24384 w 56388"/>
                              <a:gd name="T77" fmla="*/ 50292 h 73152"/>
                              <a:gd name="T78" fmla="*/ 22860 w 56388"/>
                              <a:gd name="T79" fmla="*/ 47244 h 73152"/>
                              <a:gd name="T80" fmla="*/ 21336 w 56388"/>
                              <a:gd name="T81" fmla="*/ 45720 h 73152"/>
                              <a:gd name="T82" fmla="*/ 19812 w 56388"/>
                              <a:gd name="T83" fmla="*/ 45720 h 73152"/>
                              <a:gd name="T84" fmla="*/ 15240 w 56388"/>
                              <a:gd name="T85" fmla="*/ 45720 h 73152"/>
                              <a:gd name="T86" fmla="*/ 10668 w 56388"/>
                              <a:gd name="T87" fmla="*/ 71628 h 73152"/>
                              <a:gd name="T88" fmla="*/ 0 w 56388"/>
                              <a:gd name="T89" fmla="*/ 71628 h 73152"/>
                              <a:gd name="T90" fmla="*/ 12192 w 56388"/>
                              <a:gd name="T91" fmla="*/ 13716 h 73152"/>
                              <a:gd name="T92" fmla="*/ 13716 w 56388"/>
                              <a:gd name="T93" fmla="*/ 10668 h 73152"/>
                              <a:gd name="T94" fmla="*/ 13716 w 56388"/>
                              <a:gd name="T95" fmla="*/ 7620 h 73152"/>
                              <a:gd name="T96" fmla="*/ 13716 w 56388"/>
                              <a:gd name="T97" fmla="*/ 6096 h 73152"/>
                              <a:gd name="T98" fmla="*/ 12192 w 56388"/>
                              <a:gd name="T99" fmla="*/ 4572 h 73152"/>
                              <a:gd name="T100" fmla="*/ 10668 w 56388"/>
                              <a:gd name="T101" fmla="*/ 3048 h 73152"/>
                              <a:gd name="T102" fmla="*/ 7620 w 56388"/>
                              <a:gd name="T103" fmla="*/ 3048 h 73152"/>
                              <a:gd name="T104" fmla="*/ 7620 w 56388"/>
                              <a:gd name="T105" fmla="*/ 0 h 73152"/>
                              <a:gd name="T106" fmla="*/ 0 w 56388"/>
                              <a:gd name="T107" fmla="*/ 0 h 73152"/>
                              <a:gd name="T108" fmla="*/ 56388 w 56388"/>
                              <a:gd name="T109" fmla="*/ 73152 h 73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T106" t="T107" r="T108" b="T109"/>
                            <a:pathLst>
                              <a:path w="56388" h="73152">
                                <a:moveTo>
                                  <a:pt x="7620" y="0"/>
                                </a:moveTo>
                                <a:lnTo>
                                  <a:pt x="22860" y="0"/>
                                </a:lnTo>
                                <a:lnTo>
                                  <a:pt x="25908" y="0"/>
                                </a:lnTo>
                                <a:lnTo>
                                  <a:pt x="16764" y="41148"/>
                                </a:lnTo>
                                <a:lnTo>
                                  <a:pt x="18288" y="41148"/>
                                </a:lnTo>
                                <a:lnTo>
                                  <a:pt x="22860" y="39624"/>
                                </a:lnTo>
                                <a:lnTo>
                                  <a:pt x="27432" y="38100"/>
                                </a:lnTo>
                                <a:lnTo>
                                  <a:pt x="32004" y="35052"/>
                                </a:lnTo>
                                <a:lnTo>
                                  <a:pt x="35052" y="30480"/>
                                </a:lnTo>
                                <a:lnTo>
                                  <a:pt x="38100" y="27432"/>
                                </a:lnTo>
                                <a:lnTo>
                                  <a:pt x="39624" y="24384"/>
                                </a:lnTo>
                                <a:lnTo>
                                  <a:pt x="38100" y="22860"/>
                                </a:lnTo>
                                <a:lnTo>
                                  <a:pt x="35052" y="21336"/>
                                </a:lnTo>
                                <a:lnTo>
                                  <a:pt x="35052" y="18288"/>
                                </a:lnTo>
                                <a:lnTo>
                                  <a:pt x="54864" y="18288"/>
                                </a:lnTo>
                                <a:lnTo>
                                  <a:pt x="56388" y="21336"/>
                                </a:lnTo>
                                <a:lnTo>
                                  <a:pt x="50292" y="27432"/>
                                </a:lnTo>
                                <a:lnTo>
                                  <a:pt x="44196" y="32004"/>
                                </a:lnTo>
                                <a:lnTo>
                                  <a:pt x="38100" y="36576"/>
                                </a:lnTo>
                                <a:lnTo>
                                  <a:pt x="32004" y="41148"/>
                                </a:lnTo>
                                <a:lnTo>
                                  <a:pt x="35052" y="48768"/>
                                </a:lnTo>
                                <a:lnTo>
                                  <a:pt x="36576" y="57912"/>
                                </a:lnTo>
                                <a:lnTo>
                                  <a:pt x="38100" y="60960"/>
                                </a:lnTo>
                                <a:lnTo>
                                  <a:pt x="39624" y="64008"/>
                                </a:lnTo>
                                <a:lnTo>
                                  <a:pt x="41148" y="65532"/>
                                </a:lnTo>
                                <a:lnTo>
                                  <a:pt x="42672" y="65532"/>
                                </a:lnTo>
                                <a:lnTo>
                                  <a:pt x="44196" y="65532"/>
                                </a:lnTo>
                                <a:lnTo>
                                  <a:pt x="45720" y="64008"/>
                                </a:lnTo>
                                <a:lnTo>
                                  <a:pt x="48768" y="62484"/>
                                </a:lnTo>
                                <a:lnTo>
                                  <a:pt x="50292" y="59436"/>
                                </a:lnTo>
                                <a:lnTo>
                                  <a:pt x="54864" y="62484"/>
                                </a:lnTo>
                                <a:lnTo>
                                  <a:pt x="50292" y="67056"/>
                                </a:lnTo>
                                <a:lnTo>
                                  <a:pt x="45720" y="70104"/>
                                </a:lnTo>
                                <a:lnTo>
                                  <a:pt x="42672" y="73152"/>
                                </a:lnTo>
                                <a:lnTo>
                                  <a:pt x="38100" y="73152"/>
                                </a:lnTo>
                                <a:lnTo>
                                  <a:pt x="33528" y="71628"/>
                                </a:lnTo>
                                <a:lnTo>
                                  <a:pt x="28956" y="67056"/>
                                </a:lnTo>
                                <a:lnTo>
                                  <a:pt x="27432" y="59436"/>
                                </a:lnTo>
                                <a:lnTo>
                                  <a:pt x="24384" y="50292"/>
                                </a:lnTo>
                                <a:lnTo>
                                  <a:pt x="22860" y="47244"/>
                                </a:lnTo>
                                <a:lnTo>
                                  <a:pt x="21336" y="45720"/>
                                </a:lnTo>
                                <a:lnTo>
                                  <a:pt x="19812" y="45720"/>
                                </a:lnTo>
                                <a:lnTo>
                                  <a:pt x="15240" y="45720"/>
                                </a:lnTo>
                                <a:lnTo>
                                  <a:pt x="10668" y="71628"/>
                                </a:lnTo>
                                <a:lnTo>
                                  <a:pt x="0" y="71628"/>
                                </a:lnTo>
                                <a:lnTo>
                                  <a:pt x="12192" y="13716"/>
                                </a:lnTo>
                                <a:lnTo>
                                  <a:pt x="13716" y="10668"/>
                                </a:lnTo>
                                <a:lnTo>
                                  <a:pt x="13716" y="7620"/>
                                </a:lnTo>
                                <a:lnTo>
                                  <a:pt x="13716" y="6096"/>
                                </a:lnTo>
                                <a:lnTo>
                                  <a:pt x="12192" y="4572"/>
                                </a:lnTo>
                                <a:lnTo>
                                  <a:pt x="10668" y="3048"/>
                                </a:lnTo>
                                <a:lnTo>
                                  <a:pt x="7620" y="3048"/>
                                </a:lnTo>
                                <a:lnTo>
                                  <a:pt x="762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38" name="Shape 11654"/>
                        <wps:cNvSpPr>
                          <a:spLocks/>
                        </wps:cNvSpPr>
                        <wps:spPr bwMode="auto">
                          <a:xfrm>
                            <a:off x="12786" y="731"/>
                            <a:ext cx="914"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39" name="Shape 11655"/>
                        <wps:cNvSpPr>
                          <a:spLocks/>
                        </wps:cNvSpPr>
                        <wps:spPr bwMode="auto">
                          <a:xfrm>
                            <a:off x="12786" y="411"/>
                            <a:ext cx="914"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2" name="Shape 1754"/>
                        <wps:cNvSpPr>
                          <a:spLocks/>
                        </wps:cNvSpPr>
                        <wps:spPr bwMode="auto">
                          <a:xfrm>
                            <a:off x="14340" y="30"/>
                            <a:ext cx="320" cy="1052"/>
                          </a:xfrm>
                          <a:custGeom>
                            <a:avLst/>
                            <a:gdLst>
                              <a:gd name="T0" fmla="*/ 32004 w 32004"/>
                              <a:gd name="T1" fmla="*/ 0 h 105156"/>
                              <a:gd name="T2" fmla="*/ 32004 w 32004"/>
                              <a:gd name="T3" fmla="*/ 6096 h 105156"/>
                              <a:gd name="T4" fmla="*/ 27432 w 32004"/>
                              <a:gd name="T5" fmla="*/ 7620 h 105156"/>
                              <a:gd name="T6" fmla="*/ 22860 w 32004"/>
                              <a:gd name="T7" fmla="*/ 9144 h 105156"/>
                              <a:gd name="T8" fmla="*/ 18288 w 32004"/>
                              <a:gd name="T9" fmla="*/ 18288 h 105156"/>
                              <a:gd name="T10" fmla="*/ 15240 w 32004"/>
                              <a:gd name="T11" fmla="*/ 32004 h 105156"/>
                              <a:gd name="T12" fmla="*/ 13716 w 32004"/>
                              <a:gd name="T13" fmla="*/ 51816 h 105156"/>
                              <a:gd name="T14" fmla="*/ 13716 w 32004"/>
                              <a:gd name="T15" fmla="*/ 62484 h 105156"/>
                              <a:gd name="T16" fmla="*/ 15240 w 32004"/>
                              <a:gd name="T17" fmla="*/ 73152 h 105156"/>
                              <a:gd name="T18" fmla="*/ 16764 w 32004"/>
                              <a:gd name="T19" fmla="*/ 80772 h 105156"/>
                              <a:gd name="T20" fmla="*/ 18288 w 32004"/>
                              <a:gd name="T21" fmla="*/ 88392 h 105156"/>
                              <a:gd name="T22" fmla="*/ 24384 w 32004"/>
                              <a:gd name="T23" fmla="*/ 96012 h 105156"/>
                              <a:gd name="T24" fmla="*/ 32004 w 32004"/>
                              <a:gd name="T25" fmla="*/ 99060 h 105156"/>
                              <a:gd name="T26" fmla="*/ 32004 w 32004"/>
                              <a:gd name="T27" fmla="*/ 104851 h 105156"/>
                              <a:gd name="T28" fmla="*/ 30480 w 32004"/>
                              <a:gd name="T29" fmla="*/ 105156 h 105156"/>
                              <a:gd name="T30" fmla="*/ 24384 w 32004"/>
                              <a:gd name="T31" fmla="*/ 105156 h 105156"/>
                              <a:gd name="T32" fmla="*/ 16764 w 32004"/>
                              <a:gd name="T33" fmla="*/ 102108 h 105156"/>
                              <a:gd name="T34" fmla="*/ 12192 w 32004"/>
                              <a:gd name="T35" fmla="*/ 97536 h 105156"/>
                              <a:gd name="T36" fmla="*/ 7620 w 32004"/>
                              <a:gd name="T37" fmla="*/ 92964 h 105156"/>
                              <a:gd name="T38" fmla="*/ 4572 w 32004"/>
                              <a:gd name="T39" fmla="*/ 85344 h 105156"/>
                              <a:gd name="T40" fmla="*/ 1524 w 32004"/>
                              <a:gd name="T41" fmla="*/ 76200 h 105156"/>
                              <a:gd name="T42" fmla="*/ 0 w 32004"/>
                              <a:gd name="T43" fmla="*/ 65532 h 105156"/>
                              <a:gd name="T44" fmla="*/ 0 w 32004"/>
                              <a:gd name="T45" fmla="*/ 53340 h 105156"/>
                              <a:gd name="T46" fmla="*/ 0 w 32004"/>
                              <a:gd name="T47" fmla="*/ 41148 h 105156"/>
                              <a:gd name="T48" fmla="*/ 3048 w 32004"/>
                              <a:gd name="T49" fmla="*/ 30480 h 105156"/>
                              <a:gd name="T50" fmla="*/ 4572 w 32004"/>
                              <a:gd name="T51" fmla="*/ 21336 h 105156"/>
                              <a:gd name="T52" fmla="*/ 9144 w 32004"/>
                              <a:gd name="T53" fmla="*/ 13716 h 105156"/>
                              <a:gd name="T54" fmla="*/ 13716 w 32004"/>
                              <a:gd name="T55" fmla="*/ 7620 h 105156"/>
                              <a:gd name="T56" fmla="*/ 19812 w 32004"/>
                              <a:gd name="T57" fmla="*/ 3048 h 105156"/>
                              <a:gd name="T58" fmla="*/ 25908 w 32004"/>
                              <a:gd name="T59" fmla="*/ 1524 h 105156"/>
                              <a:gd name="T60" fmla="*/ 32004 w 32004"/>
                              <a:gd name="T61" fmla="*/ 0 h 105156"/>
                              <a:gd name="T62" fmla="*/ 0 w 32004"/>
                              <a:gd name="T63" fmla="*/ 0 h 105156"/>
                              <a:gd name="T64" fmla="*/ 32004 w 32004"/>
                              <a:gd name="T65" fmla="*/ 105156 h 105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32004" h="105156">
                                <a:moveTo>
                                  <a:pt x="32004" y="0"/>
                                </a:moveTo>
                                <a:lnTo>
                                  <a:pt x="32004" y="6096"/>
                                </a:lnTo>
                                <a:lnTo>
                                  <a:pt x="27432" y="7620"/>
                                </a:lnTo>
                                <a:lnTo>
                                  <a:pt x="22860" y="9144"/>
                                </a:lnTo>
                                <a:lnTo>
                                  <a:pt x="18288" y="18288"/>
                                </a:lnTo>
                                <a:lnTo>
                                  <a:pt x="15240" y="32004"/>
                                </a:lnTo>
                                <a:lnTo>
                                  <a:pt x="13716" y="51816"/>
                                </a:lnTo>
                                <a:lnTo>
                                  <a:pt x="13716" y="62484"/>
                                </a:lnTo>
                                <a:lnTo>
                                  <a:pt x="15240" y="73152"/>
                                </a:lnTo>
                                <a:lnTo>
                                  <a:pt x="16764" y="80772"/>
                                </a:lnTo>
                                <a:lnTo>
                                  <a:pt x="18288" y="88392"/>
                                </a:lnTo>
                                <a:lnTo>
                                  <a:pt x="24384" y="96012"/>
                                </a:lnTo>
                                <a:lnTo>
                                  <a:pt x="32004" y="99060"/>
                                </a:lnTo>
                                <a:lnTo>
                                  <a:pt x="32004" y="104851"/>
                                </a:lnTo>
                                <a:lnTo>
                                  <a:pt x="30480" y="105156"/>
                                </a:lnTo>
                                <a:lnTo>
                                  <a:pt x="24384" y="105156"/>
                                </a:lnTo>
                                <a:lnTo>
                                  <a:pt x="16764" y="102108"/>
                                </a:lnTo>
                                <a:lnTo>
                                  <a:pt x="12192" y="97536"/>
                                </a:lnTo>
                                <a:lnTo>
                                  <a:pt x="7620" y="92964"/>
                                </a:lnTo>
                                <a:lnTo>
                                  <a:pt x="4572" y="85344"/>
                                </a:lnTo>
                                <a:lnTo>
                                  <a:pt x="1524" y="76200"/>
                                </a:lnTo>
                                <a:lnTo>
                                  <a:pt x="0" y="65532"/>
                                </a:lnTo>
                                <a:lnTo>
                                  <a:pt x="0" y="53340"/>
                                </a:lnTo>
                                <a:lnTo>
                                  <a:pt x="0" y="41148"/>
                                </a:lnTo>
                                <a:lnTo>
                                  <a:pt x="3048" y="30480"/>
                                </a:lnTo>
                                <a:lnTo>
                                  <a:pt x="4572" y="21336"/>
                                </a:lnTo>
                                <a:lnTo>
                                  <a:pt x="9144" y="13716"/>
                                </a:lnTo>
                                <a:lnTo>
                                  <a:pt x="13716" y="7620"/>
                                </a:lnTo>
                                <a:lnTo>
                                  <a:pt x="19812" y="3048"/>
                                </a:lnTo>
                                <a:lnTo>
                                  <a:pt x="25908" y="1524"/>
                                </a:lnTo>
                                <a:lnTo>
                                  <a:pt x="3200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3" name="Shape 1755"/>
                        <wps:cNvSpPr>
                          <a:spLocks/>
                        </wps:cNvSpPr>
                        <wps:spPr bwMode="auto">
                          <a:xfrm>
                            <a:off x="14660" y="30"/>
                            <a:ext cx="320" cy="1048"/>
                          </a:xfrm>
                          <a:custGeom>
                            <a:avLst/>
                            <a:gdLst>
                              <a:gd name="T0" fmla="*/ 0 w 32004"/>
                              <a:gd name="T1" fmla="*/ 0 h 104851"/>
                              <a:gd name="T2" fmla="*/ 7620 w 32004"/>
                              <a:gd name="T3" fmla="*/ 1524 h 104851"/>
                              <a:gd name="T4" fmla="*/ 13716 w 32004"/>
                              <a:gd name="T5" fmla="*/ 3048 h 104851"/>
                              <a:gd name="T6" fmla="*/ 19812 w 32004"/>
                              <a:gd name="T7" fmla="*/ 7620 h 104851"/>
                              <a:gd name="T8" fmla="*/ 24384 w 32004"/>
                              <a:gd name="T9" fmla="*/ 12192 h 104851"/>
                              <a:gd name="T10" fmla="*/ 27432 w 32004"/>
                              <a:gd name="T11" fmla="*/ 19812 h 104851"/>
                              <a:gd name="T12" fmla="*/ 30480 w 32004"/>
                              <a:gd name="T13" fmla="*/ 28956 h 104851"/>
                              <a:gd name="T14" fmla="*/ 32004 w 32004"/>
                              <a:gd name="T15" fmla="*/ 39624 h 104851"/>
                              <a:gd name="T16" fmla="*/ 32004 w 32004"/>
                              <a:gd name="T17" fmla="*/ 51816 h 104851"/>
                              <a:gd name="T18" fmla="*/ 32004 w 32004"/>
                              <a:gd name="T19" fmla="*/ 64008 h 104851"/>
                              <a:gd name="T20" fmla="*/ 30480 w 32004"/>
                              <a:gd name="T21" fmla="*/ 74676 h 104851"/>
                              <a:gd name="T22" fmla="*/ 27432 w 32004"/>
                              <a:gd name="T23" fmla="*/ 83820 h 104851"/>
                              <a:gd name="T24" fmla="*/ 24384 w 32004"/>
                              <a:gd name="T25" fmla="*/ 91440 h 104851"/>
                              <a:gd name="T26" fmla="*/ 18288 w 32004"/>
                              <a:gd name="T27" fmla="*/ 97536 h 104851"/>
                              <a:gd name="T28" fmla="*/ 13716 w 32004"/>
                              <a:gd name="T29" fmla="*/ 102108 h 104851"/>
                              <a:gd name="T30" fmla="*/ 6096 w 32004"/>
                              <a:gd name="T31" fmla="*/ 103632 h 104851"/>
                              <a:gd name="T32" fmla="*/ 0 w 32004"/>
                              <a:gd name="T33" fmla="*/ 104851 h 104851"/>
                              <a:gd name="T34" fmla="*/ 0 w 32004"/>
                              <a:gd name="T35" fmla="*/ 99060 h 104851"/>
                              <a:gd name="T36" fmla="*/ 7620 w 32004"/>
                              <a:gd name="T37" fmla="*/ 96012 h 104851"/>
                              <a:gd name="T38" fmla="*/ 13716 w 32004"/>
                              <a:gd name="T39" fmla="*/ 88392 h 104851"/>
                              <a:gd name="T40" fmla="*/ 16764 w 32004"/>
                              <a:gd name="T41" fmla="*/ 74676 h 104851"/>
                              <a:gd name="T42" fmla="*/ 18288 w 32004"/>
                              <a:gd name="T43" fmla="*/ 54864 h 104851"/>
                              <a:gd name="T44" fmla="*/ 18288 w 32004"/>
                              <a:gd name="T45" fmla="*/ 39624 h 104851"/>
                              <a:gd name="T46" fmla="*/ 16764 w 32004"/>
                              <a:gd name="T47" fmla="*/ 25908 h 104851"/>
                              <a:gd name="T48" fmla="*/ 13716 w 32004"/>
                              <a:gd name="T49" fmla="*/ 16764 h 104851"/>
                              <a:gd name="T50" fmla="*/ 9144 w 32004"/>
                              <a:gd name="T51" fmla="*/ 10668 h 104851"/>
                              <a:gd name="T52" fmla="*/ 6096 w 32004"/>
                              <a:gd name="T53" fmla="*/ 7620 h 104851"/>
                              <a:gd name="T54" fmla="*/ 0 w 32004"/>
                              <a:gd name="T55" fmla="*/ 6096 h 104851"/>
                              <a:gd name="T56" fmla="*/ 0 w 32004"/>
                              <a:gd name="T57" fmla="*/ 0 h 104851"/>
                              <a:gd name="T58" fmla="*/ 0 w 32004"/>
                              <a:gd name="T59" fmla="*/ 0 h 104851"/>
                              <a:gd name="T60" fmla="*/ 32004 w 32004"/>
                              <a:gd name="T61" fmla="*/ 104851 h 104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T58" t="T59" r="T60" b="T61"/>
                            <a:pathLst>
                              <a:path w="32004" h="104851">
                                <a:moveTo>
                                  <a:pt x="0" y="0"/>
                                </a:moveTo>
                                <a:lnTo>
                                  <a:pt x="7620" y="1524"/>
                                </a:lnTo>
                                <a:lnTo>
                                  <a:pt x="13716" y="3048"/>
                                </a:lnTo>
                                <a:lnTo>
                                  <a:pt x="19812" y="7620"/>
                                </a:lnTo>
                                <a:lnTo>
                                  <a:pt x="24384" y="12192"/>
                                </a:lnTo>
                                <a:lnTo>
                                  <a:pt x="27432" y="19812"/>
                                </a:lnTo>
                                <a:lnTo>
                                  <a:pt x="30480" y="28956"/>
                                </a:lnTo>
                                <a:lnTo>
                                  <a:pt x="32004" y="39624"/>
                                </a:lnTo>
                                <a:lnTo>
                                  <a:pt x="32004" y="51816"/>
                                </a:lnTo>
                                <a:lnTo>
                                  <a:pt x="32004" y="64008"/>
                                </a:lnTo>
                                <a:lnTo>
                                  <a:pt x="30480" y="74676"/>
                                </a:lnTo>
                                <a:lnTo>
                                  <a:pt x="27432" y="83820"/>
                                </a:lnTo>
                                <a:lnTo>
                                  <a:pt x="24384" y="91440"/>
                                </a:lnTo>
                                <a:lnTo>
                                  <a:pt x="18288" y="97536"/>
                                </a:lnTo>
                                <a:lnTo>
                                  <a:pt x="13716" y="102108"/>
                                </a:lnTo>
                                <a:lnTo>
                                  <a:pt x="6096" y="103632"/>
                                </a:lnTo>
                                <a:lnTo>
                                  <a:pt x="0" y="104851"/>
                                </a:lnTo>
                                <a:lnTo>
                                  <a:pt x="0" y="99060"/>
                                </a:lnTo>
                                <a:lnTo>
                                  <a:pt x="7620" y="96012"/>
                                </a:lnTo>
                                <a:lnTo>
                                  <a:pt x="13716" y="88392"/>
                                </a:lnTo>
                                <a:lnTo>
                                  <a:pt x="16764" y="74676"/>
                                </a:lnTo>
                                <a:lnTo>
                                  <a:pt x="18288" y="54864"/>
                                </a:lnTo>
                                <a:lnTo>
                                  <a:pt x="18288" y="39624"/>
                                </a:lnTo>
                                <a:lnTo>
                                  <a:pt x="16764" y="25908"/>
                                </a:lnTo>
                                <a:lnTo>
                                  <a:pt x="13716" y="16764"/>
                                </a:lnTo>
                                <a:lnTo>
                                  <a:pt x="9144" y="10668"/>
                                </a:lnTo>
                                <a:lnTo>
                                  <a:pt x="6096" y="7620"/>
                                </a:lnTo>
                                <a:lnTo>
                                  <a:pt x="0" y="6096"/>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4" name="Shape 1757"/>
                        <wps:cNvSpPr>
                          <a:spLocks/>
                        </wps:cNvSpPr>
                        <wps:spPr bwMode="auto">
                          <a:xfrm>
                            <a:off x="15956" y="45"/>
                            <a:ext cx="990" cy="1021"/>
                          </a:xfrm>
                          <a:custGeom>
                            <a:avLst/>
                            <a:gdLst>
                              <a:gd name="T0" fmla="*/ 22860 w 99060"/>
                              <a:gd name="T1" fmla="*/ 0 h 102108"/>
                              <a:gd name="T2" fmla="*/ 51816 w 99060"/>
                              <a:gd name="T3" fmla="*/ 0 h 102108"/>
                              <a:gd name="T4" fmla="*/ 51816 w 99060"/>
                              <a:gd name="T5" fmla="*/ 3048 h 102108"/>
                              <a:gd name="T6" fmla="*/ 47244 w 99060"/>
                              <a:gd name="T7" fmla="*/ 6096 h 102108"/>
                              <a:gd name="T8" fmla="*/ 44196 w 99060"/>
                              <a:gd name="T9" fmla="*/ 10668 h 102108"/>
                              <a:gd name="T10" fmla="*/ 47244 w 99060"/>
                              <a:gd name="T11" fmla="*/ 22860 h 102108"/>
                              <a:gd name="T12" fmla="*/ 53340 w 99060"/>
                              <a:gd name="T13" fmla="*/ 41148 h 102108"/>
                              <a:gd name="T14" fmla="*/ 67056 w 99060"/>
                              <a:gd name="T15" fmla="*/ 22860 h 102108"/>
                              <a:gd name="T16" fmla="*/ 71628 w 99060"/>
                              <a:gd name="T17" fmla="*/ 16764 h 102108"/>
                              <a:gd name="T18" fmla="*/ 74676 w 99060"/>
                              <a:gd name="T19" fmla="*/ 12192 h 102108"/>
                              <a:gd name="T20" fmla="*/ 74676 w 99060"/>
                              <a:gd name="T21" fmla="*/ 7620 h 102108"/>
                              <a:gd name="T22" fmla="*/ 74676 w 99060"/>
                              <a:gd name="T23" fmla="*/ 4572 h 102108"/>
                              <a:gd name="T24" fmla="*/ 70104 w 99060"/>
                              <a:gd name="T25" fmla="*/ 3048 h 102108"/>
                              <a:gd name="T26" fmla="*/ 71628 w 99060"/>
                              <a:gd name="T27" fmla="*/ 0 h 102108"/>
                              <a:gd name="T28" fmla="*/ 99060 w 99060"/>
                              <a:gd name="T29" fmla="*/ 0 h 102108"/>
                              <a:gd name="T30" fmla="*/ 97536 w 99060"/>
                              <a:gd name="T31" fmla="*/ 3048 h 102108"/>
                              <a:gd name="T32" fmla="*/ 94488 w 99060"/>
                              <a:gd name="T33" fmla="*/ 6096 h 102108"/>
                              <a:gd name="T34" fmla="*/ 88392 w 99060"/>
                              <a:gd name="T35" fmla="*/ 9144 h 102108"/>
                              <a:gd name="T36" fmla="*/ 85344 w 99060"/>
                              <a:gd name="T37" fmla="*/ 13716 h 102108"/>
                              <a:gd name="T38" fmla="*/ 79248 w 99060"/>
                              <a:gd name="T39" fmla="*/ 21336 h 102108"/>
                              <a:gd name="T40" fmla="*/ 56388 w 99060"/>
                              <a:gd name="T41" fmla="*/ 48768 h 102108"/>
                              <a:gd name="T42" fmla="*/ 67056 w 99060"/>
                              <a:gd name="T43" fmla="*/ 79248 h 102108"/>
                              <a:gd name="T44" fmla="*/ 70104 w 99060"/>
                              <a:gd name="T45" fmla="*/ 85344 h 102108"/>
                              <a:gd name="T46" fmla="*/ 71628 w 99060"/>
                              <a:gd name="T47" fmla="*/ 89916 h 102108"/>
                              <a:gd name="T48" fmla="*/ 74676 w 99060"/>
                              <a:gd name="T49" fmla="*/ 94488 h 102108"/>
                              <a:gd name="T50" fmla="*/ 76200 w 99060"/>
                              <a:gd name="T51" fmla="*/ 97536 h 102108"/>
                              <a:gd name="T52" fmla="*/ 79248 w 99060"/>
                              <a:gd name="T53" fmla="*/ 99060 h 102108"/>
                              <a:gd name="T54" fmla="*/ 79248 w 99060"/>
                              <a:gd name="T55" fmla="*/ 102108 h 102108"/>
                              <a:gd name="T56" fmla="*/ 48768 w 99060"/>
                              <a:gd name="T57" fmla="*/ 102108 h 102108"/>
                              <a:gd name="T58" fmla="*/ 50292 w 99060"/>
                              <a:gd name="T59" fmla="*/ 99060 h 102108"/>
                              <a:gd name="T60" fmla="*/ 54864 w 99060"/>
                              <a:gd name="T61" fmla="*/ 96012 h 102108"/>
                              <a:gd name="T62" fmla="*/ 56388 w 99060"/>
                              <a:gd name="T63" fmla="*/ 91440 h 102108"/>
                              <a:gd name="T64" fmla="*/ 54864 w 99060"/>
                              <a:gd name="T65" fmla="*/ 82296 h 102108"/>
                              <a:gd name="T66" fmla="*/ 47244 w 99060"/>
                              <a:gd name="T67" fmla="*/ 59436 h 102108"/>
                              <a:gd name="T68" fmla="*/ 30480 w 99060"/>
                              <a:gd name="T69" fmla="*/ 80772 h 102108"/>
                              <a:gd name="T70" fmla="*/ 24384 w 99060"/>
                              <a:gd name="T71" fmla="*/ 88392 h 102108"/>
                              <a:gd name="T72" fmla="*/ 22860 w 99060"/>
                              <a:gd name="T73" fmla="*/ 92964 h 102108"/>
                              <a:gd name="T74" fmla="*/ 24384 w 99060"/>
                              <a:gd name="T75" fmla="*/ 97536 h 102108"/>
                              <a:gd name="T76" fmla="*/ 28956 w 99060"/>
                              <a:gd name="T77" fmla="*/ 99060 h 102108"/>
                              <a:gd name="T78" fmla="*/ 27432 w 99060"/>
                              <a:gd name="T79" fmla="*/ 102108 h 102108"/>
                              <a:gd name="T80" fmla="*/ 0 w 99060"/>
                              <a:gd name="T81" fmla="*/ 102108 h 102108"/>
                              <a:gd name="T82" fmla="*/ 0 w 99060"/>
                              <a:gd name="T83" fmla="*/ 99060 h 102108"/>
                              <a:gd name="T84" fmla="*/ 4572 w 99060"/>
                              <a:gd name="T85" fmla="*/ 96012 h 102108"/>
                              <a:gd name="T86" fmla="*/ 9144 w 99060"/>
                              <a:gd name="T87" fmla="*/ 91440 h 102108"/>
                              <a:gd name="T88" fmla="*/ 13716 w 99060"/>
                              <a:gd name="T89" fmla="*/ 86868 h 102108"/>
                              <a:gd name="T90" fmla="*/ 19812 w 99060"/>
                              <a:gd name="T91" fmla="*/ 79248 h 102108"/>
                              <a:gd name="T92" fmla="*/ 44196 w 99060"/>
                              <a:gd name="T93" fmla="*/ 50292 h 102108"/>
                              <a:gd name="T94" fmla="*/ 33528 w 99060"/>
                              <a:gd name="T95" fmla="*/ 19812 h 102108"/>
                              <a:gd name="T96" fmla="*/ 30480 w 99060"/>
                              <a:gd name="T97" fmla="*/ 13716 h 102108"/>
                              <a:gd name="T98" fmla="*/ 28956 w 99060"/>
                              <a:gd name="T99" fmla="*/ 9144 h 102108"/>
                              <a:gd name="T100" fmla="*/ 25908 w 99060"/>
                              <a:gd name="T101" fmla="*/ 6096 h 102108"/>
                              <a:gd name="T102" fmla="*/ 21336 w 99060"/>
                              <a:gd name="T103" fmla="*/ 3048 h 102108"/>
                              <a:gd name="T104" fmla="*/ 22860 w 99060"/>
                              <a:gd name="T105" fmla="*/ 0 h 102108"/>
                              <a:gd name="T106" fmla="*/ 0 w 99060"/>
                              <a:gd name="T107" fmla="*/ 0 h 102108"/>
                              <a:gd name="T108" fmla="*/ 99060 w 99060"/>
                              <a:gd name="T109"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T106" t="T107" r="T108" b="T109"/>
                            <a:pathLst>
                              <a:path w="99060" h="102108">
                                <a:moveTo>
                                  <a:pt x="22860" y="0"/>
                                </a:moveTo>
                                <a:lnTo>
                                  <a:pt x="51816" y="0"/>
                                </a:lnTo>
                                <a:lnTo>
                                  <a:pt x="51816" y="3048"/>
                                </a:lnTo>
                                <a:lnTo>
                                  <a:pt x="47244" y="6096"/>
                                </a:lnTo>
                                <a:lnTo>
                                  <a:pt x="44196" y="10668"/>
                                </a:lnTo>
                                <a:lnTo>
                                  <a:pt x="47244" y="22860"/>
                                </a:lnTo>
                                <a:lnTo>
                                  <a:pt x="53340" y="41148"/>
                                </a:lnTo>
                                <a:lnTo>
                                  <a:pt x="67056" y="22860"/>
                                </a:lnTo>
                                <a:lnTo>
                                  <a:pt x="71628" y="16764"/>
                                </a:lnTo>
                                <a:lnTo>
                                  <a:pt x="74676" y="12192"/>
                                </a:lnTo>
                                <a:lnTo>
                                  <a:pt x="74676" y="7620"/>
                                </a:lnTo>
                                <a:lnTo>
                                  <a:pt x="74676" y="4572"/>
                                </a:lnTo>
                                <a:lnTo>
                                  <a:pt x="70104" y="3048"/>
                                </a:lnTo>
                                <a:lnTo>
                                  <a:pt x="71628" y="0"/>
                                </a:lnTo>
                                <a:lnTo>
                                  <a:pt x="99060" y="0"/>
                                </a:lnTo>
                                <a:lnTo>
                                  <a:pt x="97536" y="3048"/>
                                </a:lnTo>
                                <a:lnTo>
                                  <a:pt x="94488" y="6096"/>
                                </a:lnTo>
                                <a:lnTo>
                                  <a:pt x="88392" y="9144"/>
                                </a:lnTo>
                                <a:lnTo>
                                  <a:pt x="85344" y="13716"/>
                                </a:lnTo>
                                <a:lnTo>
                                  <a:pt x="79248" y="21336"/>
                                </a:lnTo>
                                <a:lnTo>
                                  <a:pt x="56388" y="48768"/>
                                </a:lnTo>
                                <a:lnTo>
                                  <a:pt x="67056" y="79248"/>
                                </a:lnTo>
                                <a:lnTo>
                                  <a:pt x="70104" y="85344"/>
                                </a:lnTo>
                                <a:lnTo>
                                  <a:pt x="71628" y="89916"/>
                                </a:lnTo>
                                <a:lnTo>
                                  <a:pt x="74676" y="94488"/>
                                </a:lnTo>
                                <a:lnTo>
                                  <a:pt x="76200" y="97536"/>
                                </a:lnTo>
                                <a:lnTo>
                                  <a:pt x="79248" y="99060"/>
                                </a:lnTo>
                                <a:lnTo>
                                  <a:pt x="79248" y="102108"/>
                                </a:lnTo>
                                <a:lnTo>
                                  <a:pt x="48768" y="102108"/>
                                </a:lnTo>
                                <a:lnTo>
                                  <a:pt x="50292" y="99060"/>
                                </a:lnTo>
                                <a:lnTo>
                                  <a:pt x="54864" y="96012"/>
                                </a:lnTo>
                                <a:lnTo>
                                  <a:pt x="56388" y="91440"/>
                                </a:lnTo>
                                <a:lnTo>
                                  <a:pt x="54864" y="82296"/>
                                </a:lnTo>
                                <a:lnTo>
                                  <a:pt x="47244" y="59436"/>
                                </a:lnTo>
                                <a:lnTo>
                                  <a:pt x="30480" y="80772"/>
                                </a:lnTo>
                                <a:lnTo>
                                  <a:pt x="24384" y="88392"/>
                                </a:lnTo>
                                <a:lnTo>
                                  <a:pt x="22860" y="92964"/>
                                </a:lnTo>
                                <a:lnTo>
                                  <a:pt x="24384" y="97536"/>
                                </a:lnTo>
                                <a:lnTo>
                                  <a:pt x="28956" y="99060"/>
                                </a:lnTo>
                                <a:lnTo>
                                  <a:pt x="27432" y="102108"/>
                                </a:lnTo>
                                <a:lnTo>
                                  <a:pt x="0" y="102108"/>
                                </a:lnTo>
                                <a:lnTo>
                                  <a:pt x="0" y="99060"/>
                                </a:lnTo>
                                <a:lnTo>
                                  <a:pt x="4572" y="96012"/>
                                </a:lnTo>
                                <a:lnTo>
                                  <a:pt x="9144" y="91440"/>
                                </a:lnTo>
                                <a:lnTo>
                                  <a:pt x="13716" y="86868"/>
                                </a:lnTo>
                                <a:lnTo>
                                  <a:pt x="19812" y="79248"/>
                                </a:lnTo>
                                <a:lnTo>
                                  <a:pt x="44196" y="50292"/>
                                </a:lnTo>
                                <a:lnTo>
                                  <a:pt x="33528" y="19812"/>
                                </a:lnTo>
                                <a:lnTo>
                                  <a:pt x="30480" y="13716"/>
                                </a:lnTo>
                                <a:lnTo>
                                  <a:pt x="28956" y="9144"/>
                                </a:lnTo>
                                <a:lnTo>
                                  <a:pt x="25908" y="6096"/>
                                </a:lnTo>
                                <a:lnTo>
                                  <a:pt x="21336" y="3048"/>
                                </a:lnTo>
                                <a:lnTo>
                                  <a:pt x="2286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5" name="Shape 1758"/>
                        <wps:cNvSpPr>
                          <a:spLocks/>
                        </wps:cNvSpPr>
                        <wps:spPr bwMode="auto">
                          <a:xfrm>
                            <a:off x="16962" y="701"/>
                            <a:ext cx="457" cy="670"/>
                          </a:xfrm>
                          <a:custGeom>
                            <a:avLst/>
                            <a:gdLst>
                              <a:gd name="T0" fmla="*/ 25908 w 45720"/>
                              <a:gd name="T1" fmla="*/ 0 h 67056"/>
                              <a:gd name="T2" fmla="*/ 30480 w 45720"/>
                              <a:gd name="T3" fmla="*/ 0 h 67056"/>
                              <a:gd name="T4" fmla="*/ 28956 w 45720"/>
                              <a:gd name="T5" fmla="*/ 4572 h 67056"/>
                              <a:gd name="T6" fmla="*/ 28956 w 45720"/>
                              <a:gd name="T7" fmla="*/ 9144 h 67056"/>
                              <a:gd name="T8" fmla="*/ 28956 w 45720"/>
                              <a:gd name="T9" fmla="*/ 13716 h 67056"/>
                              <a:gd name="T10" fmla="*/ 28956 w 45720"/>
                              <a:gd name="T11" fmla="*/ 53340 h 67056"/>
                              <a:gd name="T12" fmla="*/ 28956 w 45720"/>
                              <a:gd name="T13" fmla="*/ 56388 h 67056"/>
                              <a:gd name="T14" fmla="*/ 30480 w 45720"/>
                              <a:gd name="T15" fmla="*/ 57912 h 67056"/>
                              <a:gd name="T16" fmla="*/ 30480 w 45720"/>
                              <a:gd name="T17" fmla="*/ 59436 h 67056"/>
                              <a:gd name="T18" fmla="*/ 32004 w 45720"/>
                              <a:gd name="T19" fmla="*/ 60960 h 67056"/>
                              <a:gd name="T20" fmla="*/ 33528 w 45720"/>
                              <a:gd name="T21" fmla="*/ 60960 h 67056"/>
                              <a:gd name="T22" fmla="*/ 36576 w 45720"/>
                              <a:gd name="T23" fmla="*/ 62484 h 67056"/>
                              <a:gd name="T24" fmla="*/ 39624 w 45720"/>
                              <a:gd name="T25" fmla="*/ 62484 h 67056"/>
                              <a:gd name="T26" fmla="*/ 45720 w 45720"/>
                              <a:gd name="T27" fmla="*/ 62484 h 67056"/>
                              <a:gd name="T28" fmla="*/ 45720 w 45720"/>
                              <a:gd name="T29" fmla="*/ 67056 h 67056"/>
                              <a:gd name="T30" fmla="*/ 3048 w 45720"/>
                              <a:gd name="T31" fmla="*/ 67056 h 67056"/>
                              <a:gd name="T32" fmla="*/ 3048 w 45720"/>
                              <a:gd name="T33" fmla="*/ 62484 h 67056"/>
                              <a:gd name="T34" fmla="*/ 9144 w 45720"/>
                              <a:gd name="T35" fmla="*/ 62484 h 67056"/>
                              <a:gd name="T36" fmla="*/ 12192 w 45720"/>
                              <a:gd name="T37" fmla="*/ 62484 h 67056"/>
                              <a:gd name="T38" fmla="*/ 15240 w 45720"/>
                              <a:gd name="T39" fmla="*/ 60960 h 67056"/>
                              <a:gd name="T40" fmla="*/ 16764 w 45720"/>
                              <a:gd name="T41" fmla="*/ 60960 h 67056"/>
                              <a:gd name="T42" fmla="*/ 18288 w 45720"/>
                              <a:gd name="T43" fmla="*/ 59436 h 67056"/>
                              <a:gd name="T44" fmla="*/ 18288 w 45720"/>
                              <a:gd name="T45" fmla="*/ 57912 h 67056"/>
                              <a:gd name="T46" fmla="*/ 19812 w 45720"/>
                              <a:gd name="T47" fmla="*/ 56388 h 67056"/>
                              <a:gd name="T48" fmla="*/ 19812 w 45720"/>
                              <a:gd name="T49" fmla="*/ 53340 h 67056"/>
                              <a:gd name="T50" fmla="*/ 19812 w 45720"/>
                              <a:gd name="T51" fmla="*/ 16764 h 67056"/>
                              <a:gd name="T52" fmla="*/ 18288 w 45720"/>
                              <a:gd name="T53" fmla="*/ 13716 h 67056"/>
                              <a:gd name="T54" fmla="*/ 16764 w 45720"/>
                              <a:gd name="T55" fmla="*/ 12192 h 67056"/>
                              <a:gd name="T56" fmla="*/ 10668 w 45720"/>
                              <a:gd name="T57" fmla="*/ 13716 h 67056"/>
                              <a:gd name="T58" fmla="*/ 3048 w 45720"/>
                              <a:gd name="T59" fmla="*/ 19812 h 67056"/>
                              <a:gd name="T60" fmla="*/ 1524 w 45720"/>
                              <a:gd name="T61" fmla="*/ 16764 h 67056"/>
                              <a:gd name="T62" fmla="*/ 0 w 45720"/>
                              <a:gd name="T63" fmla="*/ 13716 h 67056"/>
                              <a:gd name="T64" fmla="*/ 13716 w 45720"/>
                              <a:gd name="T65" fmla="*/ 7620 h 67056"/>
                              <a:gd name="T66" fmla="*/ 25908 w 45720"/>
                              <a:gd name="T67" fmla="*/ 0 h 67056"/>
                              <a:gd name="T68" fmla="*/ 0 w 45720"/>
                              <a:gd name="T69" fmla="*/ 0 h 67056"/>
                              <a:gd name="T70" fmla="*/ 45720 w 45720"/>
                              <a:gd name="T71" fmla="*/ 67056 h 670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T68" t="T69" r="T70" b="T71"/>
                            <a:pathLst>
                              <a:path w="45720" h="67056">
                                <a:moveTo>
                                  <a:pt x="25908" y="0"/>
                                </a:moveTo>
                                <a:lnTo>
                                  <a:pt x="30480" y="0"/>
                                </a:lnTo>
                                <a:lnTo>
                                  <a:pt x="28956" y="4572"/>
                                </a:lnTo>
                                <a:lnTo>
                                  <a:pt x="28956" y="9144"/>
                                </a:lnTo>
                                <a:lnTo>
                                  <a:pt x="28956" y="13716"/>
                                </a:lnTo>
                                <a:lnTo>
                                  <a:pt x="28956" y="53340"/>
                                </a:lnTo>
                                <a:lnTo>
                                  <a:pt x="28956" y="56388"/>
                                </a:lnTo>
                                <a:lnTo>
                                  <a:pt x="30480" y="57912"/>
                                </a:lnTo>
                                <a:lnTo>
                                  <a:pt x="30480" y="59436"/>
                                </a:lnTo>
                                <a:lnTo>
                                  <a:pt x="32004" y="60960"/>
                                </a:lnTo>
                                <a:lnTo>
                                  <a:pt x="33528" y="60960"/>
                                </a:lnTo>
                                <a:lnTo>
                                  <a:pt x="36576" y="62484"/>
                                </a:lnTo>
                                <a:lnTo>
                                  <a:pt x="39624" y="62484"/>
                                </a:lnTo>
                                <a:lnTo>
                                  <a:pt x="45720" y="62484"/>
                                </a:lnTo>
                                <a:lnTo>
                                  <a:pt x="45720" y="67056"/>
                                </a:lnTo>
                                <a:lnTo>
                                  <a:pt x="3048" y="67056"/>
                                </a:lnTo>
                                <a:lnTo>
                                  <a:pt x="3048" y="62484"/>
                                </a:lnTo>
                                <a:lnTo>
                                  <a:pt x="9144" y="62484"/>
                                </a:lnTo>
                                <a:lnTo>
                                  <a:pt x="12192" y="62484"/>
                                </a:lnTo>
                                <a:lnTo>
                                  <a:pt x="15240" y="60960"/>
                                </a:lnTo>
                                <a:lnTo>
                                  <a:pt x="16764" y="60960"/>
                                </a:lnTo>
                                <a:lnTo>
                                  <a:pt x="18288" y="59436"/>
                                </a:lnTo>
                                <a:lnTo>
                                  <a:pt x="18288" y="57912"/>
                                </a:lnTo>
                                <a:lnTo>
                                  <a:pt x="19812" y="56388"/>
                                </a:lnTo>
                                <a:lnTo>
                                  <a:pt x="19812" y="53340"/>
                                </a:lnTo>
                                <a:lnTo>
                                  <a:pt x="19812" y="16764"/>
                                </a:lnTo>
                                <a:lnTo>
                                  <a:pt x="18288" y="13716"/>
                                </a:lnTo>
                                <a:lnTo>
                                  <a:pt x="16764" y="12192"/>
                                </a:lnTo>
                                <a:lnTo>
                                  <a:pt x="10668" y="13716"/>
                                </a:lnTo>
                                <a:lnTo>
                                  <a:pt x="3048" y="19812"/>
                                </a:lnTo>
                                <a:lnTo>
                                  <a:pt x="1524" y="16764"/>
                                </a:lnTo>
                                <a:lnTo>
                                  <a:pt x="0" y="13716"/>
                                </a:lnTo>
                                <a:lnTo>
                                  <a:pt x="13716" y="7620"/>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6" name="Shape 1759"/>
                        <wps:cNvSpPr>
                          <a:spLocks/>
                        </wps:cNvSpPr>
                        <wps:spPr bwMode="auto">
                          <a:xfrm>
                            <a:off x="17571" y="899"/>
                            <a:ext cx="229" cy="381"/>
                          </a:xfrm>
                          <a:custGeom>
                            <a:avLst/>
                            <a:gdLst>
                              <a:gd name="T0" fmla="*/ 9144 w 22860"/>
                              <a:gd name="T1" fmla="*/ 0 h 38100"/>
                              <a:gd name="T2" fmla="*/ 21336 w 22860"/>
                              <a:gd name="T3" fmla="*/ 0 h 38100"/>
                              <a:gd name="T4" fmla="*/ 22860 w 22860"/>
                              <a:gd name="T5" fmla="*/ 10668 h 38100"/>
                              <a:gd name="T6" fmla="*/ 21336 w 22860"/>
                              <a:gd name="T7" fmla="*/ 19812 h 38100"/>
                              <a:gd name="T8" fmla="*/ 15240 w 22860"/>
                              <a:gd name="T9" fmla="*/ 28956 h 38100"/>
                              <a:gd name="T10" fmla="*/ 10668 w 22860"/>
                              <a:gd name="T11" fmla="*/ 33528 h 38100"/>
                              <a:gd name="T12" fmla="*/ 4572 w 22860"/>
                              <a:gd name="T13" fmla="*/ 38100 h 38100"/>
                              <a:gd name="T14" fmla="*/ 0 w 22860"/>
                              <a:gd name="T15" fmla="*/ 33528 h 38100"/>
                              <a:gd name="T16" fmla="*/ 6096 w 22860"/>
                              <a:gd name="T17" fmla="*/ 27432 h 38100"/>
                              <a:gd name="T18" fmla="*/ 9144 w 22860"/>
                              <a:gd name="T19" fmla="*/ 21336 h 38100"/>
                              <a:gd name="T20" fmla="*/ 9144 w 22860"/>
                              <a:gd name="T21" fmla="*/ 10668 h 38100"/>
                              <a:gd name="T22" fmla="*/ 9144 w 22860"/>
                              <a:gd name="T23" fmla="*/ 0 h 38100"/>
                              <a:gd name="T24" fmla="*/ 0 w 22860"/>
                              <a:gd name="T25" fmla="*/ 0 h 38100"/>
                              <a:gd name="T26" fmla="*/ 22860 w 22860"/>
                              <a:gd name="T27" fmla="*/ 38100 h 38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2860" h="38100">
                                <a:moveTo>
                                  <a:pt x="9144" y="0"/>
                                </a:moveTo>
                                <a:lnTo>
                                  <a:pt x="21336" y="0"/>
                                </a:lnTo>
                                <a:lnTo>
                                  <a:pt x="22860" y="10668"/>
                                </a:lnTo>
                                <a:lnTo>
                                  <a:pt x="21336" y="19812"/>
                                </a:lnTo>
                                <a:lnTo>
                                  <a:pt x="15240" y="28956"/>
                                </a:lnTo>
                                <a:lnTo>
                                  <a:pt x="10668" y="33528"/>
                                </a:lnTo>
                                <a:lnTo>
                                  <a:pt x="4572" y="38100"/>
                                </a:lnTo>
                                <a:lnTo>
                                  <a:pt x="0" y="33528"/>
                                </a:lnTo>
                                <a:lnTo>
                                  <a:pt x="6096" y="27432"/>
                                </a:lnTo>
                                <a:lnTo>
                                  <a:pt x="9144" y="21336"/>
                                </a:lnTo>
                                <a:lnTo>
                                  <a:pt x="9144" y="10668"/>
                                </a:lnTo>
                                <a:lnTo>
                                  <a:pt x="914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7" name="Shape 1760"/>
                        <wps:cNvSpPr>
                          <a:spLocks/>
                        </wps:cNvSpPr>
                        <wps:spPr bwMode="auto">
                          <a:xfrm>
                            <a:off x="18089" y="45"/>
                            <a:ext cx="991" cy="1021"/>
                          </a:xfrm>
                          <a:custGeom>
                            <a:avLst/>
                            <a:gdLst>
                              <a:gd name="T0" fmla="*/ 22860 w 99060"/>
                              <a:gd name="T1" fmla="*/ 0 h 102108"/>
                              <a:gd name="T2" fmla="*/ 51816 w 99060"/>
                              <a:gd name="T3" fmla="*/ 0 h 102108"/>
                              <a:gd name="T4" fmla="*/ 51816 w 99060"/>
                              <a:gd name="T5" fmla="*/ 3048 h 102108"/>
                              <a:gd name="T6" fmla="*/ 47244 w 99060"/>
                              <a:gd name="T7" fmla="*/ 6096 h 102108"/>
                              <a:gd name="T8" fmla="*/ 44196 w 99060"/>
                              <a:gd name="T9" fmla="*/ 10668 h 102108"/>
                              <a:gd name="T10" fmla="*/ 47244 w 99060"/>
                              <a:gd name="T11" fmla="*/ 22860 h 102108"/>
                              <a:gd name="T12" fmla="*/ 53340 w 99060"/>
                              <a:gd name="T13" fmla="*/ 41148 h 102108"/>
                              <a:gd name="T14" fmla="*/ 67056 w 99060"/>
                              <a:gd name="T15" fmla="*/ 22860 h 102108"/>
                              <a:gd name="T16" fmla="*/ 71628 w 99060"/>
                              <a:gd name="T17" fmla="*/ 16764 h 102108"/>
                              <a:gd name="T18" fmla="*/ 74676 w 99060"/>
                              <a:gd name="T19" fmla="*/ 12192 h 102108"/>
                              <a:gd name="T20" fmla="*/ 74676 w 99060"/>
                              <a:gd name="T21" fmla="*/ 7620 h 102108"/>
                              <a:gd name="T22" fmla="*/ 74676 w 99060"/>
                              <a:gd name="T23" fmla="*/ 4572 h 102108"/>
                              <a:gd name="T24" fmla="*/ 70104 w 99060"/>
                              <a:gd name="T25" fmla="*/ 3048 h 102108"/>
                              <a:gd name="T26" fmla="*/ 71628 w 99060"/>
                              <a:gd name="T27" fmla="*/ 0 h 102108"/>
                              <a:gd name="T28" fmla="*/ 99060 w 99060"/>
                              <a:gd name="T29" fmla="*/ 0 h 102108"/>
                              <a:gd name="T30" fmla="*/ 97536 w 99060"/>
                              <a:gd name="T31" fmla="*/ 3048 h 102108"/>
                              <a:gd name="T32" fmla="*/ 94488 w 99060"/>
                              <a:gd name="T33" fmla="*/ 6096 h 102108"/>
                              <a:gd name="T34" fmla="*/ 88392 w 99060"/>
                              <a:gd name="T35" fmla="*/ 9144 h 102108"/>
                              <a:gd name="T36" fmla="*/ 85344 w 99060"/>
                              <a:gd name="T37" fmla="*/ 13716 h 102108"/>
                              <a:gd name="T38" fmla="*/ 79248 w 99060"/>
                              <a:gd name="T39" fmla="*/ 21336 h 102108"/>
                              <a:gd name="T40" fmla="*/ 56388 w 99060"/>
                              <a:gd name="T41" fmla="*/ 48768 h 102108"/>
                              <a:gd name="T42" fmla="*/ 67056 w 99060"/>
                              <a:gd name="T43" fmla="*/ 79248 h 102108"/>
                              <a:gd name="T44" fmla="*/ 70104 w 99060"/>
                              <a:gd name="T45" fmla="*/ 85344 h 102108"/>
                              <a:gd name="T46" fmla="*/ 71628 w 99060"/>
                              <a:gd name="T47" fmla="*/ 89916 h 102108"/>
                              <a:gd name="T48" fmla="*/ 74676 w 99060"/>
                              <a:gd name="T49" fmla="*/ 94488 h 102108"/>
                              <a:gd name="T50" fmla="*/ 76200 w 99060"/>
                              <a:gd name="T51" fmla="*/ 97536 h 102108"/>
                              <a:gd name="T52" fmla="*/ 79248 w 99060"/>
                              <a:gd name="T53" fmla="*/ 99060 h 102108"/>
                              <a:gd name="T54" fmla="*/ 79248 w 99060"/>
                              <a:gd name="T55" fmla="*/ 102108 h 102108"/>
                              <a:gd name="T56" fmla="*/ 48768 w 99060"/>
                              <a:gd name="T57" fmla="*/ 102108 h 102108"/>
                              <a:gd name="T58" fmla="*/ 50292 w 99060"/>
                              <a:gd name="T59" fmla="*/ 99060 h 102108"/>
                              <a:gd name="T60" fmla="*/ 54864 w 99060"/>
                              <a:gd name="T61" fmla="*/ 96012 h 102108"/>
                              <a:gd name="T62" fmla="*/ 56388 w 99060"/>
                              <a:gd name="T63" fmla="*/ 91440 h 102108"/>
                              <a:gd name="T64" fmla="*/ 54864 w 99060"/>
                              <a:gd name="T65" fmla="*/ 82296 h 102108"/>
                              <a:gd name="T66" fmla="*/ 47244 w 99060"/>
                              <a:gd name="T67" fmla="*/ 59436 h 102108"/>
                              <a:gd name="T68" fmla="*/ 30480 w 99060"/>
                              <a:gd name="T69" fmla="*/ 80772 h 102108"/>
                              <a:gd name="T70" fmla="*/ 24384 w 99060"/>
                              <a:gd name="T71" fmla="*/ 88392 h 102108"/>
                              <a:gd name="T72" fmla="*/ 22860 w 99060"/>
                              <a:gd name="T73" fmla="*/ 92964 h 102108"/>
                              <a:gd name="T74" fmla="*/ 24384 w 99060"/>
                              <a:gd name="T75" fmla="*/ 97536 h 102108"/>
                              <a:gd name="T76" fmla="*/ 28956 w 99060"/>
                              <a:gd name="T77" fmla="*/ 99060 h 102108"/>
                              <a:gd name="T78" fmla="*/ 27432 w 99060"/>
                              <a:gd name="T79" fmla="*/ 102108 h 102108"/>
                              <a:gd name="T80" fmla="*/ 0 w 99060"/>
                              <a:gd name="T81" fmla="*/ 102108 h 102108"/>
                              <a:gd name="T82" fmla="*/ 0 w 99060"/>
                              <a:gd name="T83" fmla="*/ 99060 h 102108"/>
                              <a:gd name="T84" fmla="*/ 4572 w 99060"/>
                              <a:gd name="T85" fmla="*/ 96012 h 102108"/>
                              <a:gd name="T86" fmla="*/ 9144 w 99060"/>
                              <a:gd name="T87" fmla="*/ 91440 h 102108"/>
                              <a:gd name="T88" fmla="*/ 13716 w 99060"/>
                              <a:gd name="T89" fmla="*/ 86868 h 102108"/>
                              <a:gd name="T90" fmla="*/ 19812 w 99060"/>
                              <a:gd name="T91" fmla="*/ 79248 h 102108"/>
                              <a:gd name="T92" fmla="*/ 44196 w 99060"/>
                              <a:gd name="T93" fmla="*/ 50292 h 102108"/>
                              <a:gd name="T94" fmla="*/ 33528 w 99060"/>
                              <a:gd name="T95" fmla="*/ 19812 h 102108"/>
                              <a:gd name="T96" fmla="*/ 30480 w 99060"/>
                              <a:gd name="T97" fmla="*/ 13716 h 102108"/>
                              <a:gd name="T98" fmla="*/ 28956 w 99060"/>
                              <a:gd name="T99" fmla="*/ 9144 h 102108"/>
                              <a:gd name="T100" fmla="*/ 25908 w 99060"/>
                              <a:gd name="T101" fmla="*/ 6096 h 102108"/>
                              <a:gd name="T102" fmla="*/ 21336 w 99060"/>
                              <a:gd name="T103" fmla="*/ 3048 h 102108"/>
                              <a:gd name="T104" fmla="*/ 22860 w 99060"/>
                              <a:gd name="T105" fmla="*/ 0 h 102108"/>
                              <a:gd name="T106" fmla="*/ 0 w 99060"/>
                              <a:gd name="T107" fmla="*/ 0 h 102108"/>
                              <a:gd name="T108" fmla="*/ 99060 w 99060"/>
                              <a:gd name="T109"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T106" t="T107" r="T108" b="T109"/>
                            <a:pathLst>
                              <a:path w="99060" h="102108">
                                <a:moveTo>
                                  <a:pt x="22860" y="0"/>
                                </a:moveTo>
                                <a:lnTo>
                                  <a:pt x="51816" y="0"/>
                                </a:lnTo>
                                <a:lnTo>
                                  <a:pt x="51816" y="3048"/>
                                </a:lnTo>
                                <a:lnTo>
                                  <a:pt x="47244" y="6096"/>
                                </a:lnTo>
                                <a:lnTo>
                                  <a:pt x="44196" y="10668"/>
                                </a:lnTo>
                                <a:lnTo>
                                  <a:pt x="47244" y="22860"/>
                                </a:lnTo>
                                <a:lnTo>
                                  <a:pt x="53340" y="41148"/>
                                </a:lnTo>
                                <a:lnTo>
                                  <a:pt x="67056" y="22860"/>
                                </a:lnTo>
                                <a:lnTo>
                                  <a:pt x="71628" y="16764"/>
                                </a:lnTo>
                                <a:lnTo>
                                  <a:pt x="74676" y="12192"/>
                                </a:lnTo>
                                <a:lnTo>
                                  <a:pt x="74676" y="7620"/>
                                </a:lnTo>
                                <a:lnTo>
                                  <a:pt x="74676" y="4572"/>
                                </a:lnTo>
                                <a:lnTo>
                                  <a:pt x="70104" y="3048"/>
                                </a:lnTo>
                                <a:lnTo>
                                  <a:pt x="71628" y="0"/>
                                </a:lnTo>
                                <a:lnTo>
                                  <a:pt x="99060" y="0"/>
                                </a:lnTo>
                                <a:lnTo>
                                  <a:pt x="97536" y="3048"/>
                                </a:lnTo>
                                <a:lnTo>
                                  <a:pt x="94488" y="6096"/>
                                </a:lnTo>
                                <a:lnTo>
                                  <a:pt x="88392" y="9144"/>
                                </a:lnTo>
                                <a:lnTo>
                                  <a:pt x="85344" y="13716"/>
                                </a:lnTo>
                                <a:lnTo>
                                  <a:pt x="79248" y="21336"/>
                                </a:lnTo>
                                <a:lnTo>
                                  <a:pt x="56388" y="48768"/>
                                </a:lnTo>
                                <a:lnTo>
                                  <a:pt x="67056" y="79248"/>
                                </a:lnTo>
                                <a:lnTo>
                                  <a:pt x="70104" y="85344"/>
                                </a:lnTo>
                                <a:lnTo>
                                  <a:pt x="71628" y="89916"/>
                                </a:lnTo>
                                <a:lnTo>
                                  <a:pt x="74676" y="94488"/>
                                </a:lnTo>
                                <a:lnTo>
                                  <a:pt x="76200" y="97536"/>
                                </a:lnTo>
                                <a:lnTo>
                                  <a:pt x="79248" y="99060"/>
                                </a:lnTo>
                                <a:lnTo>
                                  <a:pt x="79248" y="102108"/>
                                </a:lnTo>
                                <a:lnTo>
                                  <a:pt x="48768" y="102108"/>
                                </a:lnTo>
                                <a:lnTo>
                                  <a:pt x="50292" y="99060"/>
                                </a:lnTo>
                                <a:lnTo>
                                  <a:pt x="54864" y="96012"/>
                                </a:lnTo>
                                <a:lnTo>
                                  <a:pt x="56388" y="91440"/>
                                </a:lnTo>
                                <a:lnTo>
                                  <a:pt x="54864" y="82296"/>
                                </a:lnTo>
                                <a:lnTo>
                                  <a:pt x="47244" y="59436"/>
                                </a:lnTo>
                                <a:lnTo>
                                  <a:pt x="30480" y="80772"/>
                                </a:lnTo>
                                <a:lnTo>
                                  <a:pt x="24384" y="88392"/>
                                </a:lnTo>
                                <a:lnTo>
                                  <a:pt x="22860" y="92964"/>
                                </a:lnTo>
                                <a:lnTo>
                                  <a:pt x="24384" y="97536"/>
                                </a:lnTo>
                                <a:lnTo>
                                  <a:pt x="28956" y="99060"/>
                                </a:lnTo>
                                <a:lnTo>
                                  <a:pt x="27432" y="102108"/>
                                </a:lnTo>
                                <a:lnTo>
                                  <a:pt x="0" y="102108"/>
                                </a:lnTo>
                                <a:lnTo>
                                  <a:pt x="0" y="99060"/>
                                </a:lnTo>
                                <a:lnTo>
                                  <a:pt x="4572" y="96012"/>
                                </a:lnTo>
                                <a:lnTo>
                                  <a:pt x="9144" y="91440"/>
                                </a:lnTo>
                                <a:lnTo>
                                  <a:pt x="13716" y="86868"/>
                                </a:lnTo>
                                <a:lnTo>
                                  <a:pt x="19812" y="79248"/>
                                </a:lnTo>
                                <a:lnTo>
                                  <a:pt x="44196" y="50292"/>
                                </a:lnTo>
                                <a:lnTo>
                                  <a:pt x="33528" y="19812"/>
                                </a:lnTo>
                                <a:lnTo>
                                  <a:pt x="30480" y="13716"/>
                                </a:lnTo>
                                <a:lnTo>
                                  <a:pt x="28956" y="9144"/>
                                </a:lnTo>
                                <a:lnTo>
                                  <a:pt x="25908" y="6096"/>
                                </a:lnTo>
                                <a:lnTo>
                                  <a:pt x="21336" y="3048"/>
                                </a:lnTo>
                                <a:lnTo>
                                  <a:pt x="2286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8" name="Shape 1761"/>
                        <wps:cNvSpPr>
                          <a:spLocks/>
                        </wps:cNvSpPr>
                        <wps:spPr bwMode="auto">
                          <a:xfrm>
                            <a:off x="19110" y="685"/>
                            <a:ext cx="458" cy="686"/>
                          </a:xfrm>
                          <a:custGeom>
                            <a:avLst/>
                            <a:gdLst>
                              <a:gd name="T0" fmla="*/ 24384 w 45720"/>
                              <a:gd name="T1" fmla="*/ 0 h 68580"/>
                              <a:gd name="T2" fmla="*/ 33528 w 45720"/>
                              <a:gd name="T3" fmla="*/ 1524 h 68580"/>
                              <a:gd name="T4" fmla="*/ 39624 w 45720"/>
                              <a:gd name="T5" fmla="*/ 4572 h 68580"/>
                              <a:gd name="T6" fmla="*/ 42672 w 45720"/>
                              <a:gd name="T7" fmla="*/ 9144 h 68580"/>
                              <a:gd name="T8" fmla="*/ 44196 w 45720"/>
                              <a:gd name="T9" fmla="*/ 16764 h 68580"/>
                              <a:gd name="T10" fmla="*/ 44196 w 45720"/>
                              <a:gd name="T11" fmla="*/ 19812 h 68580"/>
                              <a:gd name="T12" fmla="*/ 42672 w 45720"/>
                              <a:gd name="T13" fmla="*/ 22860 h 68580"/>
                              <a:gd name="T14" fmla="*/ 41148 w 45720"/>
                              <a:gd name="T15" fmla="*/ 27432 h 68580"/>
                              <a:gd name="T16" fmla="*/ 38100 w 45720"/>
                              <a:gd name="T17" fmla="*/ 30480 h 68580"/>
                              <a:gd name="T18" fmla="*/ 35052 w 45720"/>
                              <a:gd name="T19" fmla="*/ 35052 h 68580"/>
                              <a:gd name="T20" fmla="*/ 30480 w 45720"/>
                              <a:gd name="T21" fmla="*/ 39624 h 68580"/>
                              <a:gd name="T22" fmla="*/ 24384 w 45720"/>
                              <a:gd name="T23" fmla="*/ 44196 h 68580"/>
                              <a:gd name="T24" fmla="*/ 19812 w 45720"/>
                              <a:gd name="T25" fmla="*/ 50292 h 68580"/>
                              <a:gd name="T26" fmla="*/ 15240 w 45720"/>
                              <a:gd name="T27" fmla="*/ 54864 h 68580"/>
                              <a:gd name="T28" fmla="*/ 10668 w 45720"/>
                              <a:gd name="T29" fmla="*/ 59436 h 68580"/>
                              <a:gd name="T30" fmla="*/ 30480 w 45720"/>
                              <a:gd name="T31" fmla="*/ 59436 h 68580"/>
                              <a:gd name="T32" fmla="*/ 35052 w 45720"/>
                              <a:gd name="T33" fmla="*/ 59436 h 68580"/>
                              <a:gd name="T34" fmla="*/ 36576 w 45720"/>
                              <a:gd name="T35" fmla="*/ 57912 h 68580"/>
                              <a:gd name="T36" fmla="*/ 38100 w 45720"/>
                              <a:gd name="T37" fmla="*/ 56388 h 68580"/>
                              <a:gd name="T38" fmla="*/ 41148 w 45720"/>
                              <a:gd name="T39" fmla="*/ 53340 h 68580"/>
                              <a:gd name="T40" fmla="*/ 45720 w 45720"/>
                              <a:gd name="T41" fmla="*/ 53340 h 68580"/>
                              <a:gd name="T42" fmla="*/ 44196 w 45720"/>
                              <a:gd name="T43" fmla="*/ 60960 h 68580"/>
                              <a:gd name="T44" fmla="*/ 44196 w 45720"/>
                              <a:gd name="T45" fmla="*/ 68580 h 68580"/>
                              <a:gd name="T46" fmla="*/ 0 w 45720"/>
                              <a:gd name="T47" fmla="*/ 68580 h 68580"/>
                              <a:gd name="T48" fmla="*/ 0 w 45720"/>
                              <a:gd name="T49" fmla="*/ 65532 h 68580"/>
                              <a:gd name="T50" fmla="*/ 3048 w 45720"/>
                              <a:gd name="T51" fmla="*/ 60960 h 68580"/>
                              <a:gd name="T52" fmla="*/ 6096 w 45720"/>
                              <a:gd name="T53" fmla="*/ 54864 h 68580"/>
                              <a:gd name="T54" fmla="*/ 10668 w 45720"/>
                              <a:gd name="T55" fmla="*/ 48768 h 68580"/>
                              <a:gd name="T56" fmla="*/ 16764 w 45720"/>
                              <a:gd name="T57" fmla="*/ 42672 h 68580"/>
                              <a:gd name="T58" fmla="*/ 25908 w 45720"/>
                              <a:gd name="T59" fmla="*/ 33528 h 68580"/>
                              <a:gd name="T60" fmla="*/ 30480 w 45720"/>
                              <a:gd name="T61" fmla="*/ 27432 h 68580"/>
                              <a:gd name="T62" fmla="*/ 32004 w 45720"/>
                              <a:gd name="T63" fmla="*/ 22860 h 68580"/>
                              <a:gd name="T64" fmla="*/ 33528 w 45720"/>
                              <a:gd name="T65" fmla="*/ 16764 h 68580"/>
                              <a:gd name="T66" fmla="*/ 32004 w 45720"/>
                              <a:gd name="T67" fmla="*/ 12192 h 68580"/>
                              <a:gd name="T68" fmla="*/ 30480 w 45720"/>
                              <a:gd name="T69" fmla="*/ 7620 h 68580"/>
                              <a:gd name="T70" fmla="*/ 25908 w 45720"/>
                              <a:gd name="T71" fmla="*/ 6096 h 68580"/>
                              <a:gd name="T72" fmla="*/ 21336 w 45720"/>
                              <a:gd name="T73" fmla="*/ 4572 h 68580"/>
                              <a:gd name="T74" fmla="*/ 13716 w 45720"/>
                              <a:gd name="T75" fmla="*/ 7620 h 68580"/>
                              <a:gd name="T76" fmla="*/ 7620 w 45720"/>
                              <a:gd name="T77" fmla="*/ 15240 h 68580"/>
                              <a:gd name="T78" fmla="*/ 1524 w 45720"/>
                              <a:gd name="T79" fmla="*/ 15240 h 68580"/>
                              <a:gd name="T80" fmla="*/ 1524 w 45720"/>
                              <a:gd name="T81" fmla="*/ 4572 h 68580"/>
                              <a:gd name="T82" fmla="*/ 13716 w 45720"/>
                              <a:gd name="T83" fmla="*/ 1524 h 68580"/>
                              <a:gd name="T84" fmla="*/ 24384 w 45720"/>
                              <a:gd name="T85" fmla="*/ 0 h 68580"/>
                              <a:gd name="T86" fmla="*/ 0 w 45720"/>
                              <a:gd name="T87" fmla="*/ 0 h 68580"/>
                              <a:gd name="T88" fmla="*/ 45720 w 45720"/>
                              <a:gd name="T89" fmla="*/ 68580 h 68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45720" h="68580">
                                <a:moveTo>
                                  <a:pt x="24384" y="0"/>
                                </a:moveTo>
                                <a:lnTo>
                                  <a:pt x="33528" y="1524"/>
                                </a:lnTo>
                                <a:lnTo>
                                  <a:pt x="39624" y="4572"/>
                                </a:lnTo>
                                <a:lnTo>
                                  <a:pt x="42672" y="9144"/>
                                </a:lnTo>
                                <a:lnTo>
                                  <a:pt x="44196" y="16764"/>
                                </a:lnTo>
                                <a:lnTo>
                                  <a:pt x="44196" y="19812"/>
                                </a:lnTo>
                                <a:lnTo>
                                  <a:pt x="42672" y="22860"/>
                                </a:lnTo>
                                <a:lnTo>
                                  <a:pt x="41148" y="27432"/>
                                </a:lnTo>
                                <a:lnTo>
                                  <a:pt x="38100" y="30480"/>
                                </a:lnTo>
                                <a:lnTo>
                                  <a:pt x="35052" y="35052"/>
                                </a:lnTo>
                                <a:lnTo>
                                  <a:pt x="30480" y="39624"/>
                                </a:lnTo>
                                <a:lnTo>
                                  <a:pt x="24384" y="44196"/>
                                </a:lnTo>
                                <a:lnTo>
                                  <a:pt x="19812" y="50292"/>
                                </a:lnTo>
                                <a:lnTo>
                                  <a:pt x="15240" y="54864"/>
                                </a:lnTo>
                                <a:lnTo>
                                  <a:pt x="10668" y="59436"/>
                                </a:lnTo>
                                <a:lnTo>
                                  <a:pt x="30480" y="59436"/>
                                </a:lnTo>
                                <a:lnTo>
                                  <a:pt x="35052" y="59436"/>
                                </a:lnTo>
                                <a:lnTo>
                                  <a:pt x="36576" y="57912"/>
                                </a:lnTo>
                                <a:lnTo>
                                  <a:pt x="38100" y="56388"/>
                                </a:lnTo>
                                <a:lnTo>
                                  <a:pt x="41148" y="53340"/>
                                </a:lnTo>
                                <a:lnTo>
                                  <a:pt x="45720" y="53340"/>
                                </a:lnTo>
                                <a:lnTo>
                                  <a:pt x="44196" y="60960"/>
                                </a:lnTo>
                                <a:lnTo>
                                  <a:pt x="44196" y="68580"/>
                                </a:lnTo>
                                <a:lnTo>
                                  <a:pt x="0" y="68580"/>
                                </a:lnTo>
                                <a:lnTo>
                                  <a:pt x="0" y="65532"/>
                                </a:lnTo>
                                <a:lnTo>
                                  <a:pt x="3048" y="60960"/>
                                </a:lnTo>
                                <a:lnTo>
                                  <a:pt x="6096" y="54864"/>
                                </a:lnTo>
                                <a:lnTo>
                                  <a:pt x="10668" y="48768"/>
                                </a:lnTo>
                                <a:lnTo>
                                  <a:pt x="16764" y="42672"/>
                                </a:lnTo>
                                <a:lnTo>
                                  <a:pt x="25908" y="33528"/>
                                </a:lnTo>
                                <a:lnTo>
                                  <a:pt x="30480" y="27432"/>
                                </a:lnTo>
                                <a:lnTo>
                                  <a:pt x="32004" y="22860"/>
                                </a:lnTo>
                                <a:lnTo>
                                  <a:pt x="33528" y="16764"/>
                                </a:lnTo>
                                <a:lnTo>
                                  <a:pt x="32004" y="12192"/>
                                </a:lnTo>
                                <a:lnTo>
                                  <a:pt x="30480" y="7620"/>
                                </a:lnTo>
                                <a:lnTo>
                                  <a:pt x="25908" y="6096"/>
                                </a:lnTo>
                                <a:lnTo>
                                  <a:pt x="21336" y="4572"/>
                                </a:lnTo>
                                <a:lnTo>
                                  <a:pt x="13716" y="7620"/>
                                </a:lnTo>
                                <a:lnTo>
                                  <a:pt x="7620" y="15240"/>
                                </a:lnTo>
                                <a:lnTo>
                                  <a:pt x="1524" y="15240"/>
                                </a:lnTo>
                                <a:lnTo>
                                  <a:pt x="1524" y="4572"/>
                                </a:lnTo>
                                <a:lnTo>
                                  <a:pt x="13716" y="1524"/>
                                </a:lnTo>
                                <a:lnTo>
                                  <a:pt x="2438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9" name="Shape 1762"/>
                        <wps:cNvSpPr>
                          <a:spLocks/>
                        </wps:cNvSpPr>
                        <wps:spPr bwMode="auto">
                          <a:xfrm>
                            <a:off x="19674" y="1249"/>
                            <a:ext cx="153" cy="275"/>
                          </a:xfrm>
                          <a:custGeom>
                            <a:avLst/>
                            <a:gdLst>
                              <a:gd name="T0" fmla="*/ 6096 w 15240"/>
                              <a:gd name="T1" fmla="*/ 0 h 27432"/>
                              <a:gd name="T2" fmla="*/ 15240 w 15240"/>
                              <a:gd name="T3" fmla="*/ 0 h 27432"/>
                              <a:gd name="T4" fmla="*/ 15240 w 15240"/>
                              <a:gd name="T5" fmla="*/ 7620 h 27432"/>
                              <a:gd name="T6" fmla="*/ 13716 w 15240"/>
                              <a:gd name="T7" fmla="*/ 13716 h 27432"/>
                              <a:gd name="T8" fmla="*/ 10668 w 15240"/>
                              <a:gd name="T9" fmla="*/ 21336 h 27432"/>
                              <a:gd name="T10" fmla="*/ 3048 w 15240"/>
                              <a:gd name="T11" fmla="*/ 27432 h 27432"/>
                              <a:gd name="T12" fmla="*/ 0 w 15240"/>
                              <a:gd name="T13" fmla="*/ 24384 h 27432"/>
                              <a:gd name="T14" fmla="*/ 4572 w 15240"/>
                              <a:gd name="T15" fmla="*/ 19812 h 27432"/>
                              <a:gd name="T16" fmla="*/ 6096 w 15240"/>
                              <a:gd name="T17" fmla="*/ 15240 h 27432"/>
                              <a:gd name="T18" fmla="*/ 6096 w 15240"/>
                              <a:gd name="T19" fmla="*/ 7620 h 27432"/>
                              <a:gd name="T20" fmla="*/ 6096 w 15240"/>
                              <a:gd name="T21" fmla="*/ 0 h 27432"/>
                              <a:gd name="T22" fmla="*/ 0 w 15240"/>
                              <a:gd name="T23" fmla="*/ 0 h 27432"/>
                              <a:gd name="T24" fmla="*/ 15240 w 15240"/>
                              <a:gd name="T25" fmla="*/ 27432 h 27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T22" t="T23" r="T24" b="T25"/>
                            <a:pathLst>
                              <a:path w="15240" h="27432">
                                <a:moveTo>
                                  <a:pt x="6096" y="0"/>
                                </a:moveTo>
                                <a:lnTo>
                                  <a:pt x="15240" y="0"/>
                                </a:lnTo>
                                <a:lnTo>
                                  <a:pt x="15240" y="7620"/>
                                </a:lnTo>
                                <a:lnTo>
                                  <a:pt x="13716" y="13716"/>
                                </a:lnTo>
                                <a:lnTo>
                                  <a:pt x="10668" y="21336"/>
                                </a:lnTo>
                                <a:lnTo>
                                  <a:pt x="3048" y="27432"/>
                                </a:lnTo>
                                <a:lnTo>
                                  <a:pt x="0" y="24384"/>
                                </a:lnTo>
                                <a:lnTo>
                                  <a:pt x="4572" y="19812"/>
                                </a:lnTo>
                                <a:lnTo>
                                  <a:pt x="6096" y="15240"/>
                                </a:lnTo>
                                <a:lnTo>
                                  <a:pt x="6096" y="7620"/>
                                </a:lnTo>
                                <a:lnTo>
                                  <a:pt x="609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0" name="Shape 11656"/>
                        <wps:cNvSpPr>
                          <a:spLocks/>
                        </wps:cNvSpPr>
                        <wps:spPr bwMode="auto">
                          <a:xfrm>
                            <a:off x="21107" y="899"/>
                            <a:ext cx="152" cy="167"/>
                          </a:xfrm>
                          <a:custGeom>
                            <a:avLst/>
                            <a:gdLst>
                              <a:gd name="T0" fmla="*/ 0 w 15240"/>
                              <a:gd name="T1" fmla="*/ 0 h 16764"/>
                              <a:gd name="T2" fmla="*/ 15240 w 15240"/>
                              <a:gd name="T3" fmla="*/ 0 h 16764"/>
                              <a:gd name="T4" fmla="*/ 15240 w 15240"/>
                              <a:gd name="T5" fmla="*/ 16764 h 16764"/>
                              <a:gd name="T6" fmla="*/ 0 w 15240"/>
                              <a:gd name="T7" fmla="*/ 16764 h 16764"/>
                              <a:gd name="T8" fmla="*/ 0 w 15240"/>
                              <a:gd name="T9" fmla="*/ 0 h 16764"/>
                              <a:gd name="T10" fmla="*/ 0 w 15240"/>
                              <a:gd name="T11" fmla="*/ 0 h 16764"/>
                              <a:gd name="T12" fmla="*/ 15240 w 15240"/>
                              <a:gd name="T13" fmla="*/ 16764 h 16764"/>
                            </a:gdLst>
                            <a:ahLst/>
                            <a:cxnLst>
                              <a:cxn ang="0">
                                <a:pos x="T0" y="T1"/>
                              </a:cxn>
                              <a:cxn ang="0">
                                <a:pos x="T2" y="T3"/>
                              </a:cxn>
                              <a:cxn ang="0">
                                <a:pos x="T4" y="T5"/>
                              </a:cxn>
                              <a:cxn ang="0">
                                <a:pos x="T6" y="T7"/>
                              </a:cxn>
                              <a:cxn ang="0">
                                <a:pos x="T8" y="T9"/>
                              </a:cxn>
                            </a:cxnLst>
                            <a:rect l="T10" t="T11" r="T12" b="T13"/>
                            <a:pathLst>
                              <a:path w="15240" h="16764">
                                <a:moveTo>
                                  <a:pt x="0" y="0"/>
                                </a:moveTo>
                                <a:lnTo>
                                  <a:pt x="15240" y="0"/>
                                </a:lnTo>
                                <a:lnTo>
                                  <a:pt x="15240" y="16764"/>
                                </a:lnTo>
                                <a:lnTo>
                                  <a:pt x="0" y="16764"/>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1" name="Shape 11657"/>
                        <wps:cNvSpPr>
                          <a:spLocks/>
                        </wps:cNvSpPr>
                        <wps:spPr bwMode="auto">
                          <a:xfrm>
                            <a:off x="20741" y="899"/>
                            <a:ext cx="153" cy="167"/>
                          </a:xfrm>
                          <a:custGeom>
                            <a:avLst/>
                            <a:gdLst>
                              <a:gd name="T0" fmla="*/ 0 w 15240"/>
                              <a:gd name="T1" fmla="*/ 0 h 16764"/>
                              <a:gd name="T2" fmla="*/ 15240 w 15240"/>
                              <a:gd name="T3" fmla="*/ 0 h 16764"/>
                              <a:gd name="T4" fmla="*/ 15240 w 15240"/>
                              <a:gd name="T5" fmla="*/ 16764 h 16764"/>
                              <a:gd name="T6" fmla="*/ 0 w 15240"/>
                              <a:gd name="T7" fmla="*/ 16764 h 16764"/>
                              <a:gd name="T8" fmla="*/ 0 w 15240"/>
                              <a:gd name="T9" fmla="*/ 0 h 16764"/>
                              <a:gd name="T10" fmla="*/ 0 w 15240"/>
                              <a:gd name="T11" fmla="*/ 0 h 16764"/>
                              <a:gd name="T12" fmla="*/ 15240 w 15240"/>
                              <a:gd name="T13" fmla="*/ 16764 h 16764"/>
                            </a:gdLst>
                            <a:ahLst/>
                            <a:cxnLst>
                              <a:cxn ang="0">
                                <a:pos x="T0" y="T1"/>
                              </a:cxn>
                              <a:cxn ang="0">
                                <a:pos x="T2" y="T3"/>
                              </a:cxn>
                              <a:cxn ang="0">
                                <a:pos x="T4" y="T5"/>
                              </a:cxn>
                              <a:cxn ang="0">
                                <a:pos x="T6" y="T7"/>
                              </a:cxn>
                              <a:cxn ang="0">
                                <a:pos x="T8" y="T9"/>
                              </a:cxn>
                            </a:cxnLst>
                            <a:rect l="T10" t="T11" r="T12" b="T13"/>
                            <a:pathLst>
                              <a:path w="15240" h="16764">
                                <a:moveTo>
                                  <a:pt x="0" y="0"/>
                                </a:moveTo>
                                <a:lnTo>
                                  <a:pt x="15240" y="0"/>
                                </a:lnTo>
                                <a:lnTo>
                                  <a:pt x="15240" y="16764"/>
                                </a:lnTo>
                                <a:lnTo>
                                  <a:pt x="0" y="16764"/>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2" name="Shape 11658"/>
                        <wps:cNvSpPr>
                          <a:spLocks/>
                        </wps:cNvSpPr>
                        <wps:spPr bwMode="auto">
                          <a:xfrm>
                            <a:off x="20375" y="899"/>
                            <a:ext cx="153" cy="167"/>
                          </a:xfrm>
                          <a:custGeom>
                            <a:avLst/>
                            <a:gdLst>
                              <a:gd name="T0" fmla="*/ 0 w 15240"/>
                              <a:gd name="T1" fmla="*/ 0 h 16764"/>
                              <a:gd name="T2" fmla="*/ 15240 w 15240"/>
                              <a:gd name="T3" fmla="*/ 0 h 16764"/>
                              <a:gd name="T4" fmla="*/ 15240 w 15240"/>
                              <a:gd name="T5" fmla="*/ 16764 h 16764"/>
                              <a:gd name="T6" fmla="*/ 0 w 15240"/>
                              <a:gd name="T7" fmla="*/ 16764 h 16764"/>
                              <a:gd name="T8" fmla="*/ 0 w 15240"/>
                              <a:gd name="T9" fmla="*/ 0 h 16764"/>
                              <a:gd name="T10" fmla="*/ 0 w 15240"/>
                              <a:gd name="T11" fmla="*/ 0 h 16764"/>
                              <a:gd name="T12" fmla="*/ 15240 w 15240"/>
                              <a:gd name="T13" fmla="*/ 16764 h 16764"/>
                            </a:gdLst>
                            <a:ahLst/>
                            <a:cxnLst>
                              <a:cxn ang="0">
                                <a:pos x="T0" y="T1"/>
                              </a:cxn>
                              <a:cxn ang="0">
                                <a:pos x="T2" y="T3"/>
                              </a:cxn>
                              <a:cxn ang="0">
                                <a:pos x="T4" y="T5"/>
                              </a:cxn>
                              <a:cxn ang="0">
                                <a:pos x="T6" y="T7"/>
                              </a:cxn>
                              <a:cxn ang="0">
                                <a:pos x="T8" y="T9"/>
                              </a:cxn>
                            </a:cxnLst>
                            <a:rect l="T10" t="T11" r="T12" b="T13"/>
                            <a:pathLst>
                              <a:path w="15240" h="16764">
                                <a:moveTo>
                                  <a:pt x="0" y="0"/>
                                </a:moveTo>
                                <a:lnTo>
                                  <a:pt x="15240" y="0"/>
                                </a:lnTo>
                                <a:lnTo>
                                  <a:pt x="15240" y="16764"/>
                                </a:lnTo>
                                <a:lnTo>
                                  <a:pt x="0" y="16764"/>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3" name="Shape 1766"/>
                        <wps:cNvSpPr>
                          <a:spLocks/>
                        </wps:cNvSpPr>
                        <wps:spPr bwMode="auto">
                          <a:xfrm>
                            <a:off x="21610" y="899"/>
                            <a:ext cx="228" cy="381"/>
                          </a:xfrm>
                          <a:custGeom>
                            <a:avLst/>
                            <a:gdLst>
                              <a:gd name="T0" fmla="*/ 9144 w 22860"/>
                              <a:gd name="T1" fmla="*/ 0 h 38100"/>
                              <a:gd name="T2" fmla="*/ 21336 w 22860"/>
                              <a:gd name="T3" fmla="*/ 0 h 38100"/>
                              <a:gd name="T4" fmla="*/ 22860 w 22860"/>
                              <a:gd name="T5" fmla="*/ 10668 h 38100"/>
                              <a:gd name="T6" fmla="*/ 21336 w 22860"/>
                              <a:gd name="T7" fmla="*/ 19812 h 38100"/>
                              <a:gd name="T8" fmla="*/ 15240 w 22860"/>
                              <a:gd name="T9" fmla="*/ 28956 h 38100"/>
                              <a:gd name="T10" fmla="*/ 10668 w 22860"/>
                              <a:gd name="T11" fmla="*/ 33528 h 38100"/>
                              <a:gd name="T12" fmla="*/ 4572 w 22860"/>
                              <a:gd name="T13" fmla="*/ 38100 h 38100"/>
                              <a:gd name="T14" fmla="*/ 0 w 22860"/>
                              <a:gd name="T15" fmla="*/ 33528 h 38100"/>
                              <a:gd name="T16" fmla="*/ 6096 w 22860"/>
                              <a:gd name="T17" fmla="*/ 27432 h 38100"/>
                              <a:gd name="T18" fmla="*/ 9144 w 22860"/>
                              <a:gd name="T19" fmla="*/ 21336 h 38100"/>
                              <a:gd name="T20" fmla="*/ 9144 w 22860"/>
                              <a:gd name="T21" fmla="*/ 10668 h 38100"/>
                              <a:gd name="T22" fmla="*/ 9144 w 22860"/>
                              <a:gd name="T23" fmla="*/ 0 h 38100"/>
                              <a:gd name="T24" fmla="*/ 0 w 22860"/>
                              <a:gd name="T25" fmla="*/ 0 h 38100"/>
                              <a:gd name="T26" fmla="*/ 22860 w 22860"/>
                              <a:gd name="T27" fmla="*/ 38100 h 38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2860" h="38100">
                                <a:moveTo>
                                  <a:pt x="9144" y="0"/>
                                </a:moveTo>
                                <a:lnTo>
                                  <a:pt x="21336" y="0"/>
                                </a:lnTo>
                                <a:lnTo>
                                  <a:pt x="22860" y="10668"/>
                                </a:lnTo>
                                <a:lnTo>
                                  <a:pt x="21336" y="19812"/>
                                </a:lnTo>
                                <a:lnTo>
                                  <a:pt x="15240" y="28956"/>
                                </a:lnTo>
                                <a:lnTo>
                                  <a:pt x="10668" y="33528"/>
                                </a:lnTo>
                                <a:lnTo>
                                  <a:pt x="4572" y="38100"/>
                                </a:lnTo>
                                <a:lnTo>
                                  <a:pt x="0" y="33528"/>
                                </a:lnTo>
                                <a:lnTo>
                                  <a:pt x="6096" y="27432"/>
                                </a:lnTo>
                                <a:lnTo>
                                  <a:pt x="9144" y="21336"/>
                                </a:lnTo>
                                <a:lnTo>
                                  <a:pt x="9144" y="10668"/>
                                </a:lnTo>
                                <a:lnTo>
                                  <a:pt x="914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4" name="Shape 1767"/>
                        <wps:cNvSpPr>
                          <a:spLocks/>
                        </wps:cNvSpPr>
                        <wps:spPr bwMode="auto">
                          <a:xfrm>
                            <a:off x="22143" y="45"/>
                            <a:ext cx="991" cy="1021"/>
                          </a:xfrm>
                          <a:custGeom>
                            <a:avLst/>
                            <a:gdLst>
                              <a:gd name="T0" fmla="*/ 22860 w 99060"/>
                              <a:gd name="T1" fmla="*/ 0 h 102108"/>
                              <a:gd name="T2" fmla="*/ 51816 w 99060"/>
                              <a:gd name="T3" fmla="*/ 0 h 102108"/>
                              <a:gd name="T4" fmla="*/ 51816 w 99060"/>
                              <a:gd name="T5" fmla="*/ 3048 h 102108"/>
                              <a:gd name="T6" fmla="*/ 47244 w 99060"/>
                              <a:gd name="T7" fmla="*/ 6096 h 102108"/>
                              <a:gd name="T8" fmla="*/ 44196 w 99060"/>
                              <a:gd name="T9" fmla="*/ 10668 h 102108"/>
                              <a:gd name="T10" fmla="*/ 47244 w 99060"/>
                              <a:gd name="T11" fmla="*/ 22860 h 102108"/>
                              <a:gd name="T12" fmla="*/ 53340 w 99060"/>
                              <a:gd name="T13" fmla="*/ 41148 h 102108"/>
                              <a:gd name="T14" fmla="*/ 67056 w 99060"/>
                              <a:gd name="T15" fmla="*/ 22860 h 102108"/>
                              <a:gd name="T16" fmla="*/ 71628 w 99060"/>
                              <a:gd name="T17" fmla="*/ 16764 h 102108"/>
                              <a:gd name="T18" fmla="*/ 74676 w 99060"/>
                              <a:gd name="T19" fmla="*/ 12192 h 102108"/>
                              <a:gd name="T20" fmla="*/ 74676 w 99060"/>
                              <a:gd name="T21" fmla="*/ 7620 h 102108"/>
                              <a:gd name="T22" fmla="*/ 74676 w 99060"/>
                              <a:gd name="T23" fmla="*/ 4572 h 102108"/>
                              <a:gd name="T24" fmla="*/ 70104 w 99060"/>
                              <a:gd name="T25" fmla="*/ 3048 h 102108"/>
                              <a:gd name="T26" fmla="*/ 71628 w 99060"/>
                              <a:gd name="T27" fmla="*/ 0 h 102108"/>
                              <a:gd name="T28" fmla="*/ 99060 w 99060"/>
                              <a:gd name="T29" fmla="*/ 0 h 102108"/>
                              <a:gd name="T30" fmla="*/ 97536 w 99060"/>
                              <a:gd name="T31" fmla="*/ 3048 h 102108"/>
                              <a:gd name="T32" fmla="*/ 94488 w 99060"/>
                              <a:gd name="T33" fmla="*/ 6096 h 102108"/>
                              <a:gd name="T34" fmla="*/ 88392 w 99060"/>
                              <a:gd name="T35" fmla="*/ 9144 h 102108"/>
                              <a:gd name="T36" fmla="*/ 85344 w 99060"/>
                              <a:gd name="T37" fmla="*/ 13716 h 102108"/>
                              <a:gd name="T38" fmla="*/ 79248 w 99060"/>
                              <a:gd name="T39" fmla="*/ 21336 h 102108"/>
                              <a:gd name="T40" fmla="*/ 56388 w 99060"/>
                              <a:gd name="T41" fmla="*/ 48768 h 102108"/>
                              <a:gd name="T42" fmla="*/ 67056 w 99060"/>
                              <a:gd name="T43" fmla="*/ 79248 h 102108"/>
                              <a:gd name="T44" fmla="*/ 70104 w 99060"/>
                              <a:gd name="T45" fmla="*/ 85344 h 102108"/>
                              <a:gd name="T46" fmla="*/ 71628 w 99060"/>
                              <a:gd name="T47" fmla="*/ 89916 h 102108"/>
                              <a:gd name="T48" fmla="*/ 74676 w 99060"/>
                              <a:gd name="T49" fmla="*/ 94488 h 102108"/>
                              <a:gd name="T50" fmla="*/ 76200 w 99060"/>
                              <a:gd name="T51" fmla="*/ 97536 h 102108"/>
                              <a:gd name="T52" fmla="*/ 79248 w 99060"/>
                              <a:gd name="T53" fmla="*/ 99060 h 102108"/>
                              <a:gd name="T54" fmla="*/ 79248 w 99060"/>
                              <a:gd name="T55" fmla="*/ 102108 h 102108"/>
                              <a:gd name="T56" fmla="*/ 48768 w 99060"/>
                              <a:gd name="T57" fmla="*/ 102108 h 102108"/>
                              <a:gd name="T58" fmla="*/ 50292 w 99060"/>
                              <a:gd name="T59" fmla="*/ 99060 h 102108"/>
                              <a:gd name="T60" fmla="*/ 54864 w 99060"/>
                              <a:gd name="T61" fmla="*/ 96012 h 102108"/>
                              <a:gd name="T62" fmla="*/ 56388 w 99060"/>
                              <a:gd name="T63" fmla="*/ 91440 h 102108"/>
                              <a:gd name="T64" fmla="*/ 54864 w 99060"/>
                              <a:gd name="T65" fmla="*/ 82296 h 102108"/>
                              <a:gd name="T66" fmla="*/ 47244 w 99060"/>
                              <a:gd name="T67" fmla="*/ 59436 h 102108"/>
                              <a:gd name="T68" fmla="*/ 30480 w 99060"/>
                              <a:gd name="T69" fmla="*/ 80772 h 102108"/>
                              <a:gd name="T70" fmla="*/ 24384 w 99060"/>
                              <a:gd name="T71" fmla="*/ 88392 h 102108"/>
                              <a:gd name="T72" fmla="*/ 22860 w 99060"/>
                              <a:gd name="T73" fmla="*/ 92964 h 102108"/>
                              <a:gd name="T74" fmla="*/ 24384 w 99060"/>
                              <a:gd name="T75" fmla="*/ 97536 h 102108"/>
                              <a:gd name="T76" fmla="*/ 28956 w 99060"/>
                              <a:gd name="T77" fmla="*/ 99060 h 102108"/>
                              <a:gd name="T78" fmla="*/ 27432 w 99060"/>
                              <a:gd name="T79" fmla="*/ 102108 h 102108"/>
                              <a:gd name="T80" fmla="*/ 0 w 99060"/>
                              <a:gd name="T81" fmla="*/ 102108 h 102108"/>
                              <a:gd name="T82" fmla="*/ 0 w 99060"/>
                              <a:gd name="T83" fmla="*/ 99060 h 102108"/>
                              <a:gd name="T84" fmla="*/ 4572 w 99060"/>
                              <a:gd name="T85" fmla="*/ 96012 h 102108"/>
                              <a:gd name="T86" fmla="*/ 9144 w 99060"/>
                              <a:gd name="T87" fmla="*/ 91440 h 102108"/>
                              <a:gd name="T88" fmla="*/ 13716 w 99060"/>
                              <a:gd name="T89" fmla="*/ 86868 h 102108"/>
                              <a:gd name="T90" fmla="*/ 19812 w 99060"/>
                              <a:gd name="T91" fmla="*/ 79248 h 102108"/>
                              <a:gd name="T92" fmla="*/ 44196 w 99060"/>
                              <a:gd name="T93" fmla="*/ 50292 h 102108"/>
                              <a:gd name="T94" fmla="*/ 33528 w 99060"/>
                              <a:gd name="T95" fmla="*/ 19812 h 102108"/>
                              <a:gd name="T96" fmla="*/ 30480 w 99060"/>
                              <a:gd name="T97" fmla="*/ 13716 h 102108"/>
                              <a:gd name="T98" fmla="*/ 28956 w 99060"/>
                              <a:gd name="T99" fmla="*/ 9144 h 102108"/>
                              <a:gd name="T100" fmla="*/ 25908 w 99060"/>
                              <a:gd name="T101" fmla="*/ 6096 h 102108"/>
                              <a:gd name="T102" fmla="*/ 21336 w 99060"/>
                              <a:gd name="T103" fmla="*/ 3048 h 102108"/>
                              <a:gd name="T104" fmla="*/ 22860 w 99060"/>
                              <a:gd name="T105" fmla="*/ 0 h 102108"/>
                              <a:gd name="T106" fmla="*/ 0 w 99060"/>
                              <a:gd name="T107" fmla="*/ 0 h 102108"/>
                              <a:gd name="T108" fmla="*/ 99060 w 99060"/>
                              <a:gd name="T109"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T106" t="T107" r="T108" b="T109"/>
                            <a:pathLst>
                              <a:path w="99060" h="102108">
                                <a:moveTo>
                                  <a:pt x="22860" y="0"/>
                                </a:moveTo>
                                <a:lnTo>
                                  <a:pt x="51816" y="0"/>
                                </a:lnTo>
                                <a:lnTo>
                                  <a:pt x="51816" y="3048"/>
                                </a:lnTo>
                                <a:lnTo>
                                  <a:pt x="47244" y="6096"/>
                                </a:lnTo>
                                <a:lnTo>
                                  <a:pt x="44196" y="10668"/>
                                </a:lnTo>
                                <a:lnTo>
                                  <a:pt x="47244" y="22860"/>
                                </a:lnTo>
                                <a:lnTo>
                                  <a:pt x="53340" y="41148"/>
                                </a:lnTo>
                                <a:lnTo>
                                  <a:pt x="67056" y="22860"/>
                                </a:lnTo>
                                <a:lnTo>
                                  <a:pt x="71628" y="16764"/>
                                </a:lnTo>
                                <a:lnTo>
                                  <a:pt x="74676" y="12192"/>
                                </a:lnTo>
                                <a:lnTo>
                                  <a:pt x="74676" y="7620"/>
                                </a:lnTo>
                                <a:lnTo>
                                  <a:pt x="74676" y="4572"/>
                                </a:lnTo>
                                <a:lnTo>
                                  <a:pt x="70104" y="3048"/>
                                </a:lnTo>
                                <a:lnTo>
                                  <a:pt x="71628" y="0"/>
                                </a:lnTo>
                                <a:lnTo>
                                  <a:pt x="99060" y="0"/>
                                </a:lnTo>
                                <a:lnTo>
                                  <a:pt x="97536" y="3048"/>
                                </a:lnTo>
                                <a:lnTo>
                                  <a:pt x="94488" y="6096"/>
                                </a:lnTo>
                                <a:lnTo>
                                  <a:pt x="88392" y="9144"/>
                                </a:lnTo>
                                <a:lnTo>
                                  <a:pt x="85344" y="13716"/>
                                </a:lnTo>
                                <a:lnTo>
                                  <a:pt x="79248" y="21336"/>
                                </a:lnTo>
                                <a:lnTo>
                                  <a:pt x="56388" y="48768"/>
                                </a:lnTo>
                                <a:lnTo>
                                  <a:pt x="67056" y="79248"/>
                                </a:lnTo>
                                <a:lnTo>
                                  <a:pt x="70104" y="85344"/>
                                </a:lnTo>
                                <a:lnTo>
                                  <a:pt x="71628" y="89916"/>
                                </a:lnTo>
                                <a:lnTo>
                                  <a:pt x="74676" y="94488"/>
                                </a:lnTo>
                                <a:lnTo>
                                  <a:pt x="76200" y="97536"/>
                                </a:lnTo>
                                <a:lnTo>
                                  <a:pt x="79248" y="99060"/>
                                </a:lnTo>
                                <a:lnTo>
                                  <a:pt x="79248" y="102108"/>
                                </a:lnTo>
                                <a:lnTo>
                                  <a:pt x="48768" y="102108"/>
                                </a:lnTo>
                                <a:lnTo>
                                  <a:pt x="50292" y="99060"/>
                                </a:lnTo>
                                <a:lnTo>
                                  <a:pt x="54864" y="96012"/>
                                </a:lnTo>
                                <a:lnTo>
                                  <a:pt x="56388" y="91440"/>
                                </a:lnTo>
                                <a:lnTo>
                                  <a:pt x="54864" y="82296"/>
                                </a:lnTo>
                                <a:lnTo>
                                  <a:pt x="47244" y="59436"/>
                                </a:lnTo>
                                <a:lnTo>
                                  <a:pt x="30480" y="80772"/>
                                </a:lnTo>
                                <a:lnTo>
                                  <a:pt x="24384" y="88392"/>
                                </a:lnTo>
                                <a:lnTo>
                                  <a:pt x="22860" y="92964"/>
                                </a:lnTo>
                                <a:lnTo>
                                  <a:pt x="24384" y="97536"/>
                                </a:lnTo>
                                <a:lnTo>
                                  <a:pt x="28956" y="99060"/>
                                </a:lnTo>
                                <a:lnTo>
                                  <a:pt x="27432" y="102108"/>
                                </a:lnTo>
                                <a:lnTo>
                                  <a:pt x="0" y="102108"/>
                                </a:lnTo>
                                <a:lnTo>
                                  <a:pt x="0" y="99060"/>
                                </a:lnTo>
                                <a:lnTo>
                                  <a:pt x="4572" y="96012"/>
                                </a:lnTo>
                                <a:lnTo>
                                  <a:pt x="9144" y="91440"/>
                                </a:lnTo>
                                <a:lnTo>
                                  <a:pt x="13716" y="86868"/>
                                </a:lnTo>
                                <a:lnTo>
                                  <a:pt x="19812" y="79248"/>
                                </a:lnTo>
                                <a:lnTo>
                                  <a:pt x="44196" y="50292"/>
                                </a:lnTo>
                                <a:lnTo>
                                  <a:pt x="33528" y="19812"/>
                                </a:lnTo>
                                <a:lnTo>
                                  <a:pt x="30480" y="13716"/>
                                </a:lnTo>
                                <a:lnTo>
                                  <a:pt x="28956" y="9144"/>
                                </a:lnTo>
                                <a:lnTo>
                                  <a:pt x="25908" y="6096"/>
                                </a:lnTo>
                                <a:lnTo>
                                  <a:pt x="21336" y="3048"/>
                                </a:lnTo>
                                <a:lnTo>
                                  <a:pt x="2286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5" name="Shape 1768"/>
                        <wps:cNvSpPr>
                          <a:spLocks/>
                        </wps:cNvSpPr>
                        <wps:spPr bwMode="auto">
                          <a:xfrm>
                            <a:off x="23149" y="655"/>
                            <a:ext cx="564" cy="731"/>
                          </a:xfrm>
                          <a:custGeom>
                            <a:avLst/>
                            <a:gdLst>
                              <a:gd name="T0" fmla="*/ 7620 w 56388"/>
                              <a:gd name="T1" fmla="*/ 0 h 73152"/>
                              <a:gd name="T2" fmla="*/ 22860 w 56388"/>
                              <a:gd name="T3" fmla="*/ 0 h 73152"/>
                              <a:gd name="T4" fmla="*/ 25908 w 56388"/>
                              <a:gd name="T5" fmla="*/ 0 h 73152"/>
                              <a:gd name="T6" fmla="*/ 16764 w 56388"/>
                              <a:gd name="T7" fmla="*/ 41148 h 73152"/>
                              <a:gd name="T8" fmla="*/ 18288 w 56388"/>
                              <a:gd name="T9" fmla="*/ 41148 h 73152"/>
                              <a:gd name="T10" fmla="*/ 22860 w 56388"/>
                              <a:gd name="T11" fmla="*/ 39624 h 73152"/>
                              <a:gd name="T12" fmla="*/ 27432 w 56388"/>
                              <a:gd name="T13" fmla="*/ 38100 h 73152"/>
                              <a:gd name="T14" fmla="*/ 32004 w 56388"/>
                              <a:gd name="T15" fmla="*/ 35052 h 73152"/>
                              <a:gd name="T16" fmla="*/ 35052 w 56388"/>
                              <a:gd name="T17" fmla="*/ 30480 h 73152"/>
                              <a:gd name="T18" fmla="*/ 38100 w 56388"/>
                              <a:gd name="T19" fmla="*/ 27432 h 73152"/>
                              <a:gd name="T20" fmla="*/ 39624 w 56388"/>
                              <a:gd name="T21" fmla="*/ 24384 h 73152"/>
                              <a:gd name="T22" fmla="*/ 38100 w 56388"/>
                              <a:gd name="T23" fmla="*/ 22860 h 73152"/>
                              <a:gd name="T24" fmla="*/ 35052 w 56388"/>
                              <a:gd name="T25" fmla="*/ 21336 h 73152"/>
                              <a:gd name="T26" fmla="*/ 35052 w 56388"/>
                              <a:gd name="T27" fmla="*/ 18288 h 73152"/>
                              <a:gd name="T28" fmla="*/ 54864 w 56388"/>
                              <a:gd name="T29" fmla="*/ 18288 h 73152"/>
                              <a:gd name="T30" fmla="*/ 56388 w 56388"/>
                              <a:gd name="T31" fmla="*/ 21336 h 73152"/>
                              <a:gd name="T32" fmla="*/ 50292 w 56388"/>
                              <a:gd name="T33" fmla="*/ 27432 h 73152"/>
                              <a:gd name="T34" fmla="*/ 44196 w 56388"/>
                              <a:gd name="T35" fmla="*/ 32004 h 73152"/>
                              <a:gd name="T36" fmla="*/ 38100 w 56388"/>
                              <a:gd name="T37" fmla="*/ 36576 h 73152"/>
                              <a:gd name="T38" fmla="*/ 32004 w 56388"/>
                              <a:gd name="T39" fmla="*/ 41148 h 73152"/>
                              <a:gd name="T40" fmla="*/ 35052 w 56388"/>
                              <a:gd name="T41" fmla="*/ 48768 h 73152"/>
                              <a:gd name="T42" fmla="*/ 36576 w 56388"/>
                              <a:gd name="T43" fmla="*/ 57912 h 73152"/>
                              <a:gd name="T44" fmla="*/ 38100 w 56388"/>
                              <a:gd name="T45" fmla="*/ 60960 h 73152"/>
                              <a:gd name="T46" fmla="*/ 39624 w 56388"/>
                              <a:gd name="T47" fmla="*/ 64008 h 73152"/>
                              <a:gd name="T48" fmla="*/ 41148 w 56388"/>
                              <a:gd name="T49" fmla="*/ 65532 h 73152"/>
                              <a:gd name="T50" fmla="*/ 42672 w 56388"/>
                              <a:gd name="T51" fmla="*/ 65532 h 73152"/>
                              <a:gd name="T52" fmla="*/ 44196 w 56388"/>
                              <a:gd name="T53" fmla="*/ 65532 h 73152"/>
                              <a:gd name="T54" fmla="*/ 45720 w 56388"/>
                              <a:gd name="T55" fmla="*/ 64008 h 73152"/>
                              <a:gd name="T56" fmla="*/ 48768 w 56388"/>
                              <a:gd name="T57" fmla="*/ 62484 h 73152"/>
                              <a:gd name="T58" fmla="*/ 50292 w 56388"/>
                              <a:gd name="T59" fmla="*/ 59436 h 73152"/>
                              <a:gd name="T60" fmla="*/ 54864 w 56388"/>
                              <a:gd name="T61" fmla="*/ 62484 h 73152"/>
                              <a:gd name="T62" fmla="*/ 50292 w 56388"/>
                              <a:gd name="T63" fmla="*/ 67056 h 73152"/>
                              <a:gd name="T64" fmla="*/ 45720 w 56388"/>
                              <a:gd name="T65" fmla="*/ 70104 h 73152"/>
                              <a:gd name="T66" fmla="*/ 42672 w 56388"/>
                              <a:gd name="T67" fmla="*/ 73152 h 73152"/>
                              <a:gd name="T68" fmla="*/ 38100 w 56388"/>
                              <a:gd name="T69" fmla="*/ 73152 h 73152"/>
                              <a:gd name="T70" fmla="*/ 33528 w 56388"/>
                              <a:gd name="T71" fmla="*/ 71628 h 73152"/>
                              <a:gd name="T72" fmla="*/ 28956 w 56388"/>
                              <a:gd name="T73" fmla="*/ 67056 h 73152"/>
                              <a:gd name="T74" fmla="*/ 27432 w 56388"/>
                              <a:gd name="T75" fmla="*/ 59436 h 73152"/>
                              <a:gd name="T76" fmla="*/ 24384 w 56388"/>
                              <a:gd name="T77" fmla="*/ 50292 h 73152"/>
                              <a:gd name="T78" fmla="*/ 22860 w 56388"/>
                              <a:gd name="T79" fmla="*/ 47244 h 73152"/>
                              <a:gd name="T80" fmla="*/ 21336 w 56388"/>
                              <a:gd name="T81" fmla="*/ 45720 h 73152"/>
                              <a:gd name="T82" fmla="*/ 19812 w 56388"/>
                              <a:gd name="T83" fmla="*/ 45720 h 73152"/>
                              <a:gd name="T84" fmla="*/ 15240 w 56388"/>
                              <a:gd name="T85" fmla="*/ 45720 h 73152"/>
                              <a:gd name="T86" fmla="*/ 10668 w 56388"/>
                              <a:gd name="T87" fmla="*/ 71628 h 73152"/>
                              <a:gd name="T88" fmla="*/ 0 w 56388"/>
                              <a:gd name="T89" fmla="*/ 71628 h 73152"/>
                              <a:gd name="T90" fmla="*/ 12192 w 56388"/>
                              <a:gd name="T91" fmla="*/ 13716 h 73152"/>
                              <a:gd name="T92" fmla="*/ 13716 w 56388"/>
                              <a:gd name="T93" fmla="*/ 10668 h 73152"/>
                              <a:gd name="T94" fmla="*/ 13716 w 56388"/>
                              <a:gd name="T95" fmla="*/ 7620 h 73152"/>
                              <a:gd name="T96" fmla="*/ 13716 w 56388"/>
                              <a:gd name="T97" fmla="*/ 6096 h 73152"/>
                              <a:gd name="T98" fmla="*/ 12192 w 56388"/>
                              <a:gd name="T99" fmla="*/ 4572 h 73152"/>
                              <a:gd name="T100" fmla="*/ 10668 w 56388"/>
                              <a:gd name="T101" fmla="*/ 3048 h 73152"/>
                              <a:gd name="T102" fmla="*/ 7620 w 56388"/>
                              <a:gd name="T103" fmla="*/ 3048 h 73152"/>
                              <a:gd name="T104" fmla="*/ 7620 w 56388"/>
                              <a:gd name="T105" fmla="*/ 0 h 73152"/>
                              <a:gd name="T106" fmla="*/ 0 w 56388"/>
                              <a:gd name="T107" fmla="*/ 0 h 73152"/>
                              <a:gd name="T108" fmla="*/ 56388 w 56388"/>
                              <a:gd name="T109" fmla="*/ 73152 h 73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T106" t="T107" r="T108" b="T109"/>
                            <a:pathLst>
                              <a:path w="56388" h="73152">
                                <a:moveTo>
                                  <a:pt x="7620" y="0"/>
                                </a:moveTo>
                                <a:lnTo>
                                  <a:pt x="22860" y="0"/>
                                </a:lnTo>
                                <a:lnTo>
                                  <a:pt x="25908" y="0"/>
                                </a:lnTo>
                                <a:lnTo>
                                  <a:pt x="16764" y="41148"/>
                                </a:lnTo>
                                <a:lnTo>
                                  <a:pt x="18288" y="41148"/>
                                </a:lnTo>
                                <a:lnTo>
                                  <a:pt x="22860" y="39624"/>
                                </a:lnTo>
                                <a:lnTo>
                                  <a:pt x="27432" y="38100"/>
                                </a:lnTo>
                                <a:lnTo>
                                  <a:pt x="32004" y="35052"/>
                                </a:lnTo>
                                <a:lnTo>
                                  <a:pt x="35052" y="30480"/>
                                </a:lnTo>
                                <a:lnTo>
                                  <a:pt x="38100" y="27432"/>
                                </a:lnTo>
                                <a:lnTo>
                                  <a:pt x="39624" y="24384"/>
                                </a:lnTo>
                                <a:lnTo>
                                  <a:pt x="38100" y="22860"/>
                                </a:lnTo>
                                <a:lnTo>
                                  <a:pt x="35052" y="21336"/>
                                </a:lnTo>
                                <a:lnTo>
                                  <a:pt x="35052" y="18288"/>
                                </a:lnTo>
                                <a:lnTo>
                                  <a:pt x="54864" y="18288"/>
                                </a:lnTo>
                                <a:lnTo>
                                  <a:pt x="56388" y="21336"/>
                                </a:lnTo>
                                <a:lnTo>
                                  <a:pt x="50292" y="27432"/>
                                </a:lnTo>
                                <a:lnTo>
                                  <a:pt x="44196" y="32004"/>
                                </a:lnTo>
                                <a:lnTo>
                                  <a:pt x="38100" y="36576"/>
                                </a:lnTo>
                                <a:lnTo>
                                  <a:pt x="32004" y="41148"/>
                                </a:lnTo>
                                <a:lnTo>
                                  <a:pt x="35052" y="48768"/>
                                </a:lnTo>
                                <a:lnTo>
                                  <a:pt x="36576" y="57912"/>
                                </a:lnTo>
                                <a:lnTo>
                                  <a:pt x="38100" y="60960"/>
                                </a:lnTo>
                                <a:lnTo>
                                  <a:pt x="39624" y="64008"/>
                                </a:lnTo>
                                <a:lnTo>
                                  <a:pt x="41148" y="65532"/>
                                </a:lnTo>
                                <a:lnTo>
                                  <a:pt x="42672" y="65532"/>
                                </a:lnTo>
                                <a:lnTo>
                                  <a:pt x="44196" y="65532"/>
                                </a:lnTo>
                                <a:lnTo>
                                  <a:pt x="45720" y="64008"/>
                                </a:lnTo>
                                <a:lnTo>
                                  <a:pt x="48768" y="62484"/>
                                </a:lnTo>
                                <a:lnTo>
                                  <a:pt x="50292" y="59436"/>
                                </a:lnTo>
                                <a:lnTo>
                                  <a:pt x="54864" y="62484"/>
                                </a:lnTo>
                                <a:lnTo>
                                  <a:pt x="50292" y="67056"/>
                                </a:lnTo>
                                <a:lnTo>
                                  <a:pt x="45720" y="70104"/>
                                </a:lnTo>
                                <a:lnTo>
                                  <a:pt x="42672" y="73152"/>
                                </a:lnTo>
                                <a:lnTo>
                                  <a:pt x="38100" y="73152"/>
                                </a:lnTo>
                                <a:lnTo>
                                  <a:pt x="33528" y="71628"/>
                                </a:lnTo>
                                <a:lnTo>
                                  <a:pt x="28956" y="67056"/>
                                </a:lnTo>
                                <a:lnTo>
                                  <a:pt x="27432" y="59436"/>
                                </a:lnTo>
                                <a:lnTo>
                                  <a:pt x="24384" y="50292"/>
                                </a:lnTo>
                                <a:lnTo>
                                  <a:pt x="22860" y="47244"/>
                                </a:lnTo>
                                <a:lnTo>
                                  <a:pt x="21336" y="45720"/>
                                </a:lnTo>
                                <a:lnTo>
                                  <a:pt x="19812" y="45720"/>
                                </a:lnTo>
                                <a:lnTo>
                                  <a:pt x="15240" y="45720"/>
                                </a:lnTo>
                                <a:lnTo>
                                  <a:pt x="10668" y="71628"/>
                                </a:lnTo>
                                <a:lnTo>
                                  <a:pt x="0" y="71628"/>
                                </a:lnTo>
                                <a:lnTo>
                                  <a:pt x="12192" y="13716"/>
                                </a:lnTo>
                                <a:lnTo>
                                  <a:pt x="13716" y="10668"/>
                                </a:lnTo>
                                <a:lnTo>
                                  <a:pt x="13716" y="7620"/>
                                </a:lnTo>
                                <a:lnTo>
                                  <a:pt x="13716" y="6096"/>
                                </a:lnTo>
                                <a:lnTo>
                                  <a:pt x="12192" y="4572"/>
                                </a:lnTo>
                                <a:lnTo>
                                  <a:pt x="10668" y="3048"/>
                                </a:lnTo>
                                <a:lnTo>
                                  <a:pt x="7620" y="3048"/>
                                </a:lnTo>
                                <a:lnTo>
                                  <a:pt x="762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6" name="Shape 1773"/>
                        <wps:cNvSpPr>
                          <a:spLocks/>
                        </wps:cNvSpPr>
                        <wps:spPr bwMode="auto">
                          <a:xfrm>
                            <a:off x="0" y="3718"/>
                            <a:ext cx="1021" cy="1021"/>
                          </a:xfrm>
                          <a:custGeom>
                            <a:avLst/>
                            <a:gdLst>
                              <a:gd name="T0" fmla="*/ 19812 w 102108"/>
                              <a:gd name="T1" fmla="*/ 0 h 102108"/>
                              <a:gd name="T2" fmla="*/ 48768 w 102108"/>
                              <a:gd name="T3" fmla="*/ 0 h 102108"/>
                              <a:gd name="T4" fmla="*/ 48768 w 102108"/>
                              <a:gd name="T5" fmla="*/ 3048 h 102108"/>
                              <a:gd name="T6" fmla="*/ 44196 w 102108"/>
                              <a:gd name="T7" fmla="*/ 4572 h 102108"/>
                              <a:gd name="T8" fmla="*/ 41148 w 102108"/>
                              <a:gd name="T9" fmla="*/ 7620 h 102108"/>
                              <a:gd name="T10" fmla="*/ 39624 w 102108"/>
                              <a:gd name="T11" fmla="*/ 12192 h 102108"/>
                              <a:gd name="T12" fmla="*/ 38100 w 102108"/>
                              <a:gd name="T13" fmla="*/ 16764 h 102108"/>
                              <a:gd name="T14" fmla="*/ 36576 w 102108"/>
                              <a:gd name="T15" fmla="*/ 22860 h 102108"/>
                              <a:gd name="T16" fmla="*/ 32004 w 102108"/>
                              <a:gd name="T17" fmla="*/ 45720 h 102108"/>
                              <a:gd name="T18" fmla="*/ 71628 w 102108"/>
                              <a:gd name="T19" fmla="*/ 45720 h 102108"/>
                              <a:gd name="T20" fmla="*/ 77724 w 102108"/>
                              <a:gd name="T21" fmla="*/ 22860 h 102108"/>
                              <a:gd name="T22" fmla="*/ 77724 w 102108"/>
                              <a:gd name="T23" fmla="*/ 15240 h 102108"/>
                              <a:gd name="T24" fmla="*/ 79248 w 102108"/>
                              <a:gd name="T25" fmla="*/ 9144 h 102108"/>
                              <a:gd name="T26" fmla="*/ 77724 w 102108"/>
                              <a:gd name="T27" fmla="*/ 4572 h 102108"/>
                              <a:gd name="T28" fmla="*/ 71628 w 102108"/>
                              <a:gd name="T29" fmla="*/ 3048 h 102108"/>
                              <a:gd name="T30" fmla="*/ 71628 w 102108"/>
                              <a:gd name="T31" fmla="*/ 0 h 102108"/>
                              <a:gd name="T32" fmla="*/ 102108 w 102108"/>
                              <a:gd name="T33" fmla="*/ 0 h 102108"/>
                              <a:gd name="T34" fmla="*/ 100584 w 102108"/>
                              <a:gd name="T35" fmla="*/ 3048 h 102108"/>
                              <a:gd name="T36" fmla="*/ 97536 w 102108"/>
                              <a:gd name="T37" fmla="*/ 4572 h 102108"/>
                              <a:gd name="T38" fmla="*/ 94488 w 102108"/>
                              <a:gd name="T39" fmla="*/ 6096 h 102108"/>
                              <a:gd name="T40" fmla="*/ 92964 w 102108"/>
                              <a:gd name="T41" fmla="*/ 12192 h 102108"/>
                              <a:gd name="T42" fmla="*/ 91440 w 102108"/>
                              <a:gd name="T43" fmla="*/ 15240 h 102108"/>
                              <a:gd name="T44" fmla="*/ 89916 w 102108"/>
                              <a:gd name="T45" fmla="*/ 21336 h 102108"/>
                              <a:gd name="T46" fmla="*/ 77724 w 102108"/>
                              <a:gd name="T47" fmla="*/ 80772 h 102108"/>
                              <a:gd name="T48" fmla="*/ 76200 w 102108"/>
                              <a:gd name="T49" fmla="*/ 88392 h 102108"/>
                              <a:gd name="T50" fmla="*/ 76200 w 102108"/>
                              <a:gd name="T51" fmla="*/ 92964 h 102108"/>
                              <a:gd name="T52" fmla="*/ 77724 w 102108"/>
                              <a:gd name="T53" fmla="*/ 97536 h 102108"/>
                              <a:gd name="T54" fmla="*/ 83820 w 102108"/>
                              <a:gd name="T55" fmla="*/ 99060 h 102108"/>
                              <a:gd name="T56" fmla="*/ 82296 w 102108"/>
                              <a:gd name="T57" fmla="*/ 102108 h 102108"/>
                              <a:gd name="T58" fmla="*/ 53340 w 102108"/>
                              <a:gd name="T59" fmla="*/ 102108 h 102108"/>
                              <a:gd name="T60" fmla="*/ 53340 w 102108"/>
                              <a:gd name="T61" fmla="*/ 99060 h 102108"/>
                              <a:gd name="T62" fmla="*/ 57912 w 102108"/>
                              <a:gd name="T63" fmla="*/ 97536 h 102108"/>
                              <a:gd name="T64" fmla="*/ 60960 w 102108"/>
                              <a:gd name="T65" fmla="*/ 94488 h 102108"/>
                              <a:gd name="T66" fmla="*/ 62484 w 102108"/>
                              <a:gd name="T67" fmla="*/ 89916 h 102108"/>
                              <a:gd name="T68" fmla="*/ 62484 w 102108"/>
                              <a:gd name="T69" fmla="*/ 86868 h 102108"/>
                              <a:gd name="T70" fmla="*/ 64008 w 102108"/>
                              <a:gd name="T71" fmla="*/ 80772 h 102108"/>
                              <a:gd name="T72" fmla="*/ 70104 w 102108"/>
                              <a:gd name="T73" fmla="*/ 51816 h 102108"/>
                              <a:gd name="T74" fmla="*/ 30480 w 102108"/>
                              <a:gd name="T75" fmla="*/ 51816 h 102108"/>
                              <a:gd name="T76" fmla="*/ 24384 w 102108"/>
                              <a:gd name="T77" fmla="*/ 80772 h 102108"/>
                              <a:gd name="T78" fmla="*/ 22860 w 102108"/>
                              <a:gd name="T79" fmla="*/ 86868 h 102108"/>
                              <a:gd name="T80" fmla="*/ 22860 w 102108"/>
                              <a:gd name="T81" fmla="*/ 92964 h 102108"/>
                              <a:gd name="T82" fmla="*/ 24384 w 102108"/>
                              <a:gd name="T83" fmla="*/ 97536 h 102108"/>
                              <a:gd name="T84" fmla="*/ 30480 w 102108"/>
                              <a:gd name="T85" fmla="*/ 99060 h 102108"/>
                              <a:gd name="T86" fmla="*/ 28956 w 102108"/>
                              <a:gd name="T87" fmla="*/ 102108 h 102108"/>
                              <a:gd name="T88" fmla="*/ 0 w 102108"/>
                              <a:gd name="T89" fmla="*/ 102108 h 102108"/>
                              <a:gd name="T90" fmla="*/ 0 w 102108"/>
                              <a:gd name="T91" fmla="*/ 99060 h 102108"/>
                              <a:gd name="T92" fmla="*/ 4572 w 102108"/>
                              <a:gd name="T93" fmla="*/ 97536 h 102108"/>
                              <a:gd name="T94" fmla="*/ 7620 w 102108"/>
                              <a:gd name="T95" fmla="*/ 94488 h 102108"/>
                              <a:gd name="T96" fmla="*/ 9144 w 102108"/>
                              <a:gd name="T97" fmla="*/ 89916 h 102108"/>
                              <a:gd name="T98" fmla="*/ 10668 w 102108"/>
                              <a:gd name="T99" fmla="*/ 86868 h 102108"/>
                              <a:gd name="T100" fmla="*/ 10668 w 102108"/>
                              <a:gd name="T101" fmla="*/ 80772 h 102108"/>
                              <a:gd name="T102" fmla="*/ 24384 w 102108"/>
                              <a:gd name="T103" fmla="*/ 21336 h 102108"/>
                              <a:gd name="T104" fmla="*/ 25908 w 102108"/>
                              <a:gd name="T105" fmla="*/ 15240 h 102108"/>
                              <a:gd name="T106" fmla="*/ 25908 w 102108"/>
                              <a:gd name="T107" fmla="*/ 9144 h 102108"/>
                              <a:gd name="T108" fmla="*/ 24384 w 102108"/>
                              <a:gd name="T109" fmla="*/ 4572 h 102108"/>
                              <a:gd name="T110" fmla="*/ 18288 w 102108"/>
                              <a:gd name="T111" fmla="*/ 3048 h 102108"/>
                              <a:gd name="T112" fmla="*/ 19812 w 102108"/>
                              <a:gd name="T113" fmla="*/ 0 h 102108"/>
                              <a:gd name="T114" fmla="*/ 0 w 102108"/>
                              <a:gd name="T115" fmla="*/ 0 h 102108"/>
                              <a:gd name="T116" fmla="*/ 102108 w 102108"/>
                              <a:gd name="T117"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T114" t="T115" r="T116" b="T117"/>
                            <a:pathLst>
                              <a:path w="102108" h="102108">
                                <a:moveTo>
                                  <a:pt x="19812" y="0"/>
                                </a:moveTo>
                                <a:lnTo>
                                  <a:pt x="48768" y="0"/>
                                </a:lnTo>
                                <a:lnTo>
                                  <a:pt x="48768" y="3048"/>
                                </a:lnTo>
                                <a:lnTo>
                                  <a:pt x="44196" y="4572"/>
                                </a:lnTo>
                                <a:lnTo>
                                  <a:pt x="41148" y="7620"/>
                                </a:lnTo>
                                <a:lnTo>
                                  <a:pt x="39624" y="12192"/>
                                </a:lnTo>
                                <a:lnTo>
                                  <a:pt x="38100" y="16764"/>
                                </a:lnTo>
                                <a:lnTo>
                                  <a:pt x="36576" y="22860"/>
                                </a:lnTo>
                                <a:lnTo>
                                  <a:pt x="32004" y="45720"/>
                                </a:lnTo>
                                <a:lnTo>
                                  <a:pt x="71628" y="45720"/>
                                </a:lnTo>
                                <a:lnTo>
                                  <a:pt x="77724" y="22860"/>
                                </a:lnTo>
                                <a:lnTo>
                                  <a:pt x="77724" y="15240"/>
                                </a:lnTo>
                                <a:lnTo>
                                  <a:pt x="79248" y="9144"/>
                                </a:lnTo>
                                <a:lnTo>
                                  <a:pt x="77724" y="4572"/>
                                </a:lnTo>
                                <a:lnTo>
                                  <a:pt x="71628" y="3048"/>
                                </a:lnTo>
                                <a:lnTo>
                                  <a:pt x="71628" y="0"/>
                                </a:lnTo>
                                <a:lnTo>
                                  <a:pt x="102108" y="0"/>
                                </a:lnTo>
                                <a:lnTo>
                                  <a:pt x="100584" y="3048"/>
                                </a:lnTo>
                                <a:lnTo>
                                  <a:pt x="97536" y="4572"/>
                                </a:lnTo>
                                <a:lnTo>
                                  <a:pt x="94488" y="6096"/>
                                </a:lnTo>
                                <a:lnTo>
                                  <a:pt x="92964" y="12192"/>
                                </a:lnTo>
                                <a:lnTo>
                                  <a:pt x="91440" y="15240"/>
                                </a:lnTo>
                                <a:lnTo>
                                  <a:pt x="89916" y="21336"/>
                                </a:lnTo>
                                <a:lnTo>
                                  <a:pt x="77724" y="80772"/>
                                </a:lnTo>
                                <a:lnTo>
                                  <a:pt x="76200" y="88392"/>
                                </a:lnTo>
                                <a:lnTo>
                                  <a:pt x="76200" y="92964"/>
                                </a:lnTo>
                                <a:lnTo>
                                  <a:pt x="77724" y="97536"/>
                                </a:lnTo>
                                <a:lnTo>
                                  <a:pt x="83820" y="99060"/>
                                </a:lnTo>
                                <a:lnTo>
                                  <a:pt x="82296" y="102108"/>
                                </a:lnTo>
                                <a:lnTo>
                                  <a:pt x="53340" y="102108"/>
                                </a:lnTo>
                                <a:lnTo>
                                  <a:pt x="53340" y="99060"/>
                                </a:lnTo>
                                <a:lnTo>
                                  <a:pt x="57912" y="97536"/>
                                </a:lnTo>
                                <a:lnTo>
                                  <a:pt x="60960" y="94488"/>
                                </a:lnTo>
                                <a:lnTo>
                                  <a:pt x="62484" y="89916"/>
                                </a:lnTo>
                                <a:lnTo>
                                  <a:pt x="62484" y="86868"/>
                                </a:lnTo>
                                <a:lnTo>
                                  <a:pt x="64008" y="80772"/>
                                </a:lnTo>
                                <a:lnTo>
                                  <a:pt x="70104" y="51816"/>
                                </a:lnTo>
                                <a:lnTo>
                                  <a:pt x="30480" y="51816"/>
                                </a:lnTo>
                                <a:lnTo>
                                  <a:pt x="24384" y="80772"/>
                                </a:lnTo>
                                <a:lnTo>
                                  <a:pt x="22860" y="86868"/>
                                </a:lnTo>
                                <a:lnTo>
                                  <a:pt x="22860" y="92964"/>
                                </a:lnTo>
                                <a:lnTo>
                                  <a:pt x="24384" y="97536"/>
                                </a:lnTo>
                                <a:lnTo>
                                  <a:pt x="30480" y="99060"/>
                                </a:lnTo>
                                <a:lnTo>
                                  <a:pt x="28956" y="102108"/>
                                </a:lnTo>
                                <a:lnTo>
                                  <a:pt x="0" y="102108"/>
                                </a:lnTo>
                                <a:lnTo>
                                  <a:pt x="0" y="99060"/>
                                </a:lnTo>
                                <a:lnTo>
                                  <a:pt x="4572" y="97536"/>
                                </a:lnTo>
                                <a:lnTo>
                                  <a:pt x="7620" y="94488"/>
                                </a:lnTo>
                                <a:lnTo>
                                  <a:pt x="9144" y="89916"/>
                                </a:lnTo>
                                <a:lnTo>
                                  <a:pt x="10668" y="86868"/>
                                </a:lnTo>
                                <a:lnTo>
                                  <a:pt x="10668" y="80772"/>
                                </a:lnTo>
                                <a:lnTo>
                                  <a:pt x="24384" y="21336"/>
                                </a:lnTo>
                                <a:lnTo>
                                  <a:pt x="25908" y="15240"/>
                                </a:lnTo>
                                <a:lnTo>
                                  <a:pt x="25908" y="9144"/>
                                </a:lnTo>
                                <a:lnTo>
                                  <a:pt x="24384" y="4572"/>
                                </a:lnTo>
                                <a:lnTo>
                                  <a:pt x="18288" y="3048"/>
                                </a:lnTo>
                                <a:lnTo>
                                  <a:pt x="1981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7" name="Shape 1774"/>
                        <wps:cNvSpPr>
                          <a:spLocks/>
                        </wps:cNvSpPr>
                        <wps:spPr bwMode="auto">
                          <a:xfrm>
                            <a:off x="1036" y="4373"/>
                            <a:ext cx="457" cy="671"/>
                          </a:xfrm>
                          <a:custGeom>
                            <a:avLst/>
                            <a:gdLst>
                              <a:gd name="T0" fmla="*/ 25908 w 45720"/>
                              <a:gd name="T1" fmla="*/ 0 h 67056"/>
                              <a:gd name="T2" fmla="*/ 30480 w 45720"/>
                              <a:gd name="T3" fmla="*/ 0 h 67056"/>
                              <a:gd name="T4" fmla="*/ 28956 w 45720"/>
                              <a:gd name="T5" fmla="*/ 4572 h 67056"/>
                              <a:gd name="T6" fmla="*/ 28956 w 45720"/>
                              <a:gd name="T7" fmla="*/ 9144 h 67056"/>
                              <a:gd name="T8" fmla="*/ 28956 w 45720"/>
                              <a:gd name="T9" fmla="*/ 13716 h 67056"/>
                              <a:gd name="T10" fmla="*/ 28956 w 45720"/>
                              <a:gd name="T11" fmla="*/ 53340 h 67056"/>
                              <a:gd name="T12" fmla="*/ 28956 w 45720"/>
                              <a:gd name="T13" fmla="*/ 56388 h 67056"/>
                              <a:gd name="T14" fmla="*/ 30480 w 45720"/>
                              <a:gd name="T15" fmla="*/ 57912 h 67056"/>
                              <a:gd name="T16" fmla="*/ 30480 w 45720"/>
                              <a:gd name="T17" fmla="*/ 59436 h 67056"/>
                              <a:gd name="T18" fmla="*/ 32004 w 45720"/>
                              <a:gd name="T19" fmla="*/ 60960 h 67056"/>
                              <a:gd name="T20" fmla="*/ 33528 w 45720"/>
                              <a:gd name="T21" fmla="*/ 60960 h 67056"/>
                              <a:gd name="T22" fmla="*/ 36576 w 45720"/>
                              <a:gd name="T23" fmla="*/ 62484 h 67056"/>
                              <a:gd name="T24" fmla="*/ 39624 w 45720"/>
                              <a:gd name="T25" fmla="*/ 62484 h 67056"/>
                              <a:gd name="T26" fmla="*/ 45720 w 45720"/>
                              <a:gd name="T27" fmla="*/ 62484 h 67056"/>
                              <a:gd name="T28" fmla="*/ 45720 w 45720"/>
                              <a:gd name="T29" fmla="*/ 67056 h 67056"/>
                              <a:gd name="T30" fmla="*/ 3048 w 45720"/>
                              <a:gd name="T31" fmla="*/ 67056 h 67056"/>
                              <a:gd name="T32" fmla="*/ 3048 w 45720"/>
                              <a:gd name="T33" fmla="*/ 62484 h 67056"/>
                              <a:gd name="T34" fmla="*/ 9144 w 45720"/>
                              <a:gd name="T35" fmla="*/ 62484 h 67056"/>
                              <a:gd name="T36" fmla="*/ 12192 w 45720"/>
                              <a:gd name="T37" fmla="*/ 62484 h 67056"/>
                              <a:gd name="T38" fmla="*/ 15240 w 45720"/>
                              <a:gd name="T39" fmla="*/ 60960 h 67056"/>
                              <a:gd name="T40" fmla="*/ 16764 w 45720"/>
                              <a:gd name="T41" fmla="*/ 60960 h 67056"/>
                              <a:gd name="T42" fmla="*/ 18288 w 45720"/>
                              <a:gd name="T43" fmla="*/ 59436 h 67056"/>
                              <a:gd name="T44" fmla="*/ 18288 w 45720"/>
                              <a:gd name="T45" fmla="*/ 57912 h 67056"/>
                              <a:gd name="T46" fmla="*/ 19812 w 45720"/>
                              <a:gd name="T47" fmla="*/ 56388 h 67056"/>
                              <a:gd name="T48" fmla="*/ 19812 w 45720"/>
                              <a:gd name="T49" fmla="*/ 53340 h 67056"/>
                              <a:gd name="T50" fmla="*/ 19812 w 45720"/>
                              <a:gd name="T51" fmla="*/ 16764 h 67056"/>
                              <a:gd name="T52" fmla="*/ 18288 w 45720"/>
                              <a:gd name="T53" fmla="*/ 13716 h 67056"/>
                              <a:gd name="T54" fmla="*/ 16764 w 45720"/>
                              <a:gd name="T55" fmla="*/ 12192 h 67056"/>
                              <a:gd name="T56" fmla="*/ 10668 w 45720"/>
                              <a:gd name="T57" fmla="*/ 13716 h 67056"/>
                              <a:gd name="T58" fmla="*/ 3048 w 45720"/>
                              <a:gd name="T59" fmla="*/ 19812 h 67056"/>
                              <a:gd name="T60" fmla="*/ 1524 w 45720"/>
                              <a:gd name="T61" fmla="*/ 16764 h 67056"/>
                              <a:gd name="T62" fmla="*/ 0 w 45720"/>
                              <a:gd name="T63" fmla="*/ 13716 h 67056"/>
                              <a:gd name="T64" fmla="*/ 13716 w 45720"/>
                              <a:gd name="T65" fmla="*/ 7620 h 67056"/>
                              <a:gd name="T66" fmla="*/ 25908 w 45720"/>
                              <a:gd name="T67" fmla="*/ 0 h 67056"/>
                              <a:gd name="T68" fmla="*/ 0 w 45720"/>
                              <a:gd name="T69" fmla="*/ 0 h 67056"/>
                              <a:gd name="T70" fmla="*/ 45720 w 45720"/>
                              <a:gd name="T71" fmla="*/ 67056 h 670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T68" t="T69" r="T70" b="T71"/>
                            <a:pathLst>
                              <a:path w="45720" h="67056">
                                <a:moveTo>
                                  <a:pt x="25908" y="0"/>
                                </a:moveTo>
                                <a:lnTo>
                                  <a:pt x="30480" y="0"/>
                                </a:lnTo>
                                <a:lnTo>
                                  <a:pt x="28956" y="4572"/>
                                </a:lnTo>
                                <a:lnTo>
                                  <a:pt x="28956" y="9144"/>
                                </a:lnTo>
                                <a:lnTo>
                                  <a:pt x="28956" y="13716"/>
                                </a:lnTo>
                                <a:lnTo>
                                  <a:pt x="28956" y="53340"/>
                                </a:lnTo>
                                <a:lnTo>
                                  <a:pt x="28956" y="56388"/>
                                </a:lnTo>
                                <a:lnTo>
                                  <a:pt x="30480" y="57912"/>
                                </a:lnTo>
                                <a:lnTo>
                                  <a:pt x="30480" y="59436"/>
                                </a:lnTo>
                                <a:lnTo>
                                  <a:pt x="32004" y="60960"/>
                                </a:lnTo>
                                <a:lnTo>
                                  <a:pt x="33528" y="60960"/>
                                </a:lnTo>
                                <a:lnTo>
                                  <a:pt x="36576" y="62484"/>
                                </a:lnTo>
                                <a:lnTo>
                                  <a:pt x="39624" y="62484"/>
                                </a:lnTo>
                                <a:lnTo>
                                  <a:pt x="45720" y="62484"/>
                                </a:lnTo>
                                <a:lnTo>
                                  <a:pt x="45720" y="67056"/>
                                </a:lnTo>
                                <a:lnTo>
                                  <a:pt x="3048" y="67056"/>
                                </a:lnTo>
                                <a:lnTo>
                                  <a:pt x="3048" y="62484"/>
                                </a:lnTo>
                                <a:lnTo>
                                  <a:pt x="9144" y="62484"/>
                                </a:lnTo>
                                <a:lnTo>
                                  <a:pt x="12192" y="62484"/>
                                </a:lnTo>
                                <a:lnTo>
                                  <a:pt x="15240" y="60960"/>
                                </a:lnTo>
                                <a:lnTo>
                                  <a:pt x="16764" y="60960"/>
                                </a:lnTo>
                                <a:lnTo>
                                  <a:pt x="18288" y="59436"/>
                                </a:lnTo>
                                <a:lnTo>
                                  <a:pt x="18288" y="57912"/>
                                </a:lnTo>
                                <a:lnTo>
                                  <a:pt x="19812" y="56388"/>
                                </a:lnTo>
                                <a:lnTo>
                                  <a:pt x="19812" y="53340"/>
                                </a:lnTo>
                                <a:lnTo>
                                  <a:pt x="19812" y="16764"/>
                                </a:lnTo>
                                <a:lnTo>
                                  <a:pt x="18288" y="13716"/>
                                </a:lnTo>
                                <a:lnTo>
                                  <a:pt x="16764" y="12192"/>
                                </a:lnTo>
                                <a:lnTo>
                                  <a:pt x="10668" y="13716"/>
                                </a:lnTo>
                                <a:lnTo>
                                  <a:pt x="3048" y="19812"/>
                                </a:lnTo>
                                <a:lnTo>
                                  <a:pt x="1524" y="16764"/>
                                </a:lnTo>
                                <a:lnTo>
                                  <a:pt x="0" y="13716"/>
                                </a:lnTo>
                                <a:lnTo>
                                  <a:pt x="13716" y="7620"/>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8" name="Shape 11659"/>
                        <wps:cNvSpPr>
                          <a:spLocks/>
                        </wps:cNvSpPr>
                        <wps:spPr bwMode="auto">
                          <a:xfrm>
                            <a:off x="1752" y="4572"/>
                            <a:ext cx="153" cy="167"/>
                          </a:xfrm>
                          <a:custGeom>
                            <a:avLst/>
                            <a:gdLst>
                              <a:gd name="T0" fmla="*/ 0 w 15240"/>
                              <a:gd name="T1" fmla="*/ 0 h 16764"/>
                              <a:gd name="T2" fmla="*/ 15240 w 15240"/>
                              <a:gd name="T3" fmla="*/ 0 h 16764"/>
                              <a:gd name="T4" fmla="*/ 15240 w 15240"/>
                              <a:gd name="T5" fmla="*/ 16764 h 16764"/>
                              <a:gd name="T6" fmla="*/ 0 w 15240"/>
                              <a:gd name="T7" fmla="*/ 16764 h 16764"/>
                              <a:gd name="T8" fmla="*/ 0 w 15240"/>
                              <a:gd name="T9" fmla="*/ 0 h 16764"/>
                              <a:gd name="T10" fmla="*/ 0 w 15240"/>
                              <a:gd name="T11" fmla="*/ 0 h 16764"/>
                              <a:gd name="T12" fmla="*/ 15240 w 15240"/>
                              <a:gd name="T13" fmla="*/ 16764 h 16764"/>
                            </a:gdLst>
                            <a:ahLst/>
                            <a:cxnLst>
                              <a:cxn ang="0">
                                <a:pos x="T0" y="T1"/>
                              </a:cxn>
                              <a:cxn ang="0">
                                <a:pos x="T2" y="T3"/>
                              </a:cxn>
                              <a:cxn ang="0">
                                <a:pos x="T4" y="T5"/>
                              </a:cxn>
                              <a:cxn ang="0">
                                <a:pos x="T6" y="T7"/>
                              </a:cxn>
                              <a:cxn ang="0">
                                <a:pos x="T8" y="T9"/>
                              </a:cxn>
                            </a:cxnLst>
                            <a:rect l="T10" t="T11" r="T12" b="T13"/>
                            <a:pathLst>
                              <a:path w="15240" h="16764">
                                <a:moveTo>
                                  <a:pt x="0" y="0"/>
                                </a:moveTo>
                                <a:lnTo>
                                  <a:pt x="15240" y="0"/>
                                </a:lnTo>
                                <a:lnTo>
                                  <a:pt x="15240" y="16764"/>
                                </a:lnTo>
                                <a:lnTo>
                                  <a:pt x="0" y="16764"/>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9" name="Shape 11660"/>
                        <wps:cNvSpPr>
                          <a:spLocks/>
                        </wps:cNvSpPr>
                        <wps:spPr bwMode="auto">
                          <a:xfrm>
                            <a:off x="1752" y="4069"/>
                            <a:ext cx="153" cy="167"/>
                          </a:xfrm>
                          <a:custGeom>
                            <a:avLst/>
                            <a:gdLst>
                              <a:gd name="T0" fmla="*/ 0 w 15240"/>
                              <a:gd name="T1" fmla="*/ 0 h 16764"/>
                              <a:gd name="T2" fmla="*/ 15240 w 15240"/>
                              <a:gd name="T3" fmla="*/ 0 h 16764"/>
                              <a:gd name="T4" fmla="*/ 15240 w 15240"/>
                              <a:gd name="T5" fmla="*/ 16764 h 16764"/>
                              <a:gd name="T6" fmla="*/ 0 w 15240"/>
                              <a:gd name="T7" fmla="*/ 16764 h 16764"/>
                              <a:gd name="T8" fmla="*/ 0 w 15240"/>
                              <a:gd name="T9" fmla="*/ 0 h 16764"/>
                              <a:gd name="T10" fmla="*/ 0 w 15240"/>
                              <a:gd name="T11" fmla="*/ 0 h 16764"/>
                              <a:gd name="T12" fmla="*/ 15240 w 15240"/>
                              <a:gd name="T13" fmla="*/ 16764 h 16764"/>
                            </a:gdLst>
                            <a:ahLst/>
                            <a:cxnLst>
                              <a:cxn ang="0">
                                <a:pos x="T0" y="T1"/>
                              </a:cxn>
                              <a:cxn ang="0">
                                <a:pos x="T2" y="T3"/>
                              </a:cxn>
                              <a:cxn ang="0">
                                <a:pos x="T4" y="T5"/>
                              </a:cxn>
                              <a:cxn ang="0">
                                <a:pos x="T6" y="T7"/>
                              </a:cxn>
                              <a:cxn ang="0">
                                <a:pos x="T8" y="T9"/>
                              </a:cxn>
                            </a:cxnLst>
                            <a:rect l="T10" t="T11" r="T12" b="T13"/>
                            <a:pathLst>
                              <a:path w="15240" h="16764">
                                <a:moveTo>
                                  <a:pt x="0" y="0"/>
                                </a:moveTo>
                                <a:lnTo>
                                  <a:pt x="15240" y="0"/>
                                </a:lnTo>
                                <a:lnTo>
                                  <a:pt x="15240" y="16764"/>
                                </a:lnTo>
                                <a:lnTo>
                                  <a:pt x="0" y="16764"/>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13" o:spid="_x0000_s1026" style="position:absolute;margin-left:51.35pt;margin-top:9.4pt;width:186.7pt;height:39.7pt;z-index:-251653120" coordsize="23713,5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">
                <v:shape id="Shape 1728" o:spid="_x0000_s1027" style="position:absolute;top:45;width:1021;height:1021;visibility:visible;mso-wrap-style:square;v-text-anchor:top" coordsize="102108,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IGIMUA&#10;AADeAAAADwAAAGRycy9kb3ducmV2LnhtbERPzWrCQBC+C77DMoKXUjeRom3qKhJprSdb2wcYsmMS&#10;kp2N2a1J3r4rFLzNx/c7q01vanGl1pWWFcSzCARxZnXJuYKf77fHZxDOI2usLZOCgRxs1uPRChNt&#10;O/6i68nnIoSwS1BB4X2TSOmyggy6mW2IA3e2rUEfYJtL3WIXwk0t51G0kAZLDg0FNpQWlFWnX6Og&#10;etiX1W7ZbNP9cf4i7WG4fL6nSk0n/fYVhKfe38X/7g8d5sdR/AS3d8IN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8gYgxQAAAN4AAAAPAAAAAAAAAAAAAAAAAJgCAABkcnMv&#10;ZG93bnJldi54bWxQSwUGAAAAAAQABAD1AAAAigMAAAAA&#10;" path="m19812,l48768,r,3048l44196,4572,41148,7620r-1524,4572l38100,16764r-1524,6096l32004,45720r39624,l77724,22860r,-7620l79248,9144,77724,4572,71628,3048,71628,r30480,l100584,3048,97536,4572,94488,6096r-1524,6096l91440,15240r-1524,6096l77724,80772r-1524,7620l76200,92964r1524,4572l83820,99060r-1524,3048l53340,102108r,-3048l57912,97536r3048,-3048l62484,89916r,-3048l64008,80772,70104,51816r-39624,l24384,80772r-1524,6096l22860,92964r1524,4572l30480,99060r-1524,3048l,102108,,99060,4572,97536,7620,94488,9144,89916r1524,-3048l10668,80772,24384,21336r1524,-6096l25908,9144,24384,4572,18288,3048,19812,xe" fillcolor="black" stroked="f" strokeweight="0">
                  <v:stroke miterlimit="83231f" joinstyle="miter"/>
                  <v:path arrowok="t" o:connecttype="custom" o:connectlocs="198,0;488,0;488,30;442,46;411,76;396,122;381,168;366,229;320,457;716,457;777,229;777,152;792,91;777,46;716,30;716,0;1021,0;1006,30;975,46;945,61;930,122;914,152;899,213;777,808;762,884;762,930;777,975;838,991;823,1021;533,1021;533,991;579,975;610,945;625,899;625,869;640,808;701,518;305,518;244,808;229,869;229,930;244,975;305,991;290,1021;0,1021;0,991;46,975;76,945;91,899;107,869;107,808;244,213;259,152;259,91;244,46;183,30;198,0" o:connectangles="0,0,0,0,0,0,0,0,0,0,0,0,0,0,0,0,0,0,0,0,0,0,0,0,0,0,0,0,0,0,0,0,0,0,0,0,0,0,0,0,0,0,0,0,0,0,0,0,0,0,0,0,0,0,0,0,0" textboxrect="0,0,102108,102108"/>
                </v:shape>
                <v:shape id="Shape 1729" o:spid="_x0000_s1028" style="position:absolute;left:1051;top:687;width:236;height:699;visibility:visible;mso-wrap-style:square;v-text-anchor:top" coordsize="23622,698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dn38MA&#10;AADeAAAADwAAAGRycy9kb3ducmV2LnhtbERPS2rDMBDdF3oHMYXsatk1LcGNEkLiQOim1MkBJtbU&#10;NrFGRlJt5/ZRodDdPN53VpvZ9GIk5zvLCrIkBUFcW91xo+B8OjwvQfiArLG3TApu5GGzfnxYYaHt&#10;xF80VqERMYR9gQraEIZCSl+3ZNAndiCO3Ld1BkOErpHa4RTDTS9f0vRNGuw4NrQ40K6l+lr9GAUf&#10;jcvy2l7KQ1n6Txn2lzzvnFKLp3n7DiLQHP7Ff+6jjvOzNHuF33fiDXJ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8dn38MAAADeAAAADwAAAAAAAAAAAAAAAACYAgAAZHJzL2Rv&#10;d25yZXYueG1sUEsFBgAAAAAEAAQA9QAAAIgDAAAAAA==&#10;" path="m23622,r,4544l18288,5878r-4572,6096l12192,21118,10668,34834r1524,13716l13716,57694r4572,6096l23622,65124r,4653l22860,69886,12192,68362,6096,60742,1524,50074,,34834,1524,19594,6096,8926,13716,2830,23622,xe" fillcolor="black" stroked="f" strokeweight="0">
                  <v:stroke miterlimit="83231f" joinstyle="miter"/>
                  <v:path arrowok="t" o:connecttype="custom" o:connectlocs="236,0;236,45;183,59;137,120;122,211;107,348;122,486;137,577;183,638;236,651;236,698;228,699;122,684;61,608;15,501;0,348;15,196;61,89;137,28;236,0" o:connectangles="0,0,0,0,0,0,0,0,0,0,0,0,0,0,0,0,0,0,0,0" textboxrect="0,0,23622,69886"/>
                </v:shape>
                <v:shape id="Shape 1730" o:spid="_x0000_s1029" style="position:absolute;left:1287;top:685;width:237;height:700;visibility:visible;mso-wrap-style:square;v-text-anchor:top" coordsize="23622,699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RVj8YA&#10;AADeAAAADwAAAGRycy9kb3ducmV2LnhtbERPS0sDMRC+C/0PYQpepM2uh1a2TUupFhXsoc/zsJnu&#10;Lt1MQhK7q7/eCIK3+fieM1/2phU38qGxrCAfZyCIS6sbrhQcD5vRE4gQkTW2lknBFwVYLgZ3cyy0&#10;7XhHt32sRArhUKCCOkZXSBnKmgyGsXXEibtYbzAm6CupPXYp3LTyMcsm0mDDqaFGR+uayuv+0yjo&#10;Th8Prtu8n6ff0+fT9WXrd6/OK3U/7FczEJH6+C/+c7/pND/P8gn8vpNuk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RVj8YAAADeAAAADwAAAAAAAAAAAAAAAACYAgAAZHJz&#10;L2Rvd25yZXYueG1sUEsFBgAAAAAEAAQA9QAAAIsDAAAAAA==&#10;" path="m762,l11430,3048r7620,6096l22098,19812r1524,13716l22098,50292,17526,60960,9906,68580,,69995,,65341r762,191l5334,64008,9906,59436r1524,-9144l12954,36576,11430,22860,9906,12192,5334,6096,762,4572,,4762,,218,762,xe" fillcolor="black" stroked="f" strokeweight="0">
                  <v:stroke miterlimit="83231f" joinstyle="miter"/>
                  <v:path arrowok="t" o:connecttype="custom" o:connectlocs="8,0;115,30;191,91;222,198;237,335;222,503;176,610;99,686;0,700;0,653;8,655;54,640;99,594;115,503;130,366;115,229;99,122;54,61;8,46;0,48;0,2;8,0" o:connectangles="0,0,0,0,0,0,0,0,0,0,0,0,0,0,0,0,0,0,0,0,0,0" textboxrect="0,0,23622,69995"/>
                </v:shape>
                <v:shape id="Shape 11645" o:spid="_x0000_s1030" style="position:absolute;left:1783;top:899;width:152;height:167;visibility:visible;mso-wrap-style:square;v-text-anchor:top" coordsize="15240,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llusQA&#10;AADeAAAADwAAAGRycy9kb3ducmV2LnhtbERPTWvCQBC9C/0PyxS86SZWVFJXKaWKXirGll6H7DQb&#10;mp2N2VXjv3cLgrd5vM+ZLztbizO1vnKsIB0mIIgLpysuFXwdVoMZCB+QNdaOScGVPCwXT705Ztpd&#10;eE/nPJQihrDPUIEJocmk9IUhi37oGuLI/brWYoiwLaVu8RLDbS1HSTKRFiuODQYbejdU/OUnq2Cz&#10;y+2P++aP42k7Di/7Q7r+NCul+s/d2yuIQF14iO/ujY7z0ySdwv878Qa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pZbrEAAAA3gAAAA8AAAAAAAAAAAAAAAAAmAIAAGRycy9k&#10;b3ducmV2LnhtbFBLBQYAAAAABAAEAPUAAACJAwAAAAA=&#10;" path="m,l15240,r,16764l,16764,,e" fillcolor="black" stroked="f" strokeweight="0">
                  <v:stroke miterlimit="83231f" joinstyle="miter"/>
                  <v:path arrowok="t" o:connecttype="custom" o:connectlocs="0,0;152,0;152,167;0,167;0,0" o:connectangles="0,0,0,0,0" textboxrect="0,0,15240,16764"/>
                </v:shape>
                <v:shape id="Shape 11646" o:spid="_x0000_s1031" style="position:absolute;left:1783;top:396;width:152;height:167;visibility:visible;mso-wrap-style:square;v-text-anchor:top" coordsize="15240,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xyMcA&#10;AADeAAAADwAAAGRycy9kb3ducmV2LnhtbESPQUvDQBCF74L/YRnBm91ERSTtJohYqRelidLrkB2z&#10;wexszG7b9N93DoK3Gd6b975ZVbMf1IGm2Ac2kC8yUMRtsD13Bj6b9c0jqJiQLQ6BycCJIlTl5cUK&#10;CxuOvKVDnTolIRwLNOBSGgutY+vIY1yEkVi07zB5TLJOnbYTHiXcD/o2yx60x56lweFIz47an3rv&#10;DWw+ar8LX/zyu3+7T3fbJn99d2tjrq/mpyWoRHP6N/9db6zg51kuvPKOzKDL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28cjHAAAA3gAAAA8AAAAAAAAAAAAAAAAAmAIAAGRy&#10;cy9kb3ducmV2LnhtbFBLBQYAAAAABAAEAPUAAACMAwAAAAA=&#10;" path="m,l15240,r,16764l,16764,,e" fillcolor="black" stroked="f" strokeweight="0">
                  <v:stroke miterlimit="83231f" joinstyle="miter"/>
                  <v:path arrowok="t" o:connecttype="custom" o:connectlocs="0,0;152,0;152,167;0,167;0,0" o:connectangles="0,0,0,0,0" textboxrect="0,0,15240,16764"/>
                </v:shape>
                <v:shape id="Shape 1733" o:spid="_x0000_s1032" style="position:absolute;left:2758;top:478;width:46;height:64;visibility:visible;mso-wrap-style:square;v-text-anchor:top" coordsize="4572,6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J38cEA&#10;AADeAAAADwAAAGRycy9kb3ducmV2LnhtbERPS4vCMBC+C/6HMAveNO0efHSNIoKiN62CeBua2bZs&#10;MilNVuu/N4LgbT6+58yXnTXiRq2vHStIRwkI4sLpmksF59NmOAXhA7JG45gUPMjDctHvzTHT7s5H&#10;uuWhFDGEfYYKqhCaTEpfVGTRj1xDHLlf11oMEbal1C3eY7g18jtJxtJizbGhwobWFRV/+b9VwOa6&#10;NW563WnTpXk47C+TzYqVGnx1qx8QgbrwEb/dOx3np0k6g9c78Qa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Cd/HBAAAA3gAAAA8AAAAAAAAAAAAAAAAAmAIAAGRycy9kb3du&#10;cmV2LnhtbFBLBQYAAAAABAAEAPUAAACGAwAAAAA=&#10;" path="m4572,r,6400l,5486,,914,4572,xe" fillcolor="black" stroked="f" strokeweight="0">
                  <v:stroke miterlimit="83231f" joinstyle="miter"/>
                  <v:path arrowok="t" o:connecttype="custom" o:connectlocs="46,0;46,64;0,55;0,9;46,0" o:connectangles="0,0,0,0,0" textboxrect="0,0,4572,6400"/>
                </v:shape>
                <v:shape id="Shape 1734" o:spid="_x0000_s1033" style="position:absolute;left:2331;top:27;width:473;height:1359;visibility:visible;mso-wrap-style:square;v-text-anchor:top" coordsize="47244,1359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dysgA&#10;AADeAAAADwAAAGRycy9kb3ducmV2LnhtbESPQU/CQBCF7yb+h82YcJNdijGmsBCDNjF6Ag3hOHSH&#10;tqE7W7srFH89czDxNpN589775svBt+pEfWwCW5iMDSjiMriGKwtfn8X9E6iYkB22gcnChSIsF7c3&#10;c8xdOPOaTptUKTHhmKOFOqUu1zqWNXmM49ARy+0Qeo9J1r7SrsezmPtWZ8Y8ao8NS0KNHa1qKo+b&#10;H2+hu7y+bFf+NzPF9GG3T+/Fx7cvrB3dDc8zUImG9C/++35zUn9iMgEQHJlBL6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Cd3KyAAAAN4AAAAPAAAAAAAAAAAAAAAAAJgCAABk&#10;cnMvZG93bnJldi54bWxQSwUGAAAAAAQABAD1AAAAjQMAAAAA&#10;" path="m47244,r,9449l44196,12497,38100,24688,33528,39929,22860,87173r,3047l24384,93269r1524,3048l32004,97841r6096,1523l44196,97841r3048,-762l47244,104445r-6096,1016l28956,103937r-9144,-3049l12192,135941,,135941,21336,36881,25908,26213,28956,15544,35052,7925,42672,1829,47244,xe" fillcolor="black" stroked="f" strokeweight="0">
                  <v:stroke miterlimit="83231f" joinstyle="miter"/>
                  <v:path arrowok="t" o:connecttype="custom" o:connectlocs="473,0;473,94;442,125;381,247;336,399;229,871;229,902;244,932;259,963;320,978;381,993;442,978;473,970;473,1044;412,1054;290,1039;198,1009;122,1359;0,1359;214,369;259,262;290,155;351,79;427,18;473,0" o:connectangles="0,0,0,0,0,0,0,0,0,0,0,0,0,0,0,0,0,0,0,0,0,0,0,0,0" textboxrect="0,0,47244,135941"/>
                </v:shape>
                <v:shape id="Shape 1735" o:spid="_x0000_s1034" style="position:absolute;left:2804;width:365;height:1071;visibility:visible;mso-wrap-style:square;v-text-anchor:top" coordsize="36576,1071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3AosIA&#10;AADeAAAADwAAAGRycy9kb3ducmV2LnhtbERP22rCQBB9F/oPyxT6ppvYUiS6irQKBZFi9AOG7JgE&#10;s7MhO9H077uC4NscznUWq8E16kpdqD0bSCcJKOLC25pLA6fjdjwDFQTZYuOZDPxRgNXyZbTAzPob&#10;H+iaS6liCIcMDVQibaZ1KCpyGCa+JY7c2XcOJcKu1LbDWwx3jZ4myad2WHNsqLClr4qKS947A3bv&#10;d5sP6Xs5fde/62HXeHpPjXl7HdZzUEKDPMUP94+N89NkmsL9nXiDX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cCiwgAAAN4AAAAPAAAAAAAAAAAAAAAAAJgCAABkcnMvZG93&#10;bnJldi54bWxQSwUGAAAAAAQABAD1AAAAhwMAAAAA&#10;" path="m12192,l22860,1524r7620,3048l35052,12192r1524,7620l36576,27432r-4572,9144l22860,44196,9144,51816r7620,3048l21336,60960r3048,6096l25908,74676r,9144l22860,91440r-4572,7620l10668,103632r-7620,3048l,107188,,99822r3048,-762l7620,94488r3048,-6096l12192,80772r1524,-9144l12192,64008,7620,59436,3048,54864,,54254,,47854r3048,-610l10668,44196r6096,-4572l21336,33528r1524,-6096l24384,19812r,-6096l21336,9144,18288,7620,12192,6096,3048,9144,,12192,,2743,3048,1524,12192,xe" fillcolor="black" stroked="f" strokeweight="0">
                  <v:stroke miterlimit="83231f" joinstyle="miter"/>
                  <v:path arrowok="t" o:connecttype="custom" o:connectlocs="122,0;228,15;304,46;350,122;365,198;365,274;319,365;228,442;91,518;167,548;213,609;243,670;259,746;259,838;228,914;183,990;106,1035;30,1066;0,1071;0,997;30,990;76,944;106,883;122,807;137,716;122,640;76,594;30,548;0,542;0,478;30,472;106,442;167,396;213,335;228,274;243,198;243,137;213,91;183,76;122,61;30,91;0,122;0,27;30,15;122,0" o:connectangles="0,0,0,0,0,0,0,0,0,0,0,0,0,0,0,0,0,0,0,0,0,0,0,0,0,0,0,0,0,0,0,0,0,0,0,0,0,0,0,0,0,0,0,0,0" textboxrect="0,0,36576,107188"/>
                </v:shape>
                <v:shape id="Shape 1736" o:spid="_x0000_s1035" style="position:absolute;left:3215;top:701;width:457;height:670;visibility:visible;mso-wrap-style:square;v-text-anchor:top" coordsize="45720,670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M8pL4A&#10;AADeAAAADwAAAGRycy9kb3ducmV2LnhtbERPSwrCMBDdC94hjOBGNG0XItUoIggu3FR7gKEZ22Iz&#10;qU209fZGENzN431nsxtMI17UudqygngRgSAurK65VJBfj/MVCOeRNTaWScGbHOy249EGU217zuh1&#10;8aUIIexSVFB536ZSuqIig25hW+LA3Wxn0AfYlVJ32Idw08gkipbSYM2hocKWDhUV98vTKDj3+ZWz&#10;R3zPZnR4Ul5gfLYPpaaTYb8G4Wnwf/HPfdJhfhwlCXzfCTfI7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9jPKS+AAAA3gAAAA8AAAAAAAAAAAAAAAAAmAIAAGRycy9kb3ducmV2&#10;LnhtbFBLBQYAAAAABAAEAPUAAACDAwAAAAA=&#10;" path="m25908,r4572,l28956,4572r,4572l28956,13716r,39624l28956,56388r1524,1524l30480,59436r1524,1524l33528,60960r3048,1524l39624,62484r6096,l45720,67056r-42672,l3048,62484r6096,l12192,62484r3048,-1524l16764,60960r1524,-1524l18288,57912r1524,-1524l19812,53340r,-36576l18288,13716,16764,12192r-6096,1524l3048,19812,1524,16764,,13716,13716,7620,25908,xe" fillcolor="black" stroked="f" strokeweight="0">
                  <v:stroke miterlimit="83231f" joinstyle="miter"/>
                  <v:path arrowok="t" o:connecttype="custom" o:connectlocs="259,0;305,0;289,46;289,91;289,137;289,533;289,563;305,579;305,594;320,609;335,609;366,624;396,624;457,624;457,670;30,670;30,624;91,624;122,624;152,609;168,609;183,594;183,579;198,563;198,533;198,168;183,137;168,122;107,137;30,198;15,168;0,137;137,76;259,0" o:connectangles="0,0,0,0,0,0,0,0,0,0,0,0,0,0,0,0,0,0,0,0,0,0,0,0,0,0,0,0,0,0,0,0,0,0" textboxrect="0,0,45720,67056"/>
                </v:shape>
                <v:shape id="Shape 11647" o:spid="_x0000_s1036" style="position:absolute;left:4328;top:731;width:914;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4Zt8MA&#10;AADeAAAADwAAAGRycy9kb3ducmV2LnhtbERPTWvCQBC9F/wPywi91U2sDZK6iigFlV6MFnocstMk&#10;mJ0Nu6um/94VBG/zeJ8zW/SmFRdyvrGsIB0lIIhLqxuuFBwPX29TED4ga2wtk4J/8rCYD15mmGt7&#10;5T1dilCJGMI+RwV1CF0upS9rMuhHtiOO3J91BkOErpLa4TWGm1aOkySTBhuODTV2tKqpPBVno2BV&#10;7OxmMu2z9YeW5vvXpZne/ij1OuyXnyAC9eEpfrg3Os5Pk/E73N+JN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64Zt8MAAADeAAAADwAAAAAAAAAAAAAAAACYAgAAZHJzL2Rv&#10;d25yZXYueG1sUEsFBgAAAAAEAAQA9QAAAIgDAAAAAA==&#10;" path="m,l91440,r,10668l,10668,,e" fillcolor="black" stroked="f" strokeweight="0">
                  <v:stroke miterlimit="83231f" joinstyle="miter"/>
                  <v:path arrowok="t" o:connecttype="custom" o:connectlocs="0,0;914,0;914,107;0,107;0,0" o:connectangles="0,0,0,0,0" textboxrect="0,0,91440,10668"/>
                </v:shape>
                <v:shape id="Shape 11648" o:spid="_x0000_s1037" style="position:absolute;left:4328;top:411;width:914;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eBw8QA&#10;AADeAAAADwAAAGRycy9kb3ducmV2LnhtbERPTWvCQBC9C/0PyxR6001EQ0jdhGIpWPFi2kKPQ3aa&#10;hGZnw+5W03/vCoK3ebzP2VSTGcSJnO8tK0gXCQjixuqeWwWfH2/zHIQPyBoHy6TgnzxU5cNsg4W2&#10;Zz7SqQ6tiCHsC1TQhTAWUvqmI4N+YUfiyP1YZzBE6FqpHZ5juBnkMkkyabDn2NDhSNuOmt/6zyjY&#10;1nu7W+VT9rrW0hy+XZrp9y+lnh6nl2cQgaZwF9/cOx3np8lyBdd34g2y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HgcPEAAAA3gAAAA8AAAAAAAAAAAAAAAAAmAIAAGRycy9k&#10;b3ducmV2LnhtbFBLBQYAAAAABAAEAPUAAACJAwAAAAA=&#10;" path="m,l91440,r,10668l,10668,,e" fillcolor="black" stroked="f" strokeweight="0">
                  <v:stroke miterlimit="83231f" joinstyle="miter"/>
                  <v:path arrowok="t" o:connecttype="custom" o:connectlocs="0,0;914,0;914,107;0,107;0,0" o:connectangles="0,0,0,0,0" textboxrect="0,0,91440,10668"/>
                </v:shape>
                <v:shape id="Shape 1739" o:spid="_x0000_s1038" style="position:absolute;left:6233;top:478;width:45;height:64;visibility:visible;mso-wrap-style:square;v-text-anchor:top" coordsize="4572,6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O3ScEA&#10;AADeAAAADwAAAGRycy9kb3ducmV2LnhtbERPTYvCMBC9L/gfwgje1rSCbqlGEcHFvWkVxNvQjG0x&#10;mZQmq91/bwRhb/N4n7NY9daIO3W+cawgHScgiEunG64UnI7bzwyED8gajWNS8EceVsvBxwJz7R58&#10;oHsRKhFD2OeooA6hzaX0ZU0W/di1xJG7us5iiLCrpO7wEcOtkZMkmUmLDceGGlva1FTeil+rgM3l&#10;27jsstOmT4uw/zl/bdes1GjYr+cgAvXhX/x273ScnyaTKbzeiTf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jt0nBAAAA3gAAAA8AAAAAAAAAAAAAAAAAmAIAAGRycy9kb3du&#10;cmV2LnhtbFBLBQYAAAAABAAEAPUAAACGAwAAAAA=&#10;" path="m4572,r,6400l,5486,,914,4572,xe" fillcolor="black" stroked="f" strokeweight="0">
                  <v:stroke miterlimit="83231f" joinstyle="miter"/>
                  <v:path arrowok="t" o:connecttype="custom" o:connectlocs="45,0;45,64;0,55;0,9;45,0" o:connectangles="0,0,0,0,0" textboxrect="0,0,4572,6400"/>
                </v:shape>
                <v:shape id="Shape 1740" o:spid="_x0000_s1039" style="position:absolute;left:5806;top:27;width:472;height:1359;visibility:visible;mso-wrap-style:square;v-text-anchor:top" coordsize="47244,1359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zgJcUA&#10;AADeAAAADwAAAGRycy9kb3ducmV2LnhtbERPS2vCQBC+F/oflhF6M7umRSR1FbEGSj35oPQ4zY5J&#10;MDsbs1uN/vpuQehtPr7nTOe9bcSZOl871jBKFAjiwpmaSw37XT6cgPAB2WDjmDRcycN89vgwxcy4&#10;C2/ovA2liCHsM9RQhdBmUvqiIos+cS1x5A6usxgi7EppOrzEcNvIVKmxtFhzbKiwpWVFxXH7YzW0&#10;19Xb59LeUpU/v3x9h498fbK51k+DfvEKIlAf/sV397uJ80cqHcPfO/EGO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rOAlxQAAAN4AAAAPAAAAAAAAAAAAAAAAAJgCAABkcnMv&#10;ZG93bnJldi54bWxQSwUGAAAAAAQABAD1AAAAigMAAAAA&#10;" path="m47244,r,9449l44196,12497,38100,24688,33528,39929,22860,87173r,3047l24384,93269r1524,3048l32004,97841r6096,1523l44196,97841r3048,-762l47244,104445r-6096,1016l28956,103937r-9144,-3049l12192,135941,,135941,21336,36881,25908,26213,28956,15544,35052,7925,42672,1829,47244,xe" fillcolor="black" stroked="f" strokeweight="0">
                  <v:stroke miterlimit="83231f" joinstyle="miter"/>
                  <v:path arrowok="t" o:connecttype="custom" o:connectlocs="472,0;472,94;442,125;381,247;335,399;228,871;228,902;244,932;259,963;320,978;381,993;442,978;472,970;472,1044;411,1054;289,1039;198,1009;122,1359;0,1359;213,369;259,262;289,155;350,79;426,18;472,0" o:connectangles="0,0,0,0,0,0,0,0,0,0,0,0,0,0,0,0,0,0,0,0,0,0,0,0,0" textboxrect="0,0,47244,135941"/>
                </v:shape>
                <v:shape id="Shape 1741" o:spid="_x0000_s1040" style="position:absolute;left:6278;width:366;height:1071;visibility:visible;mso-wrap-style:square;v-text-anchor:top" coordsize="36576,1071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j9TcIA&#10;AADeAAAADwAAAGRycy9kb3ducmV2LnhtbERP22rCQBB9L/QflhF8q5uotBJdRdoKBSlS9QOG7JgE&#10;s7MhO9H4911B8G0O5zqLVe9qdaE2VJ4NpKMEFHHubcWFgeNh8zYDFQTZYu2ZDNwowGr5+rLAzPor&#10;/9FlL4WKIRwyNFCKNJnWIS/JYRj5hjhyJ986lAjbQtsWrzHc1XqcJO/aYcWxocSGPkvKz/vOGbC/&#10;fvs9la6T41e1W/fb2tMkNWY46NdzUEK9PMUP94+N89Nk/AH3d+INe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WP1NwgAAAN4AAAAPAAAAAAAAAAAAAAAAAJgCAABkcnMvZG93&#10;bnJldi54bWxQSwUGAAAAAAQABAD1AAAAhwMAAAAA&#10;" path="m12192,l22860,1524r7620,3048l35052,12192r1524,7620l36576,27432r-4572,9144l22860,44196,9144,51816r7620,3048l21336,60960r3048,6096l25908,74676r,9144l22860,91440r-4572,7620l10668,103632r-7620,3048l,107188,,99822r3048,-762l7620,94488r3048,-6096l12192,80772r1524,-9144l12192,64008,7620,59436,3048,54864,,54254,,47854r3048,-610l10668,44196r6096,-4572l21336,33528r1524,-6096l24384,19812r,-6096l21336,9144,18288,7620,12192,6096,3048,9144,,12192,,2743,3048,1524,12192,xe" fillcolor="black" stroked="f" strokeweight="0">
                  <v:stroke miterlimit="83231f" joinstyle="miter"/>
                  <v:path arrowok="t" o:connecttype="custom" o:connectlocs="122,0;229,15;305,46;351,122;366,198;366,274;320,365;229,442;92,518;168,548;214,609;244,670;259,746;259,838;229,914;183,990;107,1035;31,1066;0,1071;0,997;31,990;76,944;107,883;122,807;137,716;122,640;76,594;31,548;0,542;0,478;31,472;107,442;168,396;214,335;229,274;244,198;244,137;214,91;183,76;122,61;31,91;0,122;0,27;31,15;122,0" o:connectangles="0,0,0,0,0,0,0,0,0,0,0,0,0,0,0,0,0,0,0,0,0,0,0,0,0,0,0,0,0,0,0,0,0,0,0,0,0,0,0,0,0,0,0,0,0" textboxrect="0,0,36576,107188"/>
                </v:shape>
                <v:shape id="Shape 1742" o:spid="_x0000_s1041" style="position:absolute;left:6705;top:685;width:457;height:686;visibility:visible;mso-wrap-style:square;v-text-anchor:top" coordsize="45720,68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goysUA&#10;AADeAAAADwAAAGRycy9kb3ducmV2LnhtbESPQWvCQBCF7wX/wzKCt7qJB5HoKlIR2otYq9jjkJ0m&#10;odnZkF3j+u87B6G3Gd6b975ZbZJr1UB9aDwbyKcZKOLS24YrA+ev/esCVIjIFlvPZOBBATbr0csK&#10;C+vv/EnDKVZKQjgUaKCOsSu0DmVNDsPUd8Si/fjeYZS1r7Tt8S7hrtWzLJtrhw1LQ40dvdVU/p5u&#10;zoD7yL/9dXu7HAbaHd3AaX65JmMm47RdgoqU4r/5ef1uBT/PZsIr78gMe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SCjKxQAAAN4AAAAPAAAAAAAAAAAAAAAAAJgCAABkcnMv&#10;ZG93bnJldi54bWxQSwUGAAAAAAQABAD1AAAAigMAAAAA&#10;" path="m24384,r9144,1524l39624,4572r3048,4572l44196,16764r,3048l42672,22860r-1524,4572l38100,30480r-3048,4572l30480,39624r-6096,4572l19812,50292r-4572,4572l10668,59436r19812,l35052,59436r1524,-1524l38100,56388r3048,-3048l45720,53340r-1524,7620l44196,68580,,68580,,65532,3048,60960,6096,54864r4572,-6096l16764,42672r9144,-9144l30480,27432r1524,-4572l33528,16764,32004,12192,30480,7620,25908,6096,21336,4572,13716,7620,7620,15240r-6096,l1524,4572,13716,1524,24384,xe" fillcolor="black" stroked="f" strokeweight="0">
                  <v:stroke miterlimit="83231f" joinstyle="miter"/>
                  <v:path arrowok="t" o:connecttype="custom" o:connectlocs="244,0;335,15;396,46;427,91;442,168;442,198;427,229;411,274;381,305;350,351;305,396;244,442;198,503;152,549;107,595;305,595;350,595;366,579;381,564;411,534;457,534;442,610;442,686;0,686;0,656;30,610;61,549;107,488;168,427;259,335;305,274;320,229;335,168;320,122;305,76;259,61;213,46;137,76;76,152;15,152;15,46;137,15;244,0" o:connectangles="0,0,0,0,0,0,0,0,0,0,0,0,0,0,0,0,0,0,0,0,0,0,0,0,0,0,0,0,0,0,0,0,0,0,0,0,0,0,0,0,0,0,0" textboxrect="0,0,45720,68580"/>
                </v:shape>
                <v:shape id="Shape 11649" o:spid="_x0000_s1042" style="position:absolute;left:8473;top:899;width:152;height:167;visibility:visible;mso-wrap-style:square;v-text-anchor:top" coordsize="15240,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ae7sQA&#10;AADeAAAADwAAAGRycy9kb3ducmV2LnhtbERPTWvCQBC9F/oflhF6q5toERtdpRQteqkYK16H7JgN&#10;ZmfT7Krpv3cLgrd5vM+Zzjtbiwu1vnKsIO0nIIgLpysuFfzslq9jED4ga6wdk4I/8jCfPT9NMdPu&#10;ylu65KEUMYR9hgpMCE0mpS8MWfR91xBH7uhaiyHCtpS6xWsMt7UcJMlIWqw4Nhhs6NNQccrPVsFq&#10;k9uD2/Pi97x+C8PtLv36NkulXnrdxwREoC48xHf3Ssf5aTJ4h/934g1y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nu7EAAAA3gAAAA8AAAAAAAAAAAAAAAAAmAIAAGRycy9k&#10;b3ducmV2LnhtbFBLBQYAAAAABAAEAPUAAACJAwAAAAA=&#10;" path="m,l15240,r,16764l,16764,,e" fillcolor="black" stroked="f" strokeweight="0">
                  <v:stroke miterlimit="83231f" joinstyle="miter"/>
                  <v:path arrowok="t" o:connecttype="custom" o:connectlocs="0,0;152,0;152,167;0,167;0,0" o:connectangles="0,0,0,0,0" textboxrect="0,0,15240,16764"/>
                </v:shape>
                <v:shape id="Shape 11650" o:spid="_x0000_s1043" style="position:absolute;left:8107;top:899;width:153;height:167;visibility:visible;mso-wrap-style:square;v-text-anchor:top" coordsize="15240,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WhrscA&#10;AADeAAAADwAAAGRycy9kb3ducmV2LnhtbESPQWvCQBCF70L/wzIFb7pJLVJSVymlir0oxpZeh+w0&#10;G5qdTbOrpv++cxC8zTBv3nvfYjX4Vp2pj01gA/k0A0VcBdtwbeDjuJ48gYoJ2WIbmAz8UYTV8m60&#10;wMKGCx/oXKZaiQnHAg24lLpC61g58hinoSOW23foPSZZ+1rbHi9i7lv9kGVz7bFhSXDY0auj6qc8&#10;eQPbfem/wie//Z7eH9PscMw3O7c2Znw/vDyDSjSkm/j6vbVSP89mAiA4MoNe/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1oa7HAAAA3gAAAA8AAAAAAAAAAAAAAAAAmAIAAGRy&#10;cy9kb3ducmV2LnhtbFBLBQYAAAAABAAEAPUAAACMAwAAAAA=&#10;" path="m,l15240,r,16764l,16764,,e" fillcolor="black" stroked="f" strokeweight="0">
                  <v:stroke miterlimit="83231f" joinstyle="miter"/>
                  <v:path arrowok="t" o:connecttype="custom" o:connectlocs="0,0;153,0;153,167;0,167;0,0" o:connectangles="0,0,0,0,0" textboxrect="0,0,15240,16764"/>
                </v:shape>
                <v:shape id="Shape 11651" o:spid="_x0000_s1044" style="position:absolute;left:7741;top:899;width:153;height:167;visibility:visible;mso-wrap-style:square;v-text-anchor:top" coordsize="15240,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kENcQA&#10;AADeAAAADwAAAGRycy9kb3ducmV2LnhtbERPTWvCQBC9F/oflhF6q5uoiERXkaLFXizGFq9DdswG&#10;s7NpdtX4792C4G0e73Nmi87W4kKtrxwrSPsJCOLC6YpLBT/79fsEhA/IGmvHpOBGHhbz15cZZtpd&#10;eUeXPJQihrDPUIEJocmk9IUhi77vGuLIHV1rMUTYllK3eI3htpaDJBlLixXHBoMNfRgqTvnZKth8&#10;5/bgfnn1d/4aheFun35uzVqpt163nIII1IWn+OHe6Dg/TYYp/L8Tb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5BDXEAAAA3gAAAA8AAAAAAAAAAAAAAAAAmAIAAGRycy9k&#10;b3ducmV2LnhtbFBLBQYAAAAABAAEAPUAAACJAwAAAAA=&#10;" path="m,l15240,r,16764l,16764,,e" fillcolor="black" stroked="f" strokeweight="0">
                  <v:stroke miterlimit="83231f" joinstyle="miter"/>
                  <v:path arrowok="t" o:connecttype="custom" o:connectlocs="0,0;153,0;153,167;0,167;0,0" o:connectangles="0,0,0,0,0" textboxrect="0,0,15240,16764"/>
                </v:shape>
                <v:shape id="Shape 11652" o:spid="_x0000_s1045" style="position:absolute;left:9235;top:731;width:914;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sq8cMA&#10;AADeAAAADwAAAGRycy9kb3ducmV2LnhtbERPTWvCQBC9F/wPywi91U2sDZK6iigFlV6MFnocstMk&#10;mJ0Nu6um/94VBG/zeJ8zW/SmFRdyvrGsIB0lIIhLqxuuFBwPX29TED4ga2wtk4J/8rCYD15mmGt7&#10;5T1dilCJGMI+RwV1CF0upS9rMuhHtiOO3J91BkOErpLa4TWGm1aOkySTBhuODTV2tKqpPBVno2BV&#10;7OxmMu2z9YeW5vvXpZne/ij1OuyXnyAC9eEpfrg3Os5Pk/cx3N+JN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sq8cMAAADeAAAADwAAAAAAAAAAAAAAAACYAgAAZHJzL2Rv&#10;d25yZXYueG1sUEsFBgAAAAAEAAQA9QAAAIgDAAAAAA==&#10;" path="m,l91440,r,10668l,10668,,e" fillcolor="black" stroked="f" strokeweight="0">
                  <v:stroke miterlimit="83231f" joinstyle="miter"/>
                  <v:path arrowok="t" o:connecttype="custom" o:connectlocs="0,0;914,0;914,107;0,107;0,0" o:connectangles="0,0,0,0,0" textboxrect="0,0,91440,10668"/>
                </v:shape>
                <v:shape id="Shape 11653" o:spid="_x0000_s1046" style="position:absolute;left:9235;top:411;width:914;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ePasMA&#10;AADeAAAADwAAAGRycy9kb3ducmV2LnhtbERPTWvCQBC9F/wPywje6iZqg6SuIoqg0kujhR6H7DQJ&#10;ZmfD7qrx37uFQm/zeJ+zWPWmFTdyvrGsIB0nIIhLqxuuFJxPu9c5CB+QNbaWScGDPKyWg5cF5tre&#10;+ZNuRahEDGGfo4I6hC6X0pc1GfRj2xFH7sc6gyFCV0nt8B7DTSsnSZJJgw3Hhho72tRUXoqrUbAp&#10;jnY/m/fZ9k1L8/Ht0kwfvpQaDfv1O4hAffgX/7n3Os5Pk+kUft+JN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ePasMAAADeAAAADwAAAAAAAAAAAAAAAACYAgAAZHJzL2Rv&#10;d25yZXYueG1sUEsFBgAAAAAEAAQA9QAAAIgDAAAAAA==&#10;" path="m,l91440,r,10668l,10668,,e" fillcolor="black" stroked="f" strokeweight="0">
                  <v:stroke miterlimit="83231f" joinstyle="miter"/>
                  <v:path arrowok="t" o:connecttype="custom" o:connectlocs="0,0;914,0;914,107;0,107;0,0" o:connectangles="0,0,0,0,0" textboxrect="0,0,91440,10668"/>
                </v:shape>
                <v:shape id="Shape 1748" o:spid="_x0000_s1047" style="position:absolute;left:11125;top:478;width:45;height:64;visibility:visible;mso-wrap-style:square;v-text-anchor:top" coordsize="4572,6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aED8MA&#10;AADeAAAADwAAAGRycy9kb3ducmV2LnhtbERPTWvCQBC9F/wPywi91U1sqRKzCSJY7K2NguQ2ZMck&#10;uDsbsltN/323UOhtHu9z8nKyRtxo9L1jBekiAUHcON1zq+B03D+tQfiArNE4JgXf5KEsZg85Ztrd&#10;+ZNuVWhFDGGfoYIuhCGT0jcdWfQLNxBH7uJGiyHCsZV6xHsMt0Yuk+RVWuw5NnQ40K6j5lp9WQVs&#10;6jfj1vVBmymtwsf7ebXfslKP82m7ARFoCv/iP/dBx/lp8vwCv+/EG2T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aED8MAAADeAAAADwAAAAAAAAAAAAAAAACYAgAAZHJzL2Rv&#10;d25yZXYueG1sUEsFBgAAAAAEAAQA9QAAAIgDAAAAAA==&#10;" path="m4572,r,6400l,5486,,914,4572,xe" fillcolor="black" stroked="f" strokeweight="0">
                  <v:stroke miterlimit="83231f" joinstyle="miter"/>
                  <v:path arrowok="t" o:connecttype="custom" o:connectlocs="45,0;45,64;0,55;0,9;45,0" o:connectangles="0,0,0,0,0" textboxrect="0,0,4572,6400"/>
                </v:shape>
                <v:shape id="Shape 1749" o:spid="_x0000_s1048" style="position:absolute;left:10698;top:27;width:472;height:1359;visibility:visible;mso-wrap-style:square;v-text-anchor:top" coordsize="47244,1359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foj8UA&#10;AADeAAAADwAAAGRycy9kb3ducmV2LnhtbERPS2sCMRC+C/0PYQreNPFVytYoxbogevJB6XG6me4u&#10;3Uy2m6irv94IQm/z8T1nOm9tJU7U+NKxhkFfgSDOnCk513DYp71XED4gG6wck4YLeZjPnjpTTIw7&#10;85ZOu5CLGMI+QQ1FCHUipc8Ksuj7riaO3I9rLIYIm1yaBs8x3FZyqNSLtFhybCiwpkVB2e/uaDXU&#10;l+XH58Jehyodjb++wzrd/NlU6+5z+/4GIlAb/sUP98rE+QM1msD9nXiD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p+iPxQAAAN4AAAAPAAAAAAAAAAAAAAAAAJgCAABkcnMv&#10;ZG93bnJldi54bWxQSwUGAAAAAAQABAD1AAAAigMAAAAA&#10;" path="m47244,r,9449l44196,12497,38100,24688,33528,39929,22860,87173r,3047l24384,93269r1524,3048l32004,97841r6096,1523l44196,97841r3048,-762l47244,104445r-6096,1016l28956,103937r-9144,-3049l12192,135941,,135941,21336,36881,25908,26213,28956,15544,35052,7925,42672,1829,47244,xe" fillcolor="black" stroked="f" strokeweight="0">
                  <v:stroke miterlimit="83231f" joinstyle="miter"/>
                  <v:path arrowok="t" o:connecttype="custom" o:connectlocs="472,0;472,94;442,125;381,247;335,399;228,871;228,902;244,932;259,963;320,978;381,993;442,978;472,970;472,1044;411,1054;289,1039;198,1009;122,1359;0,1359;213,369;259,262;289,155;350,79;426,18;472,0" o:connectangles="0,0,0,0,0,0,0,0,0,0,0,0,0,0,0,0,0,0,0,0,0,0,0,0,0" textboxrect="0,0,47244,135941"/>
                </v:shape>
                <v:shape id="Shape 1750" o:spid="_x0000_s1049" style="position:absolute;left:11170;width:366;height:1071;visibility:visible;mso-wrap-style:square;v-text-anchor:top" coordsize="36576,1071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3OC8IA&#10;AADeAAAADwAAAGRycy9kb3ducmV2LnhtbERP22rCQBB9L/gPywi+1U1qEYmuIraFghQx+gFDdkyC&#10;2dmQnWj8+26h4NscznVWm8E16kZdqD0bSKcJKOLC25pLA+fT1+sCVBBki41nMvCgAJv16GWFmfV3&#10;PtItl1LFEA4ZGqhE2kzrUFTkMEx9Sxy5i+8cSoRdqW2H9xjuGv2WJHPtsObYUGFLu4qKa947A/bH&#10;7z/fpe/l/FEftsO+8TRLjZmMh+0SlNAgT/G/+9vG+Wkym8PfO/EG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zc4LwgAAAN4AAAAPAAAAAAAAAAAAAAAAAJgCAABkcnMvZG93&#10;bnJldi54bWxQSwUGAAAAAAQABAD1AAAAhwMAAAAA&#10;" path="m12192,l22860,1524r7620,3048l35052,12192r1524,7620l36576,27432r-4572,9144l22860,44196,9144,51816r7620,3048l21336,60960r3048,6096l25908,74676r,9144l22860,91440r-4572,7620l10668,103632r-7620,3048l,107188,,99822r3048,-762l7620,94488r3048,-6096l12192,80772r1524,-9144l12192,64008,7620,59436,3048,54864,,54254,,47854r3048,-610l10668,44196r6096,-4572l21336,33528r1524,-6096l24384,19812r,-6096l21336,9144,18288,7620,12192,6096,3048,9144,,12192,,2743,3048,1524,12192,xe" fillcolor="black" stroked="f" strokeweight="0">
                  <v:stroke miterlimit="83231f" joinstyle="miter"/>
                  <v:path arrowok="t" o:connecttype="custom" o:connectlocs="122,0;229,15;305,46;351,122;366,198;366,274;320,365;229,442;92,518;168,548;214,609;244,670;259,746;259,838;229,914;183,990;107,1035;31,1066;0,1071;0,997;31,990;76,944;107,883;122,807;137,716;122,640;76,594;31,548;0,542;0,478;31,472;107,442;168,396;214,335;229,274;244,198;244,137;214,91;183,76;122,61;31,91;0,122;0,27;31,15;122,0" o:connectangles="0,0,0,0,0,0,0,0,0,0,0,0,0,0,0,0,0,0,0,0,0,0,0,0,0,0,0,0,0,0,0,0,0,0,0,0,0,0,0,0,0,0,0,0,0" textboxrect="0,0,36576,107188"/>
                </v:shape>
                <v:shape id="Shape 1751" o:spid="_x0000_s1050" style="position:absolute;left:11582;top:655;width:564;height:731;visibility:visible;mso-wrap-style:square;v-text-anchor:top" coordsize="56388,73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J9i8UA&#10;AADeAAAADwAAAGRycy9kb3ducmV2LnhtbERPTWvCQBC9F/wPywheRDcxUG3qJohQrBVKq+19yI5J&#10;MDubZrca/70rFHqbx/ucZd6bRpypc7VlBfE0AkFcWF1zqeDr8DJZgHAeWWNjmRRcyUGeDR6WmGp7&#10;4U86730pQgi7FBVU3replK6oyKCb2pY4cEfbGfQBdqXUHV5CuGnkLIoepcGaQ0OFLa0rKk77X6Og&#10;eTvE4/ef3YbLp2Qs59+J/NhulBoN+9UzCE+9/xf/uV91mB9HyRzu74QbZH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n2LxQAAAN4AAAAPAAAAAAAAAAAAAAAAAJgCAABkcnMv&#10;ZG93bnJldi54bWxQSwUGAAAAAAQABAD1AAAAigMAAAAA&#10;" path="m7620,l22860,r3048,l16764,41148r1524,l22860,39624r4572,-1524l32004,35052r3048,-4572l38100,27432r1524,-3048l38100,22860,35052,21336r,-3048l54864,18288r1524,3048l50292,27432r-6096,4572l38100,36576r-6096,4572l35052,48768r1524,9144l38100,60960r1524,3048l41148,65532r1524,l44196,65532r1524,-1524l48768,62484r1524,-3048l54864,62484r-4572,4572l45720,70104r-3048,3048l38100,73152,33528,71628,28956,67056,27432,59436,24384,50292,22860,47244,21336,45720r-1524,l15240,45720,10668,71628,,71628,12192,13716r1524,-3048l13716,7620r,-1524l12192,4572,10668,3048r-3048,l7620,xe" fillcolor="black" stroked="f" strokeweight="0">
                  <v:stroke miterlimit="83231f" joinstyle="miter"/>
                  <v:path arrowok="t" o:connecttype="custom" o:connectlocs="76,0;229,0;259,0;168,411;183,411;229,396;274,381;320,350;351,305;381,274;396,244;381,228;351,213;351,183;549,183;564,213;503,274;442,320;381,366;320,411;351,487;366,579;381,609;396,640;412,655;427,655;442,655;457,640;488,624;503,594;549,624;503,670;457,701;427,731;381,731;335,716;290,670;274,594;244,503;229,472;213,457;198,457;152,457;107,716;0,716;122,137;137,107;137,76;137,61;122,46;107,30;76,30;76,0" o:connectangles="0,0,0,0,0,0,0,0,0,0,0,0,0,0,0,0,0,0,0,0,0,0,0,0,0,0,0,0,0,0,0,0,0,0,0,0,0,0,0,0,0,0,0,0,0,0,0,0,0,0,0,0,0" textboxrect="0,0,56388,73152"/>
                </v:shape>
                <v:shape id="Shape 11654" o:spid="_x0000_s1051" style="position:absolute;left:12786;top:731;width:914;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MdG8cA&#10;AADeAAAADwAAAGRycy9kb3ducmV2LnhtbESPT2vCQBDF74V+h2UKvdVN+idIdJViKVjppamCxyE7&#10;JsHsbNjdavrtnYPgbYb35r3fzJej69WJQuw8G8gnGSji2tuOGwPb38+nKaiYkC32nsnAP0VYLu7v&#10;5lhaf+YfOlWpURLCsUQDbUpDqXWsW3IYJ34gFu3gg8Mka2i0DXiWcNfr5ywrtMOOpaHFgVYt1cfq&#10;zxlYVRu/fp2Oxceb1e57H/LCfu2MeXwY32egEo3pZr5er63g59mL8Mo7MoNeX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THRvHAAAA3gAAAA8AAAAAAAAAAAAAAAAAmAIAAGRy&#10;cy9kb3ducmV2LnhtbFBLBQYAAAAABAAEAPUAAACMAwAAAAA=&#10;" path="m,l91440,r,10668l,10668,,e" fillcolor="black" stroked="f" strokeweight="0">
                  <v:stroke miterlimit="83231f" joinstyle="miter"/>
                  <v:path arrowok="t" o:connecttype="custom" o:connectlocs="0,0;914,0;914,107;0,107;0,0" o:connectangles="0,0,0,0,0" textboxrect="0,0,91440,10668"/>
                </v:shape>
                <v:shape id="Shape 11655" o:spid="_x0000_s1052" style="position:absolute;left:12786;top:411;width:914;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4gMQA&#10;AADeAAAADwAAAGRycy9kb3ducmV2LnhtbERPTWvCQBC9C/0PyxS86Sa2hjR1FbEUrHgxbaHHITtN&#10;QrOzYXfV+O/dguBtHu9zFqvBdOJEzreWFaTTBARxZXXLtYKvz/dJDsIHZI2dZVJwIQ+r5cNogYW2&#10;Zz7QqQy1iCHsC1TQhNAXUvqqIYN+anviyP1aZzBE6GqpHZ5juOnkLEkyabDl2NBgT5uGqr/yaBRs&#10;yp3dPudD9jbX0ux/XJrpj2+lxo/D+hVEoCHcxTf3Vsf5afL0Av/vxBv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uIDEAAAA3gAAAA8AAAAAAAAAAAAAAAAAmAIAAGRycy9k&#10;b3ducmV2LnhtbFBLBQYAAAAABAAEAPUAAACJAwAAAAA=&#10;" path="m,l91440,r,10668l,10668,,e" fillcolor="black" stroked="f" strokeweight="0">
                  <v:stroke miterlimit="83231f" joinstyle="miter"/>
                  <v:path arrowok="t" o:connecttype="custom" o:connectlocs="0,0;914,0;914,107;0,107;0,0" o:connectangles="0,0,0,0,0" textboxrect="0,0,91440,10668"/>
                </v:shape>
                <v:shape id="Shape 1754" o:spid="_x0000_s1053" style="position:absolute;left:14340;top:30;width:320;height:1052;visibility:visible;mso-wrap-style:square;v-text-anchor:top" coordsize="32004,1051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T/q8UA&#10;AADcAAAADwAAAGRycy9kb3ducmV2LnhtbERPTWvCQBC9F/wPywhepG4qtGh0DcFiaCmItb14G7Jj&#10;EszOhuyaRH99t1DobR7vc9bJYGrRUesqywqeZhEI4tzqigsF31+7xwUI55E11pZJwY0cJJvRwxpj&#10;bXv+pO7oCxFC2MWooPS+iaV0eUkG3cw2xIE729agD7AtpG6xD+GmlvMoepEGKw4NJTa0LSm/HK9G&#10;wWn5mk1P1O/0IZve0/3He/TsGqUm4yFdgfA0+H/xn/tNh/nLOfw+Ey6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1P+rxQAAANwAAAAPAAAAAAAAAAAAAAAAAJgCAABkcnMv&#10;ZG93bnJldi54bWxQSwUGAAAAAAQABAD1AAAAigMAAAAA&#10;" path="m32004,r,6096l27432,7620,22860,9144r-4572,9144l15240,32004,13716,51816r,10668l15240,73152r1524,7620l18288,88392r6096,7620l32004,99060r,5791l30480,105156r-6096,l16764,102108,12192,97536,7620,92964,4572,85344,1524,76200,,65532,,53340,,41148,3048,30480,4572,21336,9144,13716,13716,7620,19812,3048,25908,1524,32004,xe" fillcolor="black" stroked="f" strokeweight="0">
                  <v:stroke miterlimit="83231f" joinstyle="miter"/>
                  <v:path arrowok="t" o:connecttype="custom" o:connectlocs="320,0;320,61;274,76;229,91;183,183;152,320;137,518;137,625;152,732;168,808;183,884;244,961;320,991;320,1049;305,1052;244,1052;168,1022;122,976;76,930;46,854;15,762;0,656;0,534;0,412;30,305;46,213;91,137;137,76;198,30;259,15;320,0" o:connectangles="0,0,0,0,0,0,0,0,0,0,0,0,0,0,0,0,0,0,0,0,0,0,0,0,0,0,0,0,0,0,0" textboxrect="0,0,32004,105156"/>
                </v:shape>
                <v:shape id="Shape 1755" o:spid="_x0000_s1054" style="position:absolute;left:14660;top:30;width:320;height:1048;visibility:visible;mso-wrap-style:square;v-text-anchor:top" coordsize="32004,104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GUT8MA&#10;AADcAAAADwAAAGRycy9kb3ducmV2LnhtbESP22rDMAyG7wt9B6PC7lpnDRtrGreUQiEwKCTbA2i2&#10;cmCxHGK3yd5+Lgx2J6FP/yE/zrYXdxp951jB8yYBQayd6bhR8PlxWb+B8AHZYO+YFPyQh+Nhucgx&#10;M27iku5VaEQUYZ+hgjaEIZPS65Ys+o0biOOtdqPFENexkWbEKYrbXm6T5FVa7Dg6tDjQuSX9Xd2s&#10;gq/3xtUR0kFfrv5U3tKXoUiVelrNpz2IQHP4h/++CxPj71J4lIkTyMM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GUT8MAAADcAAAADwAAAAAAAAAAAAAAAACYAgAAZHJzL2Rv&#10;d25yZXYueG1sUEsFBgAAAAAEAAQA9QAAAIgDAAAAAA==&#10;" path="m,l7620,1524r6096,1524l19812,7620r4572,4572l27432,19812r3048,9144l32004,39624r,12192l32004,64008,30480,74676r-3048,9144l24384,91440r-6096,6096l13716,102108r-7620,1524l,104851,,99060,7620,96012r6096,-7620l16764,74676,18288,54864r,-15240l16764,25908,13716,16764,9144,10668,6096,7620,,6096,,xe" fillcolor="black" stroked="f" strokeweight="0">
                  <v:stroke miterlimit="83231f" joinstyle="miter"/>
                  <v:path arrowok="t" o:connecttype="custom" o:connectlocs="0,0;76,15;137,30;198,76;244,122;274,198;305,289;320,396;320,518;320,640;305,746;274,838;244,914;183,975;137,1021;61,1036;0,1048;0,990;76,960;137,883;168,746;183,548;183,396;168,259;137,168;91,107;61,76;0,61;0,0" o:connectangles="0,0,0,0,0,0,0,0,0,0,0,0,0,0,0,0,0,0,0,0,0,0,0,0,0,0,0,0,0" textboxrect="0,0,32004,104851"/>
                </v:shape>
                <v:shape id="Shape 1757" o:spid="_x0000_s1055" style="position:absolute;left:15956;top:45;width:990;height:1021;visibility:visible;mso-wrap-style:square;v-text-anchor:top" coordsize="99060,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vgCMMA&#10;AADcAAAADwAAAGRycy9kb3ducmV2LnhtbERP22rCQBB9L/gPywh9qxttEY2uIqJQsFjqDX0bs2MS&#10;zM6G7Fbj37uC4NscznWG49oU4kKVyy0raLciEMSJ1TmnCjbr+UcPhPPIGgvLpOBGDsajxtsQY22v&#10;/EeXlU9FCGEXo4LM+zKW0iUZGXQtWxIH7mQrgz7AKpW6wmsIN4XsRFFXGsw5NGRY0jSj5Lz6NwrO&#10;ZjnjyQG72/Zvupsv9j/HzWei1HuzngxAeKr9S/x0f+swv/8Fj2fCBX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vgCMMAAADcAAAADwAAAAAAAAAAAAAAAACYAgAAZHJzL2Rv&#10;d25yZXYueG1sUEsFBgAAAAAEAAQA9QAAAIgDAAAAAA==&#10;" path="m22860,l51816,r,3048l47244,6096r-3048,4572l47244,22860r6096,18288l67056,22860r4572,-6096l74676,12192r,-4572l74676,4572,70104,3048,71628,,99060,,97536,3048,94488,6096,88392,9144r-3048,4572l79248,21336,56388,48768,67056,79248r3048,6096l71628,89916r3048,4572l76200,97536r3048,1524l79248,102108r-30480,l50292,99060r4572,-3048l56388,91440,54864,82296,47244,59436,30480,80772r-6096,7620l22860,92964r1524,4572l28956,99060r-1524,3048l,102108,,99060,4572,96012,9144,91440r4572,-4572l19812,79248,44196,50292,33528,19812,30480,13716,28956,9144,25908,6096,21336,3048,22860,xe" fillcolor="black" stroked="f" strokeweight="0">
                  <v:stroke miterlimit="83231f" joinstyle="miter"/>
                  <v:path arrowok="t" o:connecttype="custom" o:connectlocs="228,0;518,0;518,30;472,61;442,107;472,229;533,411;670,229;716,168;746,122;746,76;746,46;701,30;716,0;990,0;975,30;944,61;883,91;853,137;792,213;564,488;670,792;701,853;716,899;746,945;762,975;792,991;792,1021;487,1021;503,991;548,960;564,914;548,823;472,594;305,808;244,884;228,930;244,975;289,991;274,1021;0,1021;0,991;46,960;91,914;137,869;198,792;442,503;335,198;305,137;289,91;259,61;213,30;228,0" o:connectangles="0,0,0,0,0,0,0,0,0,0,0,0,0,0,0,0,0,0,0,0,0,0,0,0,0,0,0,0,0,0,0,0,0,0,0,0,0,0,0,0,0,0,0,0,0,0,0,0,0,0,0,0,0" textboxrect="0,0,99060,102108"/>
                </v:shape>
                <v:shape id="Shape 1758" o:spid="_x0000_s1056" style="position:absolute;left:16962;top:701;width:457;height:670;visibility:visible;mso-wrap-style:square;v-text-anchor:top" coordsize="45720,670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rb3cEA&#10;AADcAAAADwAAAGRycy9kb3ducmV2LnhtbERPzWrCQBC+F3yHZQQvRTcRWjRmDSIIPXiJ5gGG7JiE&#10;ZGdjdmPSt+8WCr3Nx/c7aTabTrxocI1lBfEmAkFcWt1wpaC4X9Y7EM4ja+wsk4JvcpAdF28pJtpO&#10;nNPr5isRQtglqKD2vk+kdGVNBt3G9sSBe9jBoA9wqKQecArhppPbKPqUBhsODTX2dK6pbG+jUXCd&#10;ijvnz7jN3+k8UlFifLVPpVbL+XQA4Wn2/+I/95cO8/cf8PtMuEAe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K293BAAAA3AAAAA8AAAAAAAAAAAAAAAAAmAIAAGRycy9kb3du&#10;cmV2LnhtbFBLBQYAAAAABAAEAPUAAACGAwAAAAA=&#10;" path="m25908,r4572,l28956,4572r,4572l28956,13716r,39624l28956,56388r1524,1524l30480,59436r1524,1524l33528,60960r3048,1524l39624,62484r6096,l45720,67056r-42672,l3048,62484r6096,l12192,62484r3048,-1524l16764,60960r1524,-1524l18288,57912r1524,-1524l19812,53340r,-36576l18288,13716,16764,12192r-6096,1524l3048,19812,1524,16764,,13716,13716,7620,25908,xe" fillcolor="black" stroked="f" strokeweight="0">
                  <v:stroke miterlimit="83231f" joinstyle="miter"/>
                  <v:path arrowok="t" o:connecttype="custom" o:connectlocs="259,0;305,0;289,46;289,91;289,137;289,533;289,563;305,579;305,594;320,609;335,609;366,624;396,624;457,624;457,670;30,670;30,624;91,624;122,624;152,609;168,609;183,594;183,579;198,563;198,533;198,168;183,137;168,122;107,137;30,198;15,168;0,137;137,76;259,0" o:connectangles="0,0,0,0,0,0,0,0,0,0,0,0,0,0,0,0,0,0,0,0,0,0,0,0,0,0,0,0,0,0,0,0,0,0" textboxrect="0,0,45720,67056"/>
                </v:shape>
                <v:shape id="Shape 1759" o:spid="_x0000_s1057" style="position:absolute;left:17571;top:899;width:229;height:381;visibility:visible;mso-wrap-style:square;v-text-anchor:top" coordsize="22860,38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zVbsMA&#10;AADcAAAADwAAAGRycy9kb3ducmV2LnhtbERPS2sCMRC+C/0PYQq9aVZLRbdG8YFQkGq7euhxSMbN&#10;4maybFLd/vumUPA2H99zZovO1eJKbag8KxgOMhDE2puKSwWn47Y/AREissHaMyn4oQCL+UNvhrnx&#10;N/6kaxFLkUI45KjAxtjkUgZtyWEY+IY4cWffOowJtqU0Ld5SuKvlKMvG0mHFqcFiQ2tL+lJ8OwXF&#10;TtpKH1bbL/1iaPfx/L457KdKPT12y1cQkbp4F/+730yaPx3D3zPpAj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zVbsMAAADcAAAADwAAAAAAAAAAAAAAAACYAgAAZHJzL2Rv&#10;d25yZXYueG1sUEsFBgAAAAAEAAQA9QAAAIgDAAAAAA==&#10;" path="m9144,l21336,r1524,10668l21336,19812r-6096,9144l10668,33528,4572,38100,,33528,6096,27432,9144,21336r,-10668l9144,xe" fillcolor="black" stroked="f" strokeweight="0">
                  <v:stroke miterlimit="83231f" joinstyle="miter"/>
                  <v:path arrowok="t" o:connecttype="custom" o:connectlocs="92,0;214,0;229,107;214,198;153,290;107,335;46,381;0,335;61,274;92,213;92,107;92,0" o:connectangles="0,0,0,0,0,0,0,0,0,0,0,0" textboxrect="0,0,22860,38100"/>
                </v:shape>
                <v:shape id="Shape 1760" o:spid="_x0000_s1058" style="position:absolute;left:18089;top:45;width:991;height:1021;visibility:visible;mso-wrap-style:square;v-text-anchor:top" coordsize="99060,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l+f8QA&#10;AADcAAAADwAAAGRycy9kb3ducmV2LnhtbERPTWvCQBC9F/wPyxS8NRsVtE3dBBEFoUXRqrS3aXaa&#10;BLOzIbtq+u+7gtDbPN7nTLPO1OJCrassKxhEMQji3OqKCwX7j+XTMwjnkTXWlknBLznI0t7DFBNt&#10;r7yly84XIoSwS1BB6X2TSOnykgy6yDbEgfuxrUEfYFtI3eI1hJtaDuN4LA1WHBpKbGheUn7anY2C&#10;k1kvePaF48NgUxyXb5/v3/tRrlT/sZu9gvDU+X/x3b3SYf7LBG7Ph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Zfn/EAAAA3AAAAA8AAAAAAAAAAAAAAAAAmAIAAGRycy9k&#10;b3ducmV2LnhtbFBLBQYAAAAABAAEAPUAAACJAwAAAAA=&#10;" path="m22860,l51816,r,3048l47244,6096r-3048,4572l47244,22860r6096,18288l67056,22860r4572,-6096l74676,12192r,-4572l74676,4572,70104,3048,71628,,99060,,97536,3048,94488,6096,88392,9144r-3048,4572l79248,21336,56388,48768,67056,79248r3048,6096l71628,89916r3048,4572l76200,97536r3048,1524l79248,102108r-30480,l50292,99060r4572,-3048l56388,91440,54864,82296,47244,59436,30480,80772r-6096,7620l22860,92964r1524,4572l28956,99060r-1524,3048l,102108,,99060,4572,96012,9144,91440r4572,-4572l19812,79248,44196,50292,33528,19812,30480,13716,28956,9144,25908,6096,21336,3048,22860,xe" fillcolor="black" stroked="f" strokeweight="0">
                  <v:stroke miterlimit="83231f" joinstyle="miter"/>
                  <v:path arrowok="t" o:connecttype="custom" o:connectlocs="229,0;518,0;518,30;473,61;442,107;473,229;534,411;671,229;717,168;747,122;747,76;747,46;701,30;717,0;991,0;976,30;945,61;884,91;854,137;793,213;564,488;671,792;701,853;717,899;747,945;762,975;793,991;793,1021;488,1021;503,991;549,960;564,914;549,823;473,594;305,808;244,884;229,930;244,975;290,991;274,1021;0,1021;0,991;46,960;91,914;137,869;198,792;442,503;335,198;305,137;290,91;259,61;213,30;229,0" o:connectangles="0,0,0,0,0,0,0,0,0,0,0,0,0,0,0,0,0,0,0,0,0,0,0,0,0,0,0,0,0,0,0,0,0,0,0,0,0,0,0,0,0,0,0,0,0,0,0,0,0,0,0,0,0" textboxrect="0,0,99060,102108"/>
                </v:shape>
                <v:shape id="Shape 1761" o:spid="_x0000_s1059" style="position:absolute;left:19110;top:685;width:458;height:686;visibility:visible;mso-wrap-style:square;v-text-anchor:top" coordsize="45720,68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cZE8UA&#10;AADcAAAADwAAAGRycy9kb3ducmV2LnhtbESPT2vDMAzF74V+B6PBbq3THcqa1QllZbBdxtY/dEcR&#10;q0loLIfYTb1vPx0GvUm8p/d+WpfJdWqkIbSeDSzmGSjiytuWawOH/dvsGVSIyBY7z2TglwKUxXSy&#10;xtz6G3/TuIu1khAOORpoYuxzrUPVkMMw9z2xaGc/OIyyDrW2A94k3HX6KcuW2mHL0tBgT68NVZfd&#10;1RlwH4sff9pcj58jbb/cyGl5PCVjHh/S5gVUpBTv5v/rdyv4K6GVZ2QC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9xkTxQAAANwAAAAPAAAAAAAAAAAAAAAAAJgCAABkcnMv&#10;ZG93bnJldi54bWxQSwUGAAAAAAQABAD1AAAAigMAAAAA&#10;" path="m24384,r9144,1524l39624,4572r3048,4572l44196,16764r,3048l42672,22860r-1524,4572l38100,30480r-3048,4572l30480,39624r-6096,4572l19812,50292r-4572,4572l10668,59436r19812,l35052,59436r1524,-1524l38100,56388r3048,-3048l45720,53340r-1524,7620l44196,68580,,68580,,65532,3048,60960,6096,54864r4572,-6096l16764,42672r9144,-9144l30480,27432r1524,-4572l33528,16764,32004,12192,30480,7620,25908,6096,21336,4572,13716,7620,7620,15240r-6096,l1524,4572,13716,1524,24384,xe" fillcolor="black" stroked="f" strokeweight="0">
                  <v:stroke miterlimit="83231f" joinstyle="miter"/>
                  <v:path arrowok="t" o:connecttype="custom" o:connectlocs="244,0;336,15;397,46;427,91;443,168;443,198;427,229;412,274;382,305;351,351;305,396;244,442;198,503;153,549;107,595;305,595;351,595;366,579;382,564;412,534;458,534;443,610;443,686;0,686;0,656;31,610;61,549;107,488;168,427;260,335;305,274;321,229;336,168;321,122;305,76;260,61;214,46;137,76;76,152;15,152;15,46;137,15;244,0" o:connectangles="0,0,0,0,0,0,0,0,0,0,0,0,0,0,0,0,0,0,0,0,0,0,0,0,0,0,0,0,0,0,0,0,0,0,0,0,0,0,0,0,0,0,0" textboxrect="0,0,45720,68580"/>
                </v:shape>
                <v:shape id="Shape 1762" o:spid="_x0000_s1060" style="position:absolute;left:19674;top:1249;width:153;height:275;visibility:visible;mso-wrap-style:square;v-text-anchor:top" coordsize="15240,27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EAFcIA&#10;AADcAAAADwAAAGRycy9kb3ducmV2LnhtbERPS4vCMBC+C/6HMMJeRFM9LLY2FRFcPS34QPA2NGNb&#10;bSalydb67zfCwt7m43tOuupNLTpqXWVZwWwagSDOra64UHA+bScLEM4ja6wtk4IXOVhlw0GKibZP&#10;PlB39IUIIewSVFB63yRSurwkg25qG+LA3Wxr0AfYFlK3+AzhppbzKPqUBisODSU2tCkpfxx/jALy&#10;ePkan/aGZ9fmVd3j8a7ovpX6GPXrJQhPvf8X/7n3OsyPY3g/Ey6Q2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cQAVwgAAANwAAAAPAAAAAAAAAAAAAAAAAJgCAABkcnMvZG93&#10;bnJldi54bWxQSwUGAAAAAAQABAD1AAAAhwMAAAAA&#10;" path="m6096,r9144,l15240,7620r-1524,6096l10668,21336,3048,27432,,24384,4572,19812,6096,15240r,-7620l6096,xe" fillcolor="black" stroked="f" strokeweight="0">
                  <v:stroke miterlimit="83231f" joinstyle="miter"/>
                  <v:path arrowok="t" o:connecttype="custom" o:connectlocs="61,0;153,0;153,76;138,138;107,214;31,275;0,244;46,199;61,153;61,76;61,0" o:connectangles="0,0,0,0,0,0,0,0,0,0,0" textboxrect="0,0,15240,27432"/>
                </v:shape>
                <v:shape id="Shape 11656" o:spid="_x0000_s1061" style="position:absolute;left:21107;top:899;width:152;height:167;visibility:visible;mso-wrap-style:square;v-text-anchor:top" coordsize="15240,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z+UcMA&#10;AADcAAAADwAAAGRycy9kb3ducmV2LnhtbESPQWsCMRSE74L/ITyhN81qRWQ1ShEt9mJxtfT62Dw3&#10;Szcv6ybq+u9NQfA4zMw3zHzZ2kpcqfGlYwXDQQKCOHe65ELB8bDpT0H4gKyxckwK7uRhueh25phq&#10;d+M9XbNQiAhhn6ICE0KdSulzQxb9wNXE0Tu5xmKIsimkbvAW4baSoySZSIslxwWDNa0M5X/ZxSrY&#10;fmf21/3w+nz5Gof3/WH4uTMbpd567ccMRKA2vMLP9lYriET4PxOP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z+UcMAAADcAAAADwAAAAAAAAAAAAAAAACYAgAAZHJzL2Rv&#10;d25yZXYueG1sUEsFBgAAAAAEAAQA9QAAAIgDAAAAAA==&#10;" path="m,l15240,r,16764l,16764,,e" fillcolor="black" stroked="f" strokeweight="0">
                  <v:stroke miterlimit="83231f" joinstyle="miter"/>
                  <v:path arrowok="t" o:connecttype="custom" o:connectlocs="0,0;152,0;152,167;0,167;0,0" o:connectangles="0,0,0,0,0" textboxrect="0,0,15240,16764"/>
                </v:shape>
                <v:shape id="Shape 11657" o:spid="_x0000_s1062" style="position:absolute;left:20741;top:899;width:153;height:167;visibility:visible;mso-wrap-style:square;v-text-anchor:top" coordsize="15240,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bysQA&#10;AADcAAAADwAAAGRycy9kb3ducmV2LnhtbESPQWvCQBSE74L/YXkFb7qJlSKpqxTRohfF2NLrI/ua&#10;Dc2+jdlV4793hYLHYWa+YWaLztbiQq2vHCtIRwkI4sLpiksFX8f1cArCB2SNtWNScCMPi3m/N8NM&#10;uysf6JKHUkQI+wwVmBCaTEpfGLLoR64hjt6vay2GKNtS6havEW5rOU6SN2mx4rhgsKGloeIvP1sF&#10;m31uf9w3r07n7SS8Ho7p586slRq8dB/vIAJ14Rn+b2+0gnGSwuNMP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wW8rEAAAA3AAAAA8AAAAAAAAAAAAAAAAAmAIAAGRycy9k&#10;b3ducmV2LnhtbFBLBQYAAAAABAAEAPUAAACJAwAAAAA=&#10;" path="m,l15240,r,16764l,16764,,e" fillcolor="black" stroked="f" strokeweight="0">
                  <v:stroke miterlimit="83231f" joinstyle="miter"/>
                  <v:path arrowok="t" o:connecttype="custom" o:connectlocs="0,0;153,0;153,167;0,167;0,0" o:connectangles="0,0,0,0,0" textboxrect="0,0,15240,16764"/>
                </v:shape>
                <v:shape id="Shape 11658" o:spid="_x0000_s1063" style="position:absolute;left:20375;top:899;width:153;height:167;visibility:visible;mso-wrap-style:square;v-text-anchor:top" coordsize="15240,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FvcUA&#10;AADcAAAADwAAAGRycy9kb3ducmV2LnhtbESPQWvCQBSE70L/w/IK3nRjKqVE11BKLXqpGFu8PrLP&#10;bDD7Ns1uNP77rlDocZiZb5hlPthGXKjztWMFs2kCgrh0uuZKwddhPXkB4QOyxsYxKbiRh3z1MFpi&#10;pt2V93QpQiUihH2GCkwIbSalLw1Z9FPXEkfv5DqLIcqukrrDa4TbRqZJ8iwt1hwXDLb0Zqg8F71V&#10;sNkV9ui++f2n387D0/4w+/g0a6XGj8PrAkSgIfyH/9obrSBNUrifi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sW9xQAAANwAAAAPAAAAAAAAAAAAAAAAAJgCAABkcnMv&#10;ZG93bnJldi54bWxQSwUGAAAAAAQABAD1AAAAigMAAAAA&#10;" path="m,l15240,r,16764l,16764,,e" fillcolor="black" stroked="f" strokeweight="0">
                  <v:stroke miterlimit="83231f" joinstyle="miter"/>
                  <v:path arrowok="t" o:connecttype="custom" o:connectlocs="0,0;153,0;153,167;0,167;0,0" o:connectangles="0,0,0,0,0" textboxrect="0,0,15240,16764"/>
                </v:shape>
                <v:shape id="Shape 1766" o:spid="_x0000_s1064" style="position:absolute;left:21610;top:899;width:228;height:381;visibility:visible;mso-wrap-style:square;v-text-anchor:top" coordsize="22860,38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SCDcUA&#10;AADcAAAADwAAAGRycy9kb3ducmV2LnhtbESPT2sCMRTE7wW/Q3iCt5pVadHVKP2DUJBqu/bQ4yN5&#10;bhY3L8sm6vrtTaHgcZiZ3zCLVedqcaY2VJ4VjIYZCGLtTcWlgp/9+nEKIkRkg7VnUnClAKtl72GB&#10;ufEX/qZzEUuRIBxyVGBjbHIpg7bkMAx9Q5y8g28dxiTbUpoWLwnuajnOsmfpsOK0YLGhN0v6WJyc&#10;gmIjbaV3r+tf/WRo8zX5fN9tZ0oN+t3LHESkLt7D/+0Po2CcTeDvTDo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lIINxQAAANwAAAAPAAAAAAAAAAAAAAAAAJgCAABkcnMv&#10;ZG93bnJldi54bWxQSwUGAAAAAAQABAD1AAAAigMAAAAA&#10;" path="m9144,l21336,r1524,10668l21336,19812r-6096,9144l10668,33528,4572,38100,,33528,6096,27432,9144,21336r,-10668l9144,xe" fillcolor="black" stroked="f" strokeweight="0">
                  <v:stroke miterlimit="83231f" joinstyle="miter"/>
                  <v:path arrowok="t" o:connecttype="custom" o:connectlocs="91,0;213,0;228,107;213,198;152,290;106,335;46,381;0,335;61,274;91,213;91,107;91,0" o:connectangles="0,0,0,0,0,0,0,0,0,0,0,0" textboxrect="0,0,22860,38100"/>
                </v:shape>
                <v:shape id="Shape 1767" o:spid="_x0000_s1065" style="position:absolute;left:22143;top:45;width:991;height:1021;visibility:visible;mso-wrap-style:square;v-text-anchor:top" coordsize="99060,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QU88UA&#10;AADcAAAADwAAAGRycy9kb3ducmV2LnhtbESP3YrCMBSE74V9h3CEvdNUV0SqUWRREFYUf9G7Y3Ns&#10;i81JabJa336zIHg5zMw3zGhSm0LcqXK5ZQWddgSCOLE651TBfjdvDUA4j6yxsEwKnuRgMv5ojDDW&#10;9sEbum99KgKEXYwKMu/LWEqXZGTQtW1JHLyrrQz6IKtU6gofAW4K2Y2ivjSYc1jIsKTvjJLb9tco&#10;uJnVjKdn7B866/Q4/zktL/uvRKnPZj0dgvBU+3f41V5oBd2oB/9nwhGQ4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pBTzxQAAANwAAAAPAAAAAAAAAAAAAAAAAJgCAABkcnMv&#10;ZG93bnJldi54bWxQSwUGAAAAAAQABAD1AAAAigMAAAAA&#10;" path="m22860,l51816,r,3048l47244,6096r-3048,4572l47244,22860r6096,18288l67056,22860r4572,-6096l74676,12192r,-4572l74676,4572,70104,3048,71628,,99060,,97536,3048,94488,6096,88392,9144r-3048,4572l79248,21336,56388,48768,67056,79248r3048,6096l71628,89916r3048,4572l76200,97536r3048,1524l79248,102108r-30480,l50292,99060r4572,-3048l56388,91440,54864,82296,47244,59436,30480,80772r-6096,7620l22860,92964r1524,4572l28956,99060r-1524,3048l,102108,,99060,4572,96012,9144,91440r4572,-4572l19812,79248,44196,50292,33528,19812,30480,13716,28956,9144,25908,6096,21336,3048,22860,xe" fillcolor="black" stroked="f" strokeweight="0">
                  <v:stroke miterlimit="83231f" joinstyle="miter"/>
                  <v:path arrowok="t" o:connecttype="custom" o:connectlocs="229,0;518,0;518,30;473,61;442,107;473,229;534,411;671,229;717,168;747,122;747,76;747,46;701,30;717,0;991,0;976,30;945,61;884,91;854,137;793,213;564,488;671,792;701,853;717,899;747,945;762,975;793,991;793,1021;488,1021;503,991;549,960;564,914;549,823;473,594;305,808;244,884;229,930;244,975;290,991;274,1021;0,1021;0,991;46,960;91,914;137,869;198,792;442,503;335,198;305,137;290,91;259,61;213,30;229,0" o:connectangles="0,0,0,0,0,0,0,0,0,0,0,0,0,0,0,0,0,0,0,0,0,0,0,0,0,0,0,0,0,0,0,0,0,0,0,0,0,0,0,0,0,0,0,0,0,0,0,0,0,0,0,0,0" textboxrect="0,0,99060,102108"/>
                </v:shape>
                <v:shape id="Shape 1768" o:spid="_x0000_s1066" style="position:absolute;left:23149;top:655;width:564;height:731;visibility:visible;mso-wrap-style:square;v-text-anchor:top" coordsize="56388,73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wAiMYA&#10;AADcAAAADwAAAGRycy9kb3ducmV2LnhtbESPQWvCQBSE7wX/w/IEL1I3Km1tzEakIFqF0kZ7f2Sf&#10;STD7Ns2uGv+9Wyj0OMzMN0yy6EwtLtS6yrKC8SgCQZxbXXGh4LBfPc5AOI+ssbZMCm7kYJH2HhKM&#10;tb3yF10yX4gAYRejgtL7JpbS5SUZdCPbEAfvaFuDPsi2kLrFa4CbWk6i6FkarDgslNjQW0n5KTsb&#10;BfV2Px5+/OzWXLxOh/Lleyo/39dKDfrdcg7CU+f/w3/tjVYwiZ7g90w4AjK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MwAiMYAAADcAAAADwAAAAAAAAAAAAAAAACYAgAAZHJz&#10;L2Rvd25yZXYueG1sUEsFBgAAAAAEAAQA9QAAAIsDAAAAAA==&#10;" path="m7620,l22860,r3048,l16764,41148r1524,l22860,39624r4572,-1524l32004,35052r3048,-4572l38100,27432r1524,-3048l38100,22860,35052,21336r,-3048l54864,18288r1524,3048l50292,27432r-6096,4572l38100,36576r-6096,4572l35052,48768r1524,9144l38100,60960r1524,3048l41148,65532r1524,l44196,65532r1524,-1524l48768,62484r1524,-3048l54864,62484r-4572,4572l45720,70104r-3048,3048l38100,73152,33528,71628,28956,67056,27432,59436,24384,50292,22860,47244,21336,45720r-1524,l15240,45720,10668,71628,,71628,12192,13716r1524,-3048l13716,7620r,-1524l12192,4572,10668,3048r-3048,l7620,xe" fillcolor="black" stroked="f" strokeweight="0">
                  <v:stroke miterlimit="83231f" joinstyle="miter"/>
                  <v:path arrowok="t" o:connecttype="custom" o:connectlocs="76,0;229,0;259,0;168,411;183,411;229,396;274,381;320,350;351,305;381,274;396,244;381,228;351,213;351,183;549,183;564,213;503,274;442,320;381,366;320,411;351,487;366,579;381,609;396,640;412,655;427,655;442,655;457,640;488,624;503,594;549,624;503,670;457,701;427,731;381,731;335,716;290,670;274,594;244,503;229,472;213,457;198,457;152,457;107,716;0,716;122,137;137,107;137,76;137,61;122,46;107,30;76,30;76,0" o:connectangles="0,0,0,0,0,0,0,0,0,0,0,0,0,0,0,0,0,0,0,0,0,0,0,0,0,0,0,0,0,0,0,0,0,0,0,0,0,0,0,0,0,0,0,0,0,0,0,0,0,0,0,0,0" textboxrect="0,0,56388,73152"/>
                </v:shape>
                <v:shape id="Shape 1773" o:spid="_x0000_s1067" style="position:absolute;top:3718;width:1021;height:1021;visibility:visible;mso-wrap-style:square;v-text-anchor:top" coordsize="102108,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xxq8YA&#10;AADcAAAADwAAAGRycy9kb3ducmV2LnhtbESPzW7CMBCE70i8g7VIvVTFIQegaRyEgijl1PLzAKt4&#10;m0SJ1yF2Ibx9XakSx9HMfKNJV4NpxZV6V1tWMJtGIIgLq2suFZxP25clCOeRNbaWScGdHKyy8SjF&#10;RNsbH+h69KUIEHYJKqi87xIpXVGRQTe1HXHwvm1v0AfZl1L3eAtw08o4iubSYM1hocKO8oqK5vhj&#10;FDTPu7rZLLp1vvuMX6Xd3y9f77lST5Nh/QbC0+Af4f/2h1YQR3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xxq8YAAADcAAAADwAAAAAAAAAAAAAAAACYAgAAZHJz&#10;L2Rvd25yZXYueG1sUEsFBgAAAAAEAAQA9QAAAIsDAAAAAA==&#10;" path="m19812,l48768,r,3048l44196,4572,41148,7620r-1524,4572l38100,16764r-1524,6096l32004,45720r39624,l77724,22860r,-7620l79248,9144,77724,4572,71628,3048,71628,r30480,l100584,3048,97536,4572,94488,6096r-1524,6096l91440,15240r-1524,6096l77724,80772r-1524,7620l76200,92964r1524,4572l83820,99060r-1524,3048l53340,102108r,-3048l57912,97536r3048,-3048l62484,89916r,-3048l64008,80772,70104,51816r-39624,l24384,80772r-1524,6096l22860,92964r1524,4572l30480,99060r-1524,3048l,102108,,99060,4572,97536,7620,94488,9144,89916r1524,-3048l10668,80772,24384,21336r1524,-6096l25908,9144,24384,4572,18288,3048,19812,xe" fillcolor="black" stroked="f" strokeweight="0">
                  <v:stroke miterlimit="83231f" joinstyle="miter"/>
                  <v:path arrowok="t" o:connecttype="custom" o:connectlocs="198,0;488,0;488,30;442,46;411,76;396,122;381,168;366,229;320,457;716,457;777,229;777,152;792,91;777,46;716,30;716,0;1021,0;1006,30;975,46;945,61;930,122;914,152;899,213;777,808;762,884;762,930;777,975;838,991;823,1021;533,1021;533,991;579,975;610,945;625,899;625,869;640,808;701,518;305,518;244,808;229,869;229,930;244,975;305,991;290,1021;0,1021;0,991;46,975;76,945;91,899;107,869;107,808;244,213;259,152;259,91;244,46;183,30;198,0" o:connectangles="0,0,0,0,0,0,0,0,0,0,0,0,0,0,0,0,0,0,0,0,0,0,0,0,0,0,0,0,0,0,0,0,0,0,0,0,0,0,0,0,0,0,0,0,0,0,0,0,0,0,0,0,0,0,0,0,0" textboxrect="0,0,102108,102108"/>
                </v:shape>
                <v:shape id="Shape 1774" o:spid="_x0000_s1068" style="position:absolute;left:1036;top:4373;width:457;height:671;visibility:visible;mso-wrap-style:square;v-text-anchor:top" coordsize="45720,670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sUyr8A&#10;AADcAAAADwAAAGRycy9kb3ducmV2LnhtbESPwQrCMBBE74L/EFbwIprWg0o1igiCBy/VfsDSrG2x&#10;2dQm2vr3RhA8DjPzhtnselOLF7WusqwgnkUgiHOrKy4UZNfjdAXCeWSNtWVS8CYHu+1wsMFE245T&#10;el18IQKEXYIKSu+bREqXl2TQzWxDHLybbQ36INtC6ha7ADe1nEfRQhqsOCyU2NChpPx+eRoF5y67&#10;cvqI7+mEDk/KcozP9qHUeNTv1yA89f4f/rVPWsE8WsL3TDgC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xTKvwAAANwAAAAPAAAAAAAAAAAAAAAAAJgCAABkcnMvZG93bnJl&#10;di54bWxQSwUGAAAAAAQABAD1AAAAhAMAAAAA&#10;" path="m25908,r4572,l28956,4572r,4572l28956,13716r,39624l28956,56388r1524,1524l30480,59436r1524,1524l33528,60960r3048,1524l39624,62484r6096,l45720,67056r-42672,l3048,62484r6096,l12192,62484r3048,-1524l16764,60960r1524,-1524l18288,57912r1524,-1524l19812,53340r,-36576l18288,13716,16764,12192r-6096,1524l3048,19812,1524,16764,,13716,13716,7620,25908,xe" fillcolor="black" stroked="f" strokeweight="0">
                  <v:stroke miterlimit="83231f" joinstyle="miter"/>
                  <v:path arrowok="t" o:connecttype="custom" o:connectlocs="259,0;305,0;289,46;289,92;289,137;289,534;289,564;305,580;305,595;320,610;335,610;366,625;396,625;457,625;457,671;30,671;30,625;91,625;122,625;152,610;168,610;183,595;183,580;198,564;198,534;198,168;183,137;168,122;107,137;30,198;15,168;0,137;137,76;259,0" o:connectangles="0,0,0,0,0,0,0,0,0,0,0,0,0,0,0,0,0,0,0,0,0,0,0,0,0,0,0,0,0,0,0,0,0,0" textboxrect="0,0,45720,67056"/>
                </v:shape>
                <v:shape id="Shape 11659" o:spid="_x0000_s1069" style="position:absolute;left:1752;top:4572;width:153;height:167;visibility:visible;mso-wrap-style:square;v-text-anchor:top" coordsize="15240,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ryV8EA&#10;AADcAAAADwAAAGRycy9kb3ducmV2LnhtbERPy4rCMBTdD/gP4QruxtQHItUog+igG8XqMNtLc23K&#10;NDedJmr9e7MQXB7Oe75sbSVu1PjSsYJBPwFBnDtdcqHgfNp8TkH4gKyxckwKHuRhueh8zDHV7s5H&#10;umWhEDGEfYoKTAh1KqXPDVn0fVcTR+7iGoshwqaQusF7DLeVHCbJRFosOTYYrGllKP/LrlbB9pDZ&#10;X/fD6//rbhxGx9Pge282SvW67dcMRKA2vMUv91YrGCZxbTwTj4B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K8lfBAAAA3AAAAA8AAAAAAAAAAAAAAAAAmAIAAGRycy9kb3du&#10;cmV2LnhtbFBLBQYAAAAABAAEAPUAAACGAwAAAAA=&#10;" path="m,l15240,r,16764l,16764,,e" fillcolor="black" stroked="f" strokeweight="0">
                  <v:stroke miterlimit="83231f" joinstyle="miter"/>
                  <v:path arrowok="t" o:connecttype="custom" o:connectlocs="0,0;153,0;153,167;0,167;0,0" o:connectangles="0,0,0,0,0" textboxrect="0,0,15240,16764"/>
                </v:shape>
                <v:shape id="Shape 11660" o:spid="_x0000_s1070" style="position:absolute;left:1752;top:4069;width:153;height:167;visibility:visible;mso-wrap-style:square;v-text-anchor:top" coordsize="15240,16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ZXzMUA&#10;AADcAAAADwAAAGRycy9kb3ducmV2LnhtbESPQWvCQBSE74L/YXmF3nSjllJjNiJFi71UjIrXR/aZ&#10;Dc2+TbOrpv++Wyj0OMzMN0y27G0jbtT52rGCyTgBQVw6XXOl4HjYjF5A+ICssXFMCr7JwzIfDjJM&#10;tbvznm5FqESEsE9RgQmhTaX0pSGLfuxa4uhdXGcxRNlVUnd4j3DbyGmSPEuLNccFgy29Gio/i6tV&#10;sN0V9uxOvP66vj+F2f4wefswG6UeH/rVAkSgPvyH/9pbrWCazOH3TDwC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BlfMxQAAANwAAAAPAAAAAAAAAAAAAAAAAJgCAABkcnMv&#10;ZG93bnJldi54bWxQSwUGAAAAAAQABAD1AAAAigMAAAAA&#10;" path="m,l15240,r,16764l,16764,,e" fillcolor="black" stroked="f" strokeweight="0">
                  <v:stroke miterlimit="83231f" joinstyle="miter"/>
                  <v:path arrowok="t" o:connecttype="custom" o:connectlocs="0,0;153,0;153,167;0,167;0,0" o:connectangles="0,0,0,0,0" textboxrect="0,0,15240,16764"/>
                </v:shape>
              </v:group>
            </w:pict>
          </mc:Fallback>
        </mc:AlternateContent>
      </w:r>
    </w:p>
    <w:p w:rsidR="00A174DA" w:rsidRPr="007E1352" w:rsidRDefault="00A174DA" w:rsidP="00742BD2">
      <w:pPr>
        <w:spacing w:after="39" w:line="240" w:lineRule="auto"/>
        <w:ind w:left="1134" w:firstLine="379"/>
        <w:jc w:val="both"/>
        <w:rPr>
          <w:rFonts w:ascii="Times New Roman" w:hAnsi="Times New Roman" w:cs="Times New Roman"/>
          <w:sz w:val="24"/>
          <w:szCs w:val="24"/>
        </w:rPr>
      </w:pPr>
      <w:r w:rsidRPr="007E1352">
        <w:rPr>
          <w:rFonts w:ascii="Times New Roman" w:hAnsi="Times New Roman" w:cs="Times New Roman"/>
          <w:sz w:val="24"/>
          <w:szCs w:val="24"/>
        </w:rPr>
        <w:t xml:space="preserve">Minimal ada satu parameter koefisien regresi yang tidak sama dengan nol atau mempengaruhi </w:t>
      </w:r>
      <w:r>
        <w:rPr>
          <w:rFonts w:ascii="Times New Roman" w:eastAsia="Calibri" w:hAnsi="Times New Roman" w:cs="Times New Roman"/>
          <w:noProof/>
          <w:sz w:val="24"/>
          <w:szCs w:val="24"/>
          <w:lang w:eastAsia="id-ID"/>
        </w:rPr>
        <mc:AlternateContent>
          <mc:Choice Requires="wpg">
            <w:drawing>
              <wp:inline distT="0" distB="0" distL="0" distR="0" wp14:anchorId="047C3842" wp14:editId="2C86F483">
                <wp:extent cx="83820" cy="102235"/>
                <wp:effectExtent l="6350" t="5715" r="5080" b="6350"/>
                <wp:docPr id="11011" name="Group 11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820" cy="102235"/>
                          <a:chOff x="0" y="0"/>
                          <a:chExt cx="83820" cy="102108"/>
                        </a:xfrm>
                      </wpg:grpSpPr>
                      <wps:wsp>
                        <wps:cNvPr id="11012" name="Shape 1779"/>
                        <wps:cNvSpPr>
                          <a:spLocks/>
                        </wps:cNvSpPr>
                        <wps:spPr bwMode="auto">
                          <a:xfrm>
                            <a:off x="0" y="0"/>
                            <a:ext cx="83820" cy="102108"/>
                          </a:xfrm>
                          <a:custGeom>
                            <a:avLst/>
                            <a:gdLst>
                              <a:gd name="T0" fmla="*/ 1524 w 83820"/>
                              <a:gd name="T1" fmla="*/ 0 h 102108"/>
                              <a:gd name="T2" fmla="*/ 30480 w 83820"/>
                              <a:gd name="T3" fmla="*/ 0 h 102108"/>
                              <a:gd name="T4" fmla="*/ 28956 w 83820"/>
                              <a:gd name="T5" fmla="*/ 3048 h 102108"/>
                              <a:gd name="T6" fmla="*/ 24384 w 83820"/>
                              <a:gd name="T7" fmla="*/ 4572 h 102108"/>
                              <a:gd name="T8" fmla="*/ 22860 w 83820"/>
                              <a:gd name="T9" fmla="*/ 9144 h 102108"/>
                              <a:gd name="T10" fmla="*/ 24384 w 83820"/>
                              <a:gd name="T11" fmla="*/ 21336 h 102108"/>
                              <a:gd name="T12" fmla="*/ 32004 w 83820"/>
                              <a:gd name="T13" fmla="*/ 50292 h 102108"/>
                              <a:gd name="T14" fmla="*/ 50292 w 83820"/>
                              <a:gd name="T15" fmla="*/ 25908 h 102108"/>
                              <a:gd name="T16" fmla="*/ 54864 w 83820"/>
                              <a:gd name="T17" fmla="*/ 18288 h 102108"/>
                              <a:gd name="T18" fmla="*/ 57912 w 83820"/>
                              <a:gd name="T19" fmla="*/ 13716 h 102108"/>
                              <a:gd name="T20" fmla="*/ 59436 w 83820"/>
                              <a:gd name="T21" fmla="*/ 7620 h 102108"/>
                              <a:gd name="T22" fmla="*/ 57912 w 83820"/>
                              <a:gd name="T23" fmla="*/ 4572 h 102108"/>
                              <a:gd name="T24" fmla="*/ 54864 w 83820"/>
                              <a:gd name="T25" fmla="*/ 3048 h 102108"/>
                              <a:gd name="T26" fmla="*/ 54864 w 83820"/>
                              <a:gd name="T27" fmla="*/ 0 h 102108"/>
                              <a:gd name="T28" fmla="*/ 83820 w 83820"/>
                              <a:gd name="T29" fmla="*/ 0 h 102108"/>
                              <a:gd name="T30" fmla="*/ 82296 w 83820"/>
                              <a:gd name="T31" fmla="*/ 3048 h 102108"/>
                              <a:gd name="T32" fmla="*/ 79248 w 83820"/>
                              <a:gd name="T33" fmla="*/ 4572 h 102108"/>
                              <a:gd name="T34" fmla="*/ 76200 w 83820"/>
                              <a:gd name="T35" fmla="*/ 6096 h 102108"/>
                              <a:gd name="T36" fmla="*/ 71628 w 83820"/>
                              <a:gd name="T37" fmla="*/ 12192 h 102108"/>
                              <a:gd name="T38" fmla="*/ 64008 w 83820"/>
                              <a:gd name="T39" fmla="*/ 21336 h 102108"/>
                              <a:gd name="T40" fmla="*/ 35052 w 83820"/>
                              <a:gd name="T41" fmla="*/ 59436 h 102108"/>
                              <a:gd name="T42" fmla="*/ 30480 w 83820"/>
                              <a:gd name="T43" fmla="*/ 80772 h 102108"/>
                              <a:gd name="T44" fmla="*/ 30480 w 83820"/>
                              <a:gd name="T45" fmla="*/ 85344 h 102108"/>
                              <a:gd name="T46" fmla="*/ 28956 w 83820"/>
                              <a:gd name="T47" fmla="*/ 89916 h 102108"/>
                              <a:gd name="T48" fmla="*/ 28956 w 83820"/>
                              <a:gd name="T49" fmla="*/ 92964 h 102108"/>
                              <a:gd name="T50" fmla="*/ 30480 w 83820"/>
                              <a:gd name="T51" fmla="*/ 96012 h 102108"/>
                              <a:gd name="T52" fmla="*/ 32004 w 83820"/>
                              <a:gd name="T53" fmla="*/ 99060 h 102108"/>
                              <a:gd name="T54" fmla="*/ 38100 w 83820"/>
                              <a:gd name="T55" fmla="*/ 99060 h 102108"/>
                              <a:gd name="T56" fmla="*/ 36576 w 83820"/>
                              <a:gd name="T57" fmla="*/ 102108 h 102108"/>
                              <a:gd name="T58" fmla="*/ 4572 w 83820"/>
                              <a:gd name="T59" fmla="*/ 102108 h 102108"/>
                              <a:gd name="T60" fmla="*/ 6096 w 83820"/>
                              <a:gd name="T61" fmla="*/ 99060 h 102108"/>
                              <a:gd name="T62" fmla="*/ 10668 w 83820"/>
                              <a:gd name="T63" fmla="*/ 97536 h 102108"/>
                              <a:gd name="T64" fmla="*/ 12192 w 83820"/>
                              <a:gd name="T65" fmla="*/ 96012 h 102108"/>
                              <a:gd name="T66" fmla="*/ 15240 w 83820"/>
                              <a:gd name="T67" fmla="*/ 89916 h 102108"/>
                              <a:gd name="T68" fmla="*/ 16764 w 83820"/>
                              <a:gd name="T69" fmla="*/ 86868 h 102108"/>
                              <a:gd name="T70" fmla="*/ 18288 w 83820"/>
                              <a:gd name="T71" fmla="*/ 80772 h 102108"/>
                              <a:gd name="T72" fmla="*/ 21336 w 83820"/>
                              <a:gd name="T73" fmla="*/ 59436 h 102108"/>
                              <a:gd name="T74" fmla="*/ 10668 w 83820"/>
                              <a:gd name="T75" fmla="*/ 21336 h 102108"/>
                              <a:gd name="T76" fmla="*/ 9144 w 83820"/>
                              <a:gd name="T77" fmla="*/ 13716 h 102108"/>
                              <a:gd name="T78" fmla="*/ 7620 w 83820"/>
                              <a:gd name="T79" fmla="*/ 9144 h 102108"/>
                              <a:gd name="T80" fmla="*/ 4572 w 83820"/>
                              <a:gd name="T81" fmla="*/ 4572 h 102108"/>
                              <a:gd name="T82" fmla="*/ 0 w 83820"/>
                              <a:gd name="T83" fmla="*/ 3048 h 102108"/>
                              <a:gd name="T84" fmla="*/ 1524 w 83820"/>
                              <a:gd name="T85" fmla="*/ 0 h 102108"/>
                              <a:gd name="T86" fmla="*/ 0 w 83820"/>
                              <a:gd name="T87" fmla="*/ 0 h 102108"/>
                              <a:gd name="T88" fmla="*/ 83820 w 83820"/>
                              <a:gd name="T89"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83820" h="102108">
                                <a:moveTo>
                                  <a:pt x="1524" y="0"/>
                                </a:moveTo>
                                <a:lnTo>
                                  <a:pt x="30480" y="0"/>
                                </a:lnTo>
                                <a:lnTo>
                                  <a:pt x="28956" y="3048"/>
                                </a:lnTo>
                                <a:lnTo>
                                  <a:pt x="24384" y="4572"/>
                                </a:lnTo>
                                <a:lnTo>
                                  <a:pt x="22860" y="9144"/>
                                </a:lnTo>
                                <a:lnTo>
                                  <a:pt x="24384" y="21336"/>
                                </a:lnTo>
                                <a:lnTo>
                                  <a:pt x="32004" y="50292"/>
                                </a:lnTo>
                                <a:lnTo>
                                  <a:pt x="50292" y="25908"/>
                                </a:lnTo>
                                <a:lnTo>
                                  <a:pt x="54864" y="18288"/>
                                </a:lnTo>
                                <a:lnTo>
                                  <a:pt x="57912" y="13716"/>
                                </a:lnTo>
                                <a:lnTo>
                                  <a:pt x="59436" y="7620"/>
                                </a:lnTo>
                                <a:lnTo>
                                  <a:pt x="57912" y="4572"/>
                                </a:lnTo>
                                <a:lnTo>
                                  <a:pt x="54864" y="3048"/>
                                </a:lnTo>
                                <a:lnTo>
                                  <a:pt x="54864" y="0"/>
                                </a:lnTo>
                                <a:lnTo>
                                  <a:pt x="83820" y="0"/>
                                </a:lnTo>
                                <a:lnTo>
                                  <a:pt x="82296" y="3048"/>
                                </a:lnTo>
                                <a:lnTo>
                                  <a:pt x="79248" y="4572"/>
                                </a:lnTo>
                                <a:lnTo>
                                  <a:pt x="76200" y="6096"/>
                                </a:lnTo>
                                <a:lnTo>
                                  <a:pt x="71628" y="12192"/>
                                </a:lnTo>
                                <a:lnTo>
                                  <a:pt x="64008" y="21336"/>
                                </a:lnTo>
                                <a:lnTo>
                                  <a:pt x="35052" y="59436"/>
                                </a:lnTo>
                                <a:lnTo>
                                  <a:pt x="30480" y="80772"/>
                                </a:lnTo>
                                <a:lnTo>
                                  <a:pt x="30480" y="85344"/>
                                </a:lnTo>
                                <a:lnTo>
                                  <a:pt x="28956" y="89916"/>
                                </a:lnTo>
                                <a:lnTo>
                                  <a:pt x="28956" y="92964"/>
                                </a:lnTo>
                                <a:lnTo>
                                  <a:pt x="30480" y="96012"/>
                                </a:lnTo>
                                <a:lnTo>
                                  <a:pt x="32004" y="99060"/>
                                </a:lnTo>
                                <a:lnTo>
                                  <a:pt x="38100" y="99060"/>
                                </a:lnTo>
                                <a:lnTo>
                                  <a:pt x="36576" y="102108"/>
                                </a:lnTo>
                                <a:lnTo>
                                  <a:pt x="4572" y="102108"/>
                                </a:lnTo>
                                <a:lnTo>
                                  <a:pt x="6096" y="99060"/>
                                </a:lnTo>
                                <a:lnTo>
                                  <a:pt x="10668" y="97536"/>
                                </a:lnTo>
                                <a:lnTo>
                                  <a:pt x="12192" y="96012"/>
                                </a:lnTo>
                                <a:lnTo>
                                  <a:pt x="15240" y="89916"/>
                                </a:lnTo>
                                <a:lnTo>
                                  <a:pt x="16764" y="86868"/>
                                </a:lnTo>
                                <a:lnTo>
                                  <a:pt x="18288" y="80772"/>
                                </a:lnTo>
                                <a:lnTo>
                                  <a:pt x="21336" y="59436"/>
                                </a:lnTo>
                                <a:lnTo>
                                  <a:pt x="10668" y="21336"/>
                                </a:lnTo>
                                <a:lnTo>
                                  <a:pt x="9144" y="13716"/>
                                </a:lnTo>
                                <a:lnTo>
                                  <a:pt x="7620" y="9144"/>
                                </a:lnTo>
                                <a:lnTo>
                                  <a:pt x="4572" y="4572"/>
                                </a:lnTo>
                                <a:lnTo>
                                  <a:pt x="0" y="3048"/>
                                </a:lnTo>
                                <a:lnTo>
                                  <a:pt x="152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1011" o:spid="_x0000_s1026" style="width:6.6pt;height:8.05pt;mso-position-horizontal-relative:char;mso-position-vertical-relative:line" coordsize="83820,102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">
                <v:shape id="Shape 1779" o:spid="_x0000_s1027" style="position:absolute;width:83820;height:102108;visibility:visible;mso-wrap-style:square;v-text-anchor:top" coordsize="83820,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SlpsMA&#10;AADeAAAADwAAAGRycy9kb3ducmV2LnhtbERP32vCMBB+H/g/hBP2NtMWJtIZRYaCDCaoe9nbrbml&#10;xeRSmth2//0iCL7dx/fzluvRWdFTFxrPCvJZBoK48rpho+DrvHtZgAgRWaP1TAr+KMB6NXlaYqn9&#10;wEfqT9GIFMKhRAV1jG0pZahqchhmviVO3K/vHMYEOyN1h0MKd1YWWTaXDhtODTW29F5TdTldnYJP&#10;/LabwlyOH/512PajPBj7Q0o9T8fNG4hIY3yI7+69TvPzLC/g9k66Qa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SlpsMAAADeAAAADwAAAAAAAAAAAAAAAACYAgAAZHJzL2Rv&#10;d25yZXYueG1sUEsFBgAAAAAEAAQA9QAAAIgDAAAAAA==&#10;" path="m1524,l30480,,28956,3048,24384,4572,22860,9144r1524,12192l32004,50292,50292,25908r4572,-7620l57912,13716,59436,7620,57912,4572,54864,3048,54864,,83820,,82296,3048,79248,4572,76200,6096r-4572,6096l64008,21336,35052,59436,30480,80772r,4572l28956,89916r,3048l30480,96012r1524,3048l38100,99060r-1524,3048l4572,102108,6096,99060r4572,-1524l12192,96012r3048,-6096l16764,86868r1524,-6096l21336,59436,10668,21336,9144,13716,7620,9144,4572,4572,,3048,1524,xe" fillcolor="black" stroked="f" strokeweight="0">
                  <v:stroke miterlimit="83231f" joinstyle="miter"/>
                  <v:path arrowok="t" o:connecttype="custom" o:connectlocs="1524,0;30480,0;28956,3048;24384,4572;22860,9144;24384,21336;32004,50292;50292,25908;54864,18288;57912,13716;59436,7620;57912,4572;54864,3048;54864,0;83820,0;82296,3048;79248,4572;76200,6096;71628,12192;64008,21336;35052,59436;30480,80772;30480,85344;28956,89916;28956,92964;30480,96012;32004,99060;38100,99060;36576,102108;4572,102108;6096,99060;10668,97536;12192,96012;15240,89916;16764,86868;18288,80772;21336,59436;10668,21336;9144,13716;7620,9144;4572,4572;0,3048;1524,0" o:connectangles="0,0,0,0,0,0,0,0,0,0,0,0,0,0,0,0,0,0,0,0,0,0,0,0,0,0,0,0,0,0,0,0,0,0,0,0,0,0,0,0,0,0,0" textboxrect="0,0,83820,102108"/>
                </v:shape>
                <w10:anchorlock/>
              </v:group>
            </w:pict>
          </mc:Fallback>
        </mc:AlternateContent>
      </w:r>
      <w:r w:rsidRPr="007E1352">
        <w:rPr>
          <w:rFonts w:ascii="Times New Roman" w:hAnsi="Times New Roman" w:cs="Times New Roman"/>
          <w:sz w:val="24"/>
          <w:szCs w:val="24"/>
        </w:rPr>
        <w:t xml:space="preserve">. </w:t>
      </w:r>
    </w:p>
    <w:p w:rsidR="00A174DA" w:rsidRPr="007E1352" w:rsidRDefault="00A174DA" w:rsidP="00742BD2">
      <w:pPr>
        <w:numPr>
          <w:ilvl w:val="0"/>
          <w:numId w:val="17"/>
        </w:numPr>
        <w:spacing w:after="0" w:line="240" w:lineRule="auto"/>
        <w:ind w:left="1134" w:hanging="360"/>
        <w:jc w:val="both"/>
        <w:rPr>
          <w:rFonts w:ascii="Times New Roman" w:hAnsi="Times New Roman" w:cs="Times New Roman"/>
          <w:sz w:val="24"/>
          <w:szCs w:val="24"/>
        </w:rPr>
      </w:pPr>
      <w:r w:rsidRPr="007E1352">
        <w:rPr>
          <w:rFonts w:ascii="Times New Roman" w:eastAsia="Times New Roman" w:hAnsi="Times New Roman" w:cs="Times New Roman"/>
          <w:sz w:val="24"/>
          <w:szCs w:val="24"/>
        </w:rPr>
        <w:t xml:space="preserve">Menentukan taraf nyata α dan </w:t>
      </w:r>
      <w:r>
        <w:rPr>
          <w:rFonts w:ascii="Times New Roman" w:eastAsia="Calibri" w:hAnsi="Times New Roman" w:cs="Times New Roman"/>
          <w:noProof/>
          <w:sz w:val="24"/>
          <w:szCs w:val="24"/>
          <w:lang w:eastAsia="id-ID"/>
        </w:rPr>
        <mc:AlternateContent>
          <mc:Choice Requires="wpg">
            <w:drawing>
              <wp:inline distT="0" distB="0" distL="0" distR="0" wp14:anchorId="505F0E15" wp14:editId="69AC1E92">
                <wp:extent cx="346075" cy="133985"/>
                <wp:effectExtent l="635" t="635" r="5715" b="8255"/>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6075" cy="133985"/>
                          <a:chOff x="0" y="0"/>
                          <a:chExt cx="345948" cy="134112"/>
                        </a:xfrm>
                      </wpg:grpSpPr>
                      <wps:wsp>
                        <wps:cNvPr id="23" name="Shape 1784"/>
                        <wps:cNvSpPr>
                          <a:spLocks/>
                        </wps:cNvSpPr>
                        <wps:spPr bwMode="auto">
                          <a:xfrm>
                            <a:off x="0" y="0"/>
                            <a:ext cx="86868" cy="102108"/>
                          </a:xfrm>
                          <a:custGeom>
                            <a:avLst/>
                            <a:gdLst>
                              <a:gd name="T0" fmla="*/ 19812 w 86868"/>
                              <a:gd name="T1" fmla="*/ 0 h 102108"/>
                              <a:gd name="T2" fmla="*/ 86868 w 86868"/>
                              <a:gd name="T3" fmla="*/ 0 h 102108"/>
                              <a:gd name="T4" fmla="*/ 80772 w 86868"/>
                              <a:gd name="T5" fmla="*/ 22860 h 102108"/>
                              <a:gd name="T6" fmla="*/ 74676 w 86868"/>
                              <a:gd name="T7" fmla="*/ 22860 h 102108"/>
                              <a:gd name="T8" fmla="*/ 73152 w 86868"/>
                              <a:gd name="T9" fmla="*/ 13715 h 102108"/>
                              <a:gd name="T10" fmla="*/ 71628 w 86868"/>
                              <a:gd name="T11" fmla="*/ 9144 h 102108"/>
                              <a:gd name="T12" fmla="*/ 68580 w 86868"/>
                              <a:gd name="T13" fmla="*/ 6096 h 102108"/>
                              <a:gd name="T14" fmla="*/ 64008 w 86868"/>
                              <a:gd name="T15" fmla="*/ 6096 h 102108"/>
                              <a:gd name="T16" fmla="*/ 41148 w 86868"/>
                              <a:gd name="T17" fmla="*/ 6096 h 102108"/>
                              <a:gd name="T18" fmla="*/ 32004 w 86868"/>
                              <a:gd name="T19" fmla="*/ 47244 h 102108"/>
                              <a:gd name="T20" fmla="*/ 45720 w 86868"/>
                              <a:gd name="T21" fmla="*/ 47244 h 102108"/>
                              <a:gd name="T22" fmla="*/ 51816 w 86868"/>
                              <a:gd name="T23" fmla="*/ 47244 h 102108"/>
                              <a:gd name="T24" fmla="*/ 54864 w 86868"/>
                              <a:gd name="T25" fmla="*/ 42672 h 102108"/>
                              <a:gd name="T26" fmla="*/ 57912 w 86868"/>
                              <a:gd name="T27" fmla="*/ 39624 h 102108"/>
                              <a:gd name="T28" fmla="*/ 59436 w 86868"/>
                              <a:gd name="T29" fmla="*/ 35052 h 102108"/>
                              <a:gd name="T30" fmla="*/ 67056 w 86868"/>
                              <a:gd name="T31" fmla="*/ 35052 h 102108"/>
                              <a:gd name="T32" fmla="*/ 59436 w 86868"/>
                              <a:gd name="T33" fmla="*/ 67056 h 102108"/>
                              <a:gd name="T34" fmla="*/ 53340 w 86868"/>
                              <a:gd name="T35" fmla="*/ 67056 h 102108"/>
                              <a:gd name="T36" fmla="*/ 53340 w 86868"/>
                              <a:gd name="T37" fmla="*/ 60960 h 102108"/>
                              <a:gd name="T38" fmla="*/ 51816 w 86868"/>
                              <a:gd name="T39" fmla="*/ 56388 h 102108"/>
                              <a:gd name="T40" fmla="*/ 50292 w 86868"/>
                              <a:gd name="T41" fmla="*/ 54864 h 102108"/>
                              <a:gd name="T42" fmla="*/ 45720 w 86868"/>
                              <a:gd name="T43" fmla="*/ 53340 h 102108"/>
                              <a:gd name="T44" fmla="*/ 30480 w 86868"/>
                              <a:gd name="T45" fmla="*/ 53340 h 102108"/>
                              <a:gd name="T46" fmla="*/ 24384 w 86868"/>
                              <a:gd name="T47" fmla="*/ 80772 h 102108"/>
                              <a:gd name="T48" fmla="*/ 22860 w 86868"/>
                              <a:gd name="T49" fmla="*/ 92964 h 102108"/>
                              <a:gd name="T50" fmla="*/ 24384 w 86868"/>
                              <a:gd name="T51" fmla="*/ 96012 h 102108"/>
                              <a:gd name="T52" fmla="*/ 25908 w 86868"/>
                              <a:gd name="T53" fmla="*/ 97536 h 102108"/>
                              <a:gd name="T54" fmla="*/ 30480 w 86868"/>
                              <a:gd name="T55" fmla="*/ 99060 h 102108"/>
                              <a:gd name="T56" fmla="*/ 30480 w 86868"/>
                              <a:gd name="T57" fmla="*/ 102108 h 102108"/>
                              <a:gd name="T58" fmla="*/ 0 w 86868"/>
                              <a:gd name="T59" fmla="*/ 102108 h 102108"/>
                              <a:gd name="T60" fmla="*/ 0 w 86868"/>
                              <a:gd name="T61" fmla="*/ 99060 h 102108"/>
                              <a:gd name="T62" fmla="*/ 4572 w 86868"/>
                              <a:gd name="T63" fmla="*/ 97536 h 102108"/>
                              <a:gd name="T64" fmla="*/ 7620 w 86868"/>
                              <a:gd name="T65" fmla="*/ 94488 h 102108"/>
                              <a:gd name="T66" fmla="*/ 9144 w 86868"/>
                              <a:gd name="T67" fmla="*/ 89915 h 102108"/>
                              <a:gd name="T68" fmla="*/ 10668 w 86868"/>
                              <a:gd name="T69" fmla="*/ 86868 h 102108"/>
                              <a:gd name="T70" fmla="*/ 10668 w 86868"/>
                              <a:gd name="T71" fmla="*/ 80772 h 102108"/>
                              <a:gd name="T72" fmla="*/ 24384 w 86868"/>
                              <a:gd name="T73" fmla="*/ 21336 h 102108"/>
                              <a:gd name="T74" fmla="*/ 25908 w 86868"/>
                              <a:gd name="T75" fmla="*/ 10668 h 102108"/>
                              <a:gd name="T76" fmla="*/ 24384 w 86868"/>
                              <a:gd name="T77" fmla="*/ 4572 h 102108"/>
                              <a:gd name="T78" fmla="*/ 18288 w 86868"/>
                              <a:gd name="T79" fmla="*/ 3048 h 102108"/>
                              <a:gd name="T80" fmla="*/ 19812 w 86868"/>
                              <a:gd name="T81" fmla="*/ 0 h 102108"/>
                              <a:gd name="T82" fmla="*/ 0 w 86868"/>
                              <a:gd name="T83" fmla="*/ 0 h 102108"/>
                              <a:gd name="T84" fmla="*/ 86868 w 86868"/>
                              <a:gd name="T85"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86868" h="102108">
                                <a:moveTo>
                                  <a:pt x="19812" y="0"/>
                                </a:moveTo>
                                <a:lnTo>
                                  <a:pt x="86868" y="0"/>
                                </a:lnTo>
                                <a:lnTo>
                                  <a:pt x="80772" y="22860"/>
                                </a:lnTo>
                                <a:lnTo>
                                  <a:pt x="74676" y="22860"/>
                                </a:lnTo>
                                <a:lnTo>
                                  <a:pt x="73152" y="13715"/>
                                </a:lnTo>
                                <a:lnTo>
                                  <a:pt x="71628" y="9144"/>
                                </a:lnTo>
                                <a:lnTo>
                                  <a:pt x="68580" y="6096"/>
                                </a:lnTo>
                                <a:lnTo>
                                  <a:pt x="64008" y="6096"/>
                                </a:lnTo>
                                <a:lnTo>
                                  <a:pt x="41148" y="6096"/>
                                </a:lnTo>
                                <a:lnTo>
                                  <a:pt x="32004" y="47244"/>
                                </a:lnTo>
                                <a:lnTo>
                                  <a:pt x="45720" y="47244"/>
                                </a:lnTo>
                                <a:lnTo>
                                  <a:pt x="51816" y="47244"/>
                                </a:lnTo>
                                <a:lnTo>
                                  <a:pt x="54864" y="42672"/>
                                </a:lnTo>
                                <a:lnTo>
                                  <a:pt x="57912" y="39624"/>
                                </a:lnTo>
                                <a:lnTo>
                                  <a:pt x="59436" y="35052"/>
                                </a:lnTo>
                                <a:lnTo>
                                  <a:pt x="67056" y="35052"/>
                                </a:lnTo>
                                <a:lnTo>
                                  <a:pt x="59436" y="67056"/>
                                </a:lnTo>
                                <a:lnTo>
                                  <a:pt x="53340" y="67056"/>
                                </a:lnTo>
                                <a:lnTo>
                                  <a:pt x="53340" y="60960"/>
                                </a:lnTo>
                                <a:lnTo>
                                  <a:pt x="51816" y="56388"/>
                                </a:lnTo>
                                <a:lnTo>
                                  <a:pt x="50292" y="54864"/>
                                </a:lnTo>
                                <a:lnTo>
                                  <a:pt x="45720" y="53340"/>
                                </a:lnTo>
                                <a:lnTo>
                                  <a:pt x="30480" y="53340"/>
                                </a:lnTo>
                                <a:lnTo>
                                  <a:pt x="24384" y="80772"/>
                                </a:lnTo>
                                <a:lnTo>
                                  <a:pt x="22860" y="92964"/>
                                </a:lnTo>
                                <a:lnTo>
                                  <a:pt x="24384" y="96012"/>
                                </a:lnTo>
                                <a:lnTo>
                                  <a:pt x="25908" y="97536"/>
                                </a:lnTo>
                                <a:lnTo>
                                  <a:pt x="30480" y="99060"/>
                                </a:lnTo>
                                <a:lnTo>
                                  <a:pt x="30480" y="102108"/>
                                </a:lnTo>
                                <a:lnTo>
                                  <a:pt x="0" y="102108"/>
                                </a:lnTo>
                                <a:lnTo>
                                  <a:pt x="0" y="99060"/>
                                </a:lnTo>
                                <a:lnTo>
                                  <a:pt x="4572" y="97536"/>
                                </a:lnTo>
                                <a:lnTo>
                                  <a:pt x="7620" y="94488"/>
                                </a:lnTo>
                                <a:lnTo>
                                  <a:pt x="9144" y="89915"/>
                                </a:lnTo>
                                <a:lnTo>
                                  <a:pt x="10668" y="86868"/>
                                </a:lnTo>
                                <a:lnTo>
                                  <a:pt x="10668" y="80772"/>
                                </a:lnTo>
                                <a:lnTo>
                                  <a:pt x="24384" y="21336"/>
                                </a:lnTo>
                                <a:lnTo>
                                  <a:pt x="25908" y="10668"/>
                                </a:lnTo>
                                <a:lnTo>
                                  <a:pt x="24384" y="4572"/>
                                </a:lnTo>
                                <a:lnTo>
                                  <a:pt x="18288" y="3048"/>
                                </a:lnTo>
                                <a:lnTo>
                                  <a:pt x="1981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 name="Shape 1785"/>
                        <wps:cNvSpPr>
                          <a:spLocks/>
                        </wps:cNvSpPr>
                        <wps:spPr bwMode="auto">
                          <a:xfrm>
                            <a:off x="124968" y="80314"/>
                            <a:ext cx="25146" cy="53797"/>
                          </a:xfrm>
                          <a:custGeom>
                            <a:avLst/>
                            <a:gdLst>
                              <a:gd name="T0" fmla="*/ 25146 w 25146"/>
                              <a:gd name="T1" fmla="*/ 0 h 53797"/>
                              <a:gd name="T2" fmla="*/ 25146 w 25146"/>
                              <a:gd name="T3" fmla="*/ 5410 h 53797"/>
                              <a:gd name="T4" fmla="*/ 19812 w 25146"/>
                              <a:gd name="T5" fmla="*/ 8077 h 53797"/>
                              <a:gd name="T6" fmla="*/ 16764 w 25146"/>
                              <a:gd name="T7" fmla="*/ 14174 h 53797"/>
                              <a:gd name="T8" fmla="*/ 13716 w 25146"/>
                              <a:gd name="T9" fmla="*/ 20269 h 53797"/>
                              <a:gd name="T10" fmla="*/ 12192 w 25146"/>
                              <a:gd name="T11" fmla="*/ 27889 h 53797"/>
                              <a:gd name="T12" fmla="*/ 10668 w 25146"/>
                              <a:gd name="T13" fmla="*/ 35509 h 53797"/>
                              <a:gd name="T14" fmla="*/ 12192 w 25146"/>
                              <a:gd name="T15" fmla="*/ 40081 h 53797"/>
                              <a:gd name="T16" fmla="*/ 12192 w 25146"/>
                              <a:gd name="T17" fmla="*/ 43129 h 53797"/>
                              <a:gd name="T18" fmla="*/ 15240 w 25146"/>
                              <a:gd name="T19" fmla="*/ 46177 h 53797"/>
                              <a:gd name="T20" fmla="*/ 18288 w 25146"/>
                              <a:gd name="T21" fmla="*/ 46177 h 53797"/>
                              <a:gd name="T22" fmla="*/ 21336 w 25146"/>
                              <a:gd name="T23" fmla="*/ 46177 h 53797"/>
                              <a:gd name="T24" fmla="*/ 24384 w 25146"/>
                              <a:gd name="T25" fmla="*/ 43129 h 53797"/>
                              <a:gd name="T26" fmla="*/ 25146 w 25146"/>
                              <a:gd name="T27" fmla="*/ 42494 h 53797"/>
                              <a:gd name="T28" fmla="*/ 25146 w 25146"/>
                              <a:gd name="T29" fmla="*/ 49987 h 53797"/>
                              <a:gd name="T30" fmla="*/ 24384 w 25146"/>
                              <a:gd name="T31" fmla="*/ 50749 h 53797"/>
                              <a:gd name="T32" fmla="*/ 19812 w 25146"/>
                              <a:gd name="T33" fmla="*/ 53797 h 53797"/>
                              <a:gd name="T34" fmla="*/ 13716 w 25146"/>
                              <a:gd name="T35" fmla="*/ 53797 h 53797"/>
                              <a:gd name="T36" fmla="*/ 7620 w 25146"/>
                              <a:gd name="T37" fmla="*/ 52274 h 53797"/>
                              <a:gd name="T38" fmla="*/ 4572 w 25146"/>
                              <a:gd name="T39" fmla="*/ 49225 h 53797"/>
                              <a:gd name="T40" fmla="*/ 1524 w 25146"/>
                              <a:gd name="T41" fmla="*/ 44653 h 53797"/>
                              <a:gd name="T42" fmla="*/ 0 w 25146"/>
                              <a:gd name="T43" fmla="*/ 35509 h 53797"/>
                              <a:gd name="T44" fmla="*/ 1524 w 25146"/>
                              <a:gd name="T45" fmla="*/ 26365 h 53797"/>
                              <a:gd name="T46" fmla="*/ 4572 w 25146"/>
                              <a:gd name="T47" fmla="*/ 17221 h 53797"/>
                              <a:gd name="T48" fmla="*/ 9144 w 25146"/>
                              <a:gd name="T49" fmla="*/ 9601 h 53797"/>
                              <a:gd name="T50" fmla="*/ 15240 w 25146"/>
                              <a:gd name="T51" fmla="*/ 3505 h 53797"/>
                              <a:gd name="T52" fmla="*/ 22860 w 25146"/>
                              <a:gd name="T53" fmla="*/ 457 h 53797"/>
                              <a:gd name="T54" fmla="*/ 25146 w 25146"/>
                              <a:gd name="T55" fmla="*/ 0 h 53797"/>
                              <a:gd name="T56" fmla="*/ 0 w 25146"/>
                              <a:gd name="T57" fmla="*/ 0 h 53797"/>
                              <a:gd name="T58" fmla="*/ 25146 w 25146"/>
                              <a:gd name="T59" fmla="*/ 53797 h 537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T56" t="T57" r="T58" b="T59"/>
                            <a:pathLst>
                              <a:path w="25146" h="53797">
                                <a:moveTo>
                                  <a:pt x="25146" y="0"/>
                                </a:moveTo>
                                <a:lnTo>
                                  <a:pt x="25146" y="5410"/>
                                </a:lnTo>
                                <a:lnTo>
                                  <a:pt x="19812" y="8077"/>
                                </a:lnTo>
                                <a:lnTo>
                                  <a:pt x="16764" y="14174"/>
                                </a:lnTo>
                                <a:lnTo>
                                  <a:pt x="13716" y="20269"/>
                                </a:lnTo>
                                <a:lnTo>
                                  <a:pt x="12192" y="27889"/>
                                </a:lnTo>
                                <a:lnTo>
                                  <a:pt x="10668" y="35509"/>
                                </a:lnTo>
                                <a:lnTo>
                                  <a:pt x="12192" y="40081"/>
                                </a:lnTo>
                                <a:lnTo>
                                  <a:pt x="12192" y="43129"/>
                                </a:lnTo>
                                <a:lnTo>
                                  <a:pt x="15240" y="46177"/>
                                </a:lnTo>
                                <a:lnTo>
                                  <a:pt x="18288" y="46177"/>
                                </a:lnTo>
                                <a:lnTo>
                                  <a:pt x="21336" y="46177"/>
                                </a:lnTo>
                                <a:lnTo>
                                  <a:pt x="24384" y="43129"/>
                                </a:lnTo>
                                <a:lnTo>
                                  <a:pt x="25146" y="42494"/>
                                </a:lnTo>
                                <a:lnTo>
                                  <a:pt x="25146" y="49987"/>
                                </a:lnTo>
                                <a:lnTo>
                                  <a:pt x="24384" y="50749"/>
                                </a:lnTo>
                                <a:lnTo>
                                  <a:pt x="19812" y="53797"/>
                                </a:lnTo>
                                <a:lnTo>
                                  <a:pt x="13716" y="53797"/>
                                </a:lnTo>
                                <a:lnTo>
                                  <a:pt x="7620" y="52274"/>
                                </a:lnTo>
                                <a:lnTo>
                                  <a:pt x="4572" y="49225"/>
                                </a:lnTo>
                                <a:lnTo>
                                  <a:pt x="1524" y="44653"/>
                                </a:lnTo>
                                <a:lnTo>
                                  <a:pt x="0" y="35509"/>
                                </a:lnTo>
                                <a:lnTo>
                                  <a:pt x="1524" y="26365"/>
                                </a:lnTo>
                                <a:lnTo>
                                  <a:pt x="4572" y="17221"/>
                                </a:lnTo>
                                <a:lnTo>
                                  <a:pt x="9144" y="9601"/>
                                </a:lnTo>
                                <a:lnTo>
                                  <a:pt x="15240" y="3505"/>
                                </a:lnTo>
                                <a:lnTo>
                                  <a:pt x="22860" y="457"/>
                                </a:lnTo>
                                <a:lnTo>
                                  <a:pt x="2514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 name="Shape 1786"/>
                        <wps:cNvSpPr>
                          <a:spLocks/>
                        </wps:cNvSpPr>
                        <wps:spPr bwMode="auto">
                          <a:xfrm>
                            <a:off x="79248" y="65532"/>
                            <a:ext cx="38100" cy="68580"/>
                          </a:xfrm>
                          <a:custGeom>
                            <a:avLst/>
                            <a:gdLst>
                              <a:gd name="T0" fmla="*/ 15240 w 38100"/>
                              <a:gd name="T1" fmla="*/ 0 h 68580"/>
                              <a:gd name="T2" fmla="*/ 22860 w 38100"/>
                              <a:gd name="T3" fmla="*/ 0 h 68580"/>
                              <a:gd name="T4" fmla="*/ 19812 w 38100"/>
                              <a:gd name="T5" fmla="*/ 13716 h 68580"/>
                              <a:gd name="T6" fmla="*/ 38100 w 38100"/>
                              <a:gd name="T7" fmla="*/ 13716 h 68580"/>
                              <a:gd name="T8" fmla="*/ 36576 w 38100"/>
                              <a:gd name="T9" fmla="*/ 19812 h 68580"/>
                              <a:gd name="T10" fmla="*/ 19812 w 38100"/>
                              <a:gd name="T11" fmla="*/ 19812 h 68580"/>
                              <a:gd name="T12" fmla="*/ 13716 w 38100"/>
                              <a:gd name="T13" fmla="*/ 42672 h 68580"/>
                              <a:gd name="T14" fmla="*/ 13716 w 38100"/>
                              <a:gd name="T15" fmla="*/ 45720 h 68580"/>
                              <a:gd name="T16" fmla="*/ 12192 w 38100"/>
                              <a:gd name="T17" fmla="*/ 48768 h 68580"/>
                              <a:gd name="T18" fmla="*/ 12192 w 38100"/>
                              <a:gd name="T19" fmla="*/ 51816 h 68580"/>
                              <a:gd name="T20" fmla="*/ 12192 w 38100"/>
                              <a:gd name="T21" fmla="*/ 54864 h 68580"/>
                              <a:gd name="T22" fmla="*/ 13716 w 38100"/>
                              <a:gd name="T23" fmla="*/ 59436 h 68580"/>
                              <a:gd name="T24" fmla="*/ 18288 w 38100"/>
                              <a:gd name="T25" fmla="*/ 60960 h 68580"/>
                              <a:gd name="T26" fmla="*/ 22860 w 38100"/>
                              <a:gd name="T27" fmla="*/ 59436 h 68580"/>
                              <a:gd name="T28" fmla="*/ 28956 w 38100"/>
                              <a:gd name="T29" fmla="*/ 53340 h 68580"/>
                              <a:gd name="T30" fmla="*/ 33528 w 38100"/>
                              <a:gd name="T31" fmla="*/ 56388 h 68580"/>
                              <a:gd name="T32" fmla="*/ 27432 w 38100"/>
                              <a:gd name="T33" fmla="*/ 62484 h 68580"/>
                              <a:gd name="T34" fmla="*/ 22860 w 38100"/>
                              <a:gd name="T35" fmla="*/ 65532 h 68580"/>
                              <a:gd name="T36" fmla="*/ 18288 w 38100"/>
                              <a:gd name="T37" fmla="*/ 68580 h 68580"/>
                              <a:gd name="T38" fmla="*/ 13716 w 38100"/>
                              <a:gd name="T39" fmla="*/ 68580 h 68580"/>
                              <a:gd name="T40" fmla="*/ 9144 w 38100"/>
                              <a:gd name="T41" fmla="*/ 68580 h 68580"/>
                              <a:gd name="T42" fmla="*/ 4572 w 38100"/>
                              <a:gd name="T43" fmla="*/ 65532 h 68580"/>
                              <a:gd name="T44" fmla="*/ 3048 w 38100"/>
                              <a:gd name="T45" fmla="*/ 62484 h 68580"/>
                              <a:gd name="T46" fmla="*/ 1524 w 38100"/>
                              <a:gd name="T47" fmla="*/ 56388 h 68580"/>
                              <a:gd name="T48" fmla="*/ 1524 w 38100"/>
                              <a:gd name="T49" fmla="*/ 51816 h 68580"/>
                              <a:gd name="T50" fmla="*/ 3048 w 38100"/>
                              <a:gd name="T51" fmla="*/ 47244 h 68580"/>
                              <a:gd name="T52" fmla="*/ 9144 w 38100"/>
                              <a:gd name="T53" fmla="*/ 19812 h 68580"/>
                              <a:gd name="T54" fmla="*/ 0 w 38100"/>
                              <a:gd name="T55" fmla="*/ 19812 h 68580"/>
                              <a:gd name="T56" fmla="*/ 1524 w 38100"/>
                              <a:gd name="T57" fmla="*/ 15240 h 68580"/>
                              <a:gd name="T58" fmla="*/ 6096 w 38100"/>
                              <a:gd name="T59" fmla="*/ 15240 h 68580"/>
                              <a:gd name="T60" fmla="*/ 9144 w 38100"/>
                              <a:gd name="T61" fmla="*/ 13716 h 68580"/>
                              <a:gd name="T62" fmla="*/ 10668 w 38100"/>
                              <a:gd name="T63" fmla="*/ 12192 h 68580"/>
                              <a:gd name="T64" fmla="*/ 12192 w 38100"/>
                              <a:gd name="T65" fmla="*/ 9144 h 68580"/>
                              <a:gd name="T66" fmla="*/ 13716 w 38100"/>
                              <a:gd name="T67" fmla="*/ 4572 h 68580"/>
                              <a:gd name="T68" fmla="*/ 15240 w 38100"/>
                              <a:gd name="T69" fmla="*/ 0 h 68580"/>
                              <a:gd name="T70" fmla="*/ 0 w 38100"/>
                              <a:gd name="T71" fmla="*/ 0 h 68580"/>
                              <a:gd name="T72" fmla="*/ 38100 w 38100"/>
                              <a:gd name="T73" fmla="*/ 68580 h 68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T70" t="T71" r="T72" b="T73"/>
                            <a:pathLst>
                              <a:path w="38100" h="68580">
                                <a:moveTo>
                                  <a:pt x="15240" y="0"/>
                                </a:moveTo>
                                <a:lnTo>
                                  <a:pt x="22860" y="0"/>
                                </a:lnTo>
                                <a:lnTo>
                                  <a:pt x="19812" y="13716"/>
                                </a:lnTo>
                                <a:lnTo>
                                  <a:pt x="38100" y="13716"/>
                                </a:lnTo>
                                <a:lnTo>
                                  <a:pt x="36576" y="19812"/>
                                </a:lnTo>
                                <a:lnTo>
                                  <a:pt x="19812" y="19812"/>
                                </a:lnTo>
                                <a:lnTo>
                                  <a:pt x="13716" y="42672"/>
                                </a:lnTo>
                                <a:lnTo>
                                  <a:pt x="13716" y="45720"/>
                                </a:lnTo>
                                <a:lnTo>
                                  <a:pt x="12192" y="48768"/>
                                </a:lnTo>
                                <a:lnTo>
                                  <a:pt x="12192" y="51816"/>
                                </a:lnTo>
                                <a:lnTo>
                                  <a:pt x="12192" y="54864"/>
                                </a:lnTo>
                                <a:lnTo>
                                  <a:pt x="13716" y="59436"/>
                                </a:lnTo>
                                <a:lnTo>
                                  <a:pt x="18288" y="60960"/>
                                </a:lnTo>
                                <a:lnTo>
                                  <a:pt x="22860" y="59436"/>
                                </a:lnTo>
                                <a:lnTo>
                                  <a:pt x="28956" y="53340"/>
                                </a:lnTo>
                                <a:lnTo>
                                  <a:pt x="33528" y="56388"/>
                                </a:lnTo>
                                <a:lnTo>
                                  <a:pt x="27432" y="62484"/>
                                </a:lnTo>
                                <a:lnTo>
                                  <a:pt x="22860" y="65532"/>
                                </a:lnTo>
                                <a:lnTo>
                                  <a:pt x="18288" y="68580"/>
                                </a:lnTo>
                                <a:lnTo>
                                  <a:pt x="13716" y="68580"/>
                                </a:lnTo>
                                <a:lnTo>
                                  <a:pt x="9144" y="68580"/>
                                </a:lnTo>
                                <a:lnTo>
                                  <a:pt x="4572" y="65532"/>
                                </a:lnTo>
                                <a:lnTo>
                                  <a:pt x="3048" y="62484"/>
                                </a:lnTo>
                                <a:lnTo>
                                  <a:pt x="1524" y="56388"/>
                                </a:lnTo>
                                <a:lnTo>
                                  <a:pt x="1524" y="51816"/>
                                </a:lnTo>
                                <a:lnTo>
                                  <a:pt x="3048" y="47244"/>
                                </a:lnTo>
                                <a:lnTo>
                                  <a:pt x="9144" y="19812"/>
                                </a:lnTo>
                                <a:lnTo>
                                  <a:pt x="0" y="19812"/>
                                </a:lnTo>
                                <a:lnTo>
                                  <a:pt x="1524" y="15240"/>
                                </a:lnTo>
                                <a:lnTo>
                                  <a:pt x="6096" y="15240"/>
                                </a:lnTo>
                                <a:lnTo>
                                  <a:pt x="9144" y="13716"/>
                                </a:lnTo>
                                <a:lnTo>
                                  <a:pt x="10668" y="12192"/>
                                </a:lnTo>
                                <a:lnTo>
                                  <a:pt x="12192" y="9144"/>
                                </a:lnTo>
                                <a:lnTo>
                                  <a:pt x="13716" y="4572"/>
                                </a:lnTo>
                                <a:lnTo>
                                  <a:pt x="1524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6" name="Shape 1787"/>
                        <wps:cNvSpPr>
                          <a:spLocks/>
                        </wps:cNvSpPr>
                        <wps:spPr bwMode="auto">
                          <a:xfrm>
                            <a:off x="150114" y="79248"/>
                            <a:ext cx="34290" cy="54864"/>
                          </a:xfrm>
                          <a:custGeom>
                            <a:avLst/>
                            <a:gdLst>
                              <a:gd name="T0" fmla="*/ 5334 w 34290"/>
                              <a:gd name="T1" fmla="*/ 0 h 54864"/>
                              <a:gd name="T2" fmla="*/ 12954 w 34290"/>
                              <a:gd name="T3" fmla="*/ 1524 h 54864"/>
                              <a:gd name="T4" fmla="*/ 17526 w 34290"/>
                              <a:gd name="T5" fmla="*/ 3048 h 54864"/>
                              <a:gd name="T6" fmla="*/ 23622 w 34290"/>
                              <a:gd name="T7" fmla="*/ 0 h 54864"/>
                              <a:gd name="T8" fmla="*/ 28194 w 34290"/>
                              <a:gd name="T9" fmla="*/ 1524 h 54864"/>
                              <a:gd name="T10" fmla="*/ 19050 w 34290"/>
                              <a:gd name="T11" fmla="*/ 35052 h 54864"/>
                              <a:gd name="T12" fmla="*/ 19050 w 34290"/>
                              <a:gd name="T13" fmla="*/ 39624 h 54864"/>
                              <a:gd name="T14" fmla="*/ 19050 w 34290"/>
                              <a:gd name="T15" fmla="*/ 44196 h 54864"/>
                              <a:gd name="T16" fmla="*/ 19050 w 34290"/>
                              <a:gd name="T17" fmla="*/ 47244 h 54864"/>
                              <a:gd name="T18" fmla="*/ 22098 w 34290"/>
                              <a:gd name="T19" fmla="*/ 47244 h 54864"/>
                              <a:gd name="T20" fmla="*/ 23622 w 34290"/>
                              <a:gd name="T21" fmla="*/ 47244 h 54864"/>
                              <a:gd name="T22" fmla="*/ 25146 w 34290"/>
                              <a:gd name="T23" fmla="*/ 45720 h 54864"/>
                              <a:gd name="T24" fmla="*/ 28194 w 34290"/>
                              <a:gd name="T25" fmla="*/ 44196 h 54864"/>
                              <a:gd name="T26" fmla="*/ 31242 w 34290"/>
                              <a:gd name="T27" fmla="*/ 41148 h 54864"/>
                              <a:gd name="T28" fmla="*/ 32766 w 34290"/>
                              <a:gd name="T29" fmla="*/ 42672 h 54864"/>
                              <a:gd name="T30" fmla="*/ 34290 w 34290"/>
                              <a:gd name="T31" fmla="*/ 44196 h 54864"/>
                              <a:gd name="T32" fmla="*/ 29718 w 34290"/>
                              <a:gd name="T33" fmla="*/ 48768 h 54864"/>
                              <a:gd name="T34" fmla="*/ 25146 w 34290"/>
                              <a:gd name="T35" fmla="*/ 51815 h 54864"/>
                              <a:gd name="T36" fmla="*/ 22098 w 34290"/>
                              <a:gd name="T37" fmla="*/ 54864 h 54864"/>
                              <a:gd name="T38" fmla="*/ 17526 w 34290"/>
                              <a:gd name="T39" fmla="*/ 54864 h 54864"/>
                              <a:gd name="T40" fmla="*/ 11430 w 34290"/>
                              <a:gd name="T41" fmla="*/ 51815 h 54864"/>
                              <a:gd name="T42" fmla="*/ 9906 w 34290"/>
                              <a:gd name="T43" fmla="*/ 45720 h 54864"/>
                              <a:gd name="T44" fmla="*/ 9906 w 34290"/>
                              <a:gd name="T45" fmla="*/ 41148 h 54864"/>
                              <a:gd name="T46" fmla="*/ 3810 w 34290"/>
                              <a:gd name="T47" fmla="*/ 47244 h 54864"/>
                              <a:gd name="T48" fmla="*/ 0 w 34290"/>
                              <a:gd name="T49" fmla="*/ 51053 h 54864"/>
                              <a:gd name="T50" fmla="*/ 0 w 34290"/>
                              <a:gd name="T51" fmla="*/ 43561 h 54864"/>
                              <a:gd name="T52" fmla="*/ 8382 w 34290"/>
                              <a:gd name="T53" fmla="*/ 36576 h 54864"/>
                              <a:gd name="T54" fmla="*/ 12954 w 34290"/>
                              <a:gd name="T55" fmla="*/ 22860 h 54864"/>
                              <a:gd name="T56" fmla="*/ 14478 w 34290"/>
                              <a:gd name="T57" fmla="*/ 18288 h 54864"/>
                              <a:gd name="T58" fmla="*/ 14478 w 34290"/>
                              <a:gd name="T59" fmla="*/ 12192 h 54864"/>
                              <a:gd name="T60" fmla="*/ 12954 w 34290"/>
                              <a:gd name="T61" fmla="*/ 6096 h 54864"/>
                              <a:gd name="T62" fmla="*/ 5334 w 34290"/>
                              <a:gd name="T63" fmla="*/ 4572 h 54864"/>
                              <a:gd name="T64" fmla="*/ 762 w 34290"/>
                              <a:gd name="T65" fmla="*/ 6096 h 54864"/>
                              <a:gd name="T66" fmla="*/ 0 w 34290"/>
                              <a:gd name="T67" fmla="*/ 6476 h 54864"/>
                              <a:gd name="T68" fmla="*/ 0 w 34290"/>
                              <a:gd name="T69" fmla="*/ 1067 h 54864"/>
                              <a:gd name="T70" fmla="*/ 5334 w 34290"/>
                              <a:gd name="T71" fmla="*/ 0 h 54864"/>
                              <a:gd name="T72" fmla="*/ 0 w 34290"/>
                              <a:gd name="T73" fmla="*/ 0 h 54864"/>
                              <a:gd name="T74" fmla="*/ 34290 w 34290"/>
                              <a:gd name="T75" fmla="*/ 54864 h 548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T72" t="T73" r="T74" b="T75"/>
                            <a:pathLst>
                              <a:path w="34290" h="54864">
                                <a:moveTo>
                                  <a:pt x="5334" y="0"/>
                                </a:moveTo>
                                <a:lnTo>
                                  <a:pt x="12954" y="1524"/>
                                </a:lnTo>
                                <a:lnTo>
                                  <a:pt x="17526" y="3048"/>
                                </a:lnTo>
                                <a:lnTo>
                                  <a:pt x="23622" y="0"/>
                                </a:lnTo>
                                <a:lnTo>
                                  <a:pt x="28194" y="1524"/>
                                </a:lnTo>
                                <a:lnTo>
                                  <a:pt x="19050" y="35052"/>
                                </a:lnTo>
                                <a:lnTo>
                                  <a:pt x="19050" y="39624"/>
                                </a:lnTo>
                                <a:lnTo>
                                  <a:pt x="19050" y="44196"/>
                                </a:lnTo>
                                <a:lnTo>
                                  <a:pt x="19050" y="47244"/>
                                </a:lnTo>
                                <a:lnTo>
                                  <a:pt x="22098" y="47244"/>
                                </a:lnTo>
                                <a:lnTo>
                                  <a:pt x="23622" y="47244"/>
                                </a:lnTo>
                                <a:lnTo>
                                  <a:pt x="25146" y="45720"/>
                                </a:lnTo>
                                <a:lnTo>
                                  <a:pt x="28194" y="44196"/>
                                </a:lnTo>
                                <a:lnTo>
                                  <a:pt x="31242" y="41148"/>
                                </a:lnTo>
                                <a:lnTo>
                                  <a:pt x="32766" y="42672"/>
                                </a:lnTo>
                                <a:lnTo>
                                  <a:pt x="34290" y="44196"/>
                                </a:lnTo>
                                <a:lnTo>
                                  <a:pt x="29718" y="48768"/>
                                </a:lnTo>
                                <a:lnTo>
                                  <a:pt x="25146" y="51815"/>
                                </a:lnTo>
                                <a:lnTo>
                                  <a:pt x="22098" y="54864"/>
                                </a:lnTo>
                                <a:lnTo>
                                  <a:pt x="17526" y="54864"/>
                                </a:lnTo>
                                <a:lnTo>
                                  <a:pt x="11430" y="51815"/>
                                </a:lnTo>
                                <a:lnTo>
                                  <a:pt x="9906" y="45720"/>
                                </a:lnTo>
                                <a:lnTo>
                                  <a:pt x="9906" y="41148"/>
                                </a:lnTo>
                                <a:lnTo>
                                  <a:pt x="3810" y="47244"/>
                                </a:lnTo>
                                <a:lnTo>
                                  <a:pt x="0" y="51053"/>
                                </a:lnTo>
                                <a:lnTo>
                                  <a:pt x="0" y="43561"/>
                                </a:lnTo>
                                <a:lnTo>
                                  <a:pt x="8382" y="36576"/>
                                </a:lnTo>
                                <a:lnTo>
                                  <a:pt x="12954" y="22860"/>
                                </a:lnTo>
                                <a:lnTo>
                                  <a:pt x="14478" y="18288"/>
                                </a:lnTo>
                                <a:lnTo>
                                  <a:pt x="14478" y="12192"/>
                                </a:lnTo>
                                <a:lnTo>
                                  <a:pt x="12954" y="6096"/>
                                </a:lnTo>
                                <a:lnTo>
                                  <a:pt x="5334" y="4572"/>
                                </a:lnTo>
                                <a:lnTo>
                                  <a:pt x="762" y="6096"/>
                                </a:lnTo>
                                <a:lnTo>
                                  <a:pt x="0" y="6476"/>
                                </a:lnTo>
                                <a:lnTo>
                                  <a:pt x="0" y="1067"/>
                                </a:lnTo>
                                <a:lnTo>
                                  <a:pt x="533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7" name="Shape 1788"/>
                        <wps:cNvSpPr>
                          <a:spLocks/>
                        </wps:cNvSpPr>
                        <wps:spPr bwMode="auto">
                          <a:xfrm>
                            <a:off x="192024" y="60960"/>
                            <a:ext cx="27432" cy="73152"/>
                          </a:xfrm>
                          <a:custGeom>
                            <a:avLst/>
                            <a:gdLst>
                              <a:gd name="T0" fmla="*/ 7620 w 27432"/>
                              <a:gd name="T1" fmla="*/ 0 h 73152"/>
                              <a:gd name="T2" fmla="*/ 22860 w 27432"/>
                              <a:gd name="T3" fmla="*/ 0 h 73152"/>
                              <a:gd name="T4" fmla="*/ 25908 w 27432"/>
                              <a:gd name="T5" fmla="*/ 0 h 73152"/>
                              <a:gd name="T6" fmla="*/ 18288 w 27432"/>
                              <a:gd name="T7" fmla="*/ 30480 h 73152"/>
                              <a:gd name="T8" fmla="*/ 19812 w 27432"/>
                              <a:gd name="T9" fmla="*/ 30480 h 73152"/>
                              <a:gd name="T10" fmla="*/ 24384 w 27432"/>
                              <a:gd name="T11" fmla="*/ 25908 h 73152"/>
                              <a:gd name="T12" fmla="*/ 27432 w 27432"/>
                              <a:gd name="T13" fmla="*/ 22860 h 73152"/>
                              <a:gd name="T14" fmla="*/ 27432 w 27432"/>
                              <a:gd name="T15" fmla="*/ 28956 h 73152"/>
                              <a:gd name="T16" fmla="*/ 24384 w 27432"/>
                              <a:gd name="T17" fmla="*/ 32003 h 73152"/>
                              <a:gd name="T18" fmla="*/ 18288 w 27432"/>
                              <a:gd name="T19" fmla="*/ 39624 h 73152"/>
                              <a:gd name="T20" fmla="*/ 15240 w 27432"/>
                              <a:gd name="T21" fmla="*/ 50292 h 73152"/>
                              <a:gd name="T22" fmla="*/ 13716 w 27432"/>
                              <a:gd name="T23" fmla="*/ 56388 h 73152"/>
                              <a:gd name="T24" fmla="*/ 13716 w 27432"/>
                              <a:gd name="T25" fmla="*/ 60960 h 73152"/>
                              <a:gd name="T26" fmla="*/ 15240 w 27432"/>
                              <a:gd name="T27" fmla="*/ 67056 h 73152"/>
                              <a:gd name="T28" fmla="*/ 21336 w 27432"/>
                              <a:gd name="T29" fmla="*/ 68580 h 73152"/>
                              <a:gd name="T30" fmla="*/ 25908 w 27432"/>
                              <a:gd name="T31" fmla="*/ 68580 h 73152"/>
                              <a:gd name="T32" fmla="*/ 27432 w 27432"/>
                              <a:gd name="T33" fmla="*/ 67056 h 73152"/>
                              <a:gd name="T34" fmla="*/ 27432 w 27432"/>
                              <a:gd name="T35" fmla="*/ 71845 h 73152"/>
                              <a:gd name="T36" fmla="*/ 22860 w 27432"/>
                              <a:gd name="T37" fmla="*/ 73152 h 73152"/>
                              <a:gd name="T38" fmla="*/ 15240 w 27432"/>
                              <a:gd name="T39" fmla="*/ 73152 h 73152"/>
                              <a:gd name="T40" fmla="*/ 9144 w 27432"/>
                              <a:gd name="T41" fmla="*/ 70103 h 73152"/>
                              <a:gd name="T42" fmla="*/ 6096 w 27432"/>
                              <a:gd name="T43" fmla="*/ 71628 h 73152"/>
                              <a:gd name="T44" fmla="*/ 4572 w 27432"/>
                              <a:gd name="T45" fmla="*/ 73152 h 73152"/>
                              <a:gd name="T46" fmla="*/ 1524 w 27432"/>
                              <a:gd name="T47" fmla="*/ 73152 h 73152"/>
                              <a:gd name="T48" fmla="*/ 0 w 27432"/>
                              <a:gd name="T49" fmla="*/ 71628 h 73152"/>
                              <a:gd name="T50" fmla="*/ 12192 w 27432"/>
                              <a:gd name="T51" fmla="*/ 15240 h 73152"/>
                              <a:gd name="T52" fmla="*/ 13716 w 27432"/>
                              <a:gd name="T53" fmla="*/ 10668 h 73152"/>
                              <a:gd name="T54" fmla="*/ 13716 w 27432"/>
                              <a:gd name="T55" fmla="*/ 7620 h 73152"/>
                              <a:gd name="T56" fmla="*/ 13716 w 27432"/>
                              <a:gd name="T57" fmla="*/ 6096 h 73152"/>
                              <a:gd name="T58" fmla="*/ 12192 w 27432"/>
                              <a:gd name="T59" fmla="*/ 4572 h 73152"/>
                              <a:gd name="T60" fmla="*/ 10668 w 27432"/>
                              <a:gd name="T61" fmla="*/ 3048 h 73152"/>
                              <a:gd name="T62" fmla="*/ 7620 w 27432"/>
                              <a:gd name="T63" fmla="*/ 3048 h 73152"/>
                              <a:gd name="T64" fmla="*/ 7620 w 27432"/>
                              <a:gd name="T65" fmla="*/ 0 h 73152"/>
                              <a:gd name="T66" fmla="*/ 0 w 27432"/>
                              <a:gd name="T67" fmla="*/ 0 h 73152"/>
                              <a:gd name="T68" fmla="*/ 27432 w 27432"/>
                              <a:gd name="T69" fmla="*/ 73152 h 73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T66" t="T67" r="T68" b="T69"/>
                            <a:pathLst>
                              <a:path w="27432" h="73152">
                                <a:moveTo>
                                  <a:pt x="7620" y="0"/>
                                </a:moveTo>
                                <a:lnTo>
                                  <a:pt x="22860" y="0"/>
                                </a:lnTo>
                                <a:lnTo>
                                  <a:pt x="25908" y="0"/>
                                </a:lnTo>
                                <a:lnTo>
                                  <a:pt x="18288" y="30480"/>
                                </a:lnTo>
                                <a:lnTo>
                                  <a:pt x="19812" y="30480"/>
                                </a:lnTo>
                                <a:lnTo>
                                  <a:pt x="24384" y="25908"/>
                                </a:lnTo>
                                <a:lnTo>
                                  <a:pt x="27432" y="22860"/>
                                </a:lnTo>
                                <a:lnTo>
                                  <a:pt x="27432" y="28956"/>
                                </a:lnTo>
                                <a:lnTo>
                                  <a:pt x="24384" y="32003"/>
                                </a:lnTo>
                                <a:lnTo>
                                  <a:pt x="18288" y="39624"/>
                                </a:lnTo>
                                <a:lnTo>
                                  <a:pt x="15240" y="50292"/>
                                </a:lnTo>
                                <a:lnTo>
                                  <a:pt x="13716" y="56388"/>
                                </a:lnTo>
                                <a:lnTo>
                                  <a:pt x="13716" y="60960"/>
                                </a:lnTo>
                                <a:lnTo>
                                  <a:pt x="15240" y="67056"/>
                                </a:lnTo>
                                <a:lnTo>
                                  <a:pt x="21336" y="68580"/>
                                </a:lnTo>
                                <a:lnTo>
                                  <a:pt x="25908" y="68580"/>
                                </a:lnTo>
                                <a:lnTo>
                                  <a:pt x="27432" y="67056"/>
                                </a:lnTo>
                                <a:lnTo>
                                  <a:pt x="27432" y="71845"/>
                                </a:lnTo>
                                <a:lnTo>
                                  <a:pt x="22860" y="73152"/>
                                </a:lnTo>
                                <a:lnTo>
                                  <a:pt x="15240" y="73152"/>
                                </a:lnTo>
                                <a:lnTo>
                                  <a:pt x="9144" y="70103"/>
                                </a:lnTo>
                                <a:lnTo>
                                  <a:pt x="6096" y="71628"/>
                                </a:lnTo>
                                <a:lnTo>
                                  <a:pt x="4572" y="73152"/>
                                </a:lnTo>
                                <a:lnTo>
                                  <a:pt x="1524" y="73152"/>
                                </a:lnTo>
                                <a:lnTo>
                                  <a:pt x="0" y="71628"/>
                                </a:lnTo>
                                <a:lnTo>
                                  <a:pt x="12192" y="15240"/>
                                </a:lnTo>
                                <a:lnTo>
                                  <a:pt x="13716" y="10668"/>
                                </a:lnTo>
                                <a:lnTo>
                                  <a:pt x="13716" y="7620"/>
                                </a:lnTo>
                                <a:lnTo>
                                  <a:pt x="13716" y="6096"/>
                                </a:lnTo>
                                <a:lnTo>
                                  <a:pt x="12192" y="4572"/>
                                </a:lnTo>
                                <a:lnTo>
                                  <a:pt x="10668" y="3048"/>
                                </a:lnTo>
                                <a:lnTo>
                                  <a:pt x="7620" y="3048"/>
                                </a:lnTo>
                                <a:lnTo>
                                  <a:pt x="762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8" name="Shape 1789"/>
                        <wps:cNvSpPr>
                          <a:spLocks/>
                        </wps:cNvSpPr>
                        <wps:spPr bwMode="auto">
                          <a:xfrm>
                            <a:off x="257556" y="81111"/>
                            <a:ext cx="25146" cy="53001"/>
                          </a:xfrm>
                          <a:custGeom>
                            <a:avLst/>
                            <a:gdLst>
                              <a:gd name="T0" fmla="*/ 25146 w 25146"/>
                              <a:gd name="T1" fmla="*/ 0 h 53001"/>
                              <a:gd name="T2" fmla="*/ 25146 w 25146"/>
                              <a:gd name="T3" fmla="*/ 4804 h 53001"/>
                              <a:gd name="T4" fmla="*/ 19812 w 25146"/>
                              <a:gd name="T5" fmla="*/ 8805 h 53001"/>
                              <a:gd name="T6" fmla="*/ 15240 w 25146"/>
                              <a:gd name="T7" fmla="*/ 14901 h 53001"/>
                              <a:gd name="T8" fmla="*/ 12192 w 25146"/>
                              <a:gd name="T9" fmla="*/ 24045 h 53001"/>
                              <a:gd name="T10" fmla="*/ 24384 w 25146"/>
                              <a:gd name="T11" fmla="*/ 22521 h 53001"/>
                              <a:gd name="T12" fmla="*/ 25146 w 25146"/>
                              <a:gd name="T13" fmla="*/ 22216 h 53001"/>
                              <a:gd name="T14" fmla="*/ 25146 w 25146"/>
                              <a:gd name="T15" fmla="*/ 27301 h 53001"/>
                              <a:gd name="T16" fmla="*/ 10668 w 25146"/>
                              <a:gd name="T17" fmla="*/ 28617 h 53001"/>
                              <a:gd name="T18" fmla="*/ 10668 w 25146"/>
                              <a:gd name="T19" fmla="*/ 31666 h 53001"/>
                              <a:gd name="T20" fmla="*/ 10668 w 25146"/>
                              <a:gd name="T21" fmla="*/ 36237 h 53001"/>
                              <a:gd name="T22" fmla="*/ 12192 w 25146"/>
                              <a:gd name="T23" fmla="*/ 40809 h 53001"/>
                              <a:gd name="T24" fmla="*/ 13716 w 25146"/>
                              <a:gd name="T25" fmla="*/ 43857 h 53001"/>
                              <a:gd name="T26" fmla="*/ 16764 w 25146"/>
                              <a:gd name="T27" fmla="*/ 46905 h 53001"/>
                              <a:gd name="T28" fmla="*/ 19812 w 25146"/>
                              <a:gd name="T29" fmla="*/ 46905 h 53001"/>
                              <a:gd name="T30" fmla="*/ 25146 w 25146"/>
                              <a:gd name="T31" fmla="*/ 46905 h 53001"/>
                              <a:gd name="T32" fmla="*/ 25146 w 25146"/>
                              <a:gd name="T33" fmla="*/ 52620 h 53001"/>
                              <a:gd name="T34" fmla="*/ 24384 w 25146"/>
                              <a:gd name="T35" fmla="*/ 53001 h 53001"/>
                              <a:gd name="T36" fmla="*/ 18288 w 25146"/>
                              <a:gd name="T37" fmla="*/ 53001 h 53001"/>
                              <a:gd name="T38" fmla="*/ 10668 w 25146"/>
                              <a:gd name="T39" fmla="*/ 51477 h 53001"/>
                              <a:gd name="T40" fmla="*/ 4572 w 25146"/>
                              <a:gd name="T41" fmla="*/ 48429 h 53001"/>
                              <a:gd name="T42" fmla="*/ 1524 w 25146"/>
                              <a:gd name="T43" fmla="*/ 42333 h 53001"/>
                              <a:gd name="T44" fmla="*/ 0 w 25146"/>
                              <a:gd name="T45" fmla="*/ 34713 h 53001"/>
                              <a:gd name="T46" fmla="*/ 1524 w 25146"/>
                              <a:gd name="T47" fmla="*/ 28617 h 53001"/>
                              <a:gd name="T48" fmla="*/ 3048 w 25146"/>
                              <a:gd name="T49" fmla="*/ 22521 h 53001"/>
                              <a:gd name="T50" fmla="*/ 6096 w 25146"/>
                              <a:gd name="T51" fmla="*/ 16425 h 53001"/>
                              <a:gd name="T52" fmla="*/ 9144 w 25146"/>
                              <a:gd name="T53" fmla="*/ 10329 h 53001"/>
                              <a:gd name="T54" fmla="*/ 19812 w 25146"/>
                              <a:gd name="T55" fmla="*/ 1185 h 53001"/>
                              <a:gd name="T56" fmla="*/ 25146 w 25146"/>
                              <a:gd name="T57" fmla="*/ 0 h 53001"/>
                              <a:gd name="T58" fmla="*/ 0 w 25146"/>
                              <a:gd name="T59" fmla="*/ 0 h 53001"/>
                              <a:gd name="T60" fmla="*/ 25146 w 25146"/>
                              <a:gd name="T61" fmla="*/ 53001 h 530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T58" t="T59" r="T60" b="T61"/>
                            <a:pathLst>
                              <a:path w="25146" h="53001">
                                <a:moveTo>
                                  <a:pt x="25146" y="0"/>
                                </a:moveTo>
                                <a:lnTo>
                                  <a:pt x="25146" y="4804"/>
                                </a:lnTo>
                                <a:lnTo>
                                  <a:pt x="19812" y="8805"/>
                                </a:lnTo>
                                <a:lnTo>
                                  <a:pt x="15240" y="14901"/>
                                </a:lnTo>
                                <a:lnTo>
                                  <a:pt x="12192" y="24045"/>
                                </a:lnTo>
                                <a:lnTo>
                                  <a:pt x="24384" y="22521"/>
                                </a:lnTo>
                                <a:lnTo>
                                  <a:pt x="25146" y="22216"/>
                                </a:lnTo>
                                <a:lnTo>
                                  <a:pt x="25146" y="27301"/>
                                </a:lnTo>
                                <a:lnTo>
                                  <a:pt x="10668" y="28617"/>
                                </a:lnTo>
                                <a:lnTo>
                                  <a:pt x="10668" y="31666"/>
                                </a:lnTo>
                                <a:lnTo>
                                  <a:pt x="10668" y="36237"/>
                                </a:lnTo>
                                <a:lnTo>
                                  <a:pt x="12192" y="40809"/>
                                </a:lnTo>
                                <a:lnTo>
                                  <a:pt x="13716" y="43857"/>
                                </a:lnTo>
                                <a:lnTo>
                                  <a:pt x="16764" y="46905"/>
                                </a:lnTo>
                                <a:lnTo>
                                  <a:pt x="19812" y="46905"/>
                                </a:lnTo>
                                <a:lnTo>
                                  <a:pt x="25146" y="46905"/>
                                </a:lnTo>
                                <a:lnTo>
                                  <a:pt x="25146" y="52620"/>
                                </a:lnTo>
                                <a:lnTo>
                                  <a:pt x="24384" y="53001"/>
                                </a:lnTo>
                                <a:lnTo>
                                  <a:pt x="18288" y="53001"/>
                                </a:lnTo>
                                <a:lnTo>
                                  <a:pt x="10668" y="51477"/>
                                </a:lnTo>
                                <a:lnTo>
                                  <a:pt x="4572" y="48429"/>
                                </a:lnTo>
                                <a:lnTo>
                                  <a:pt x="1524" y="42333"/>
                                </a:lnTo>
                                <a:lnTo>
                                  <a:pt x="0" y="34713"/>
                                </a:lnTo>
                                <a:lnTo>
                                  <a:pt x="1524" y="28617"/>
                                </a:lnTo>
                                <a:lnTo>
                                  <a:pt x="3048" y="22521"/>
                                </a:lnTo>
                                <a:lnTo>
                                  <a:pt x="6096" y="16425"/>
                                </a:lnTo>
                                <a:lnTo>
                                  <a:pt x="9144" y="10329"/>
                                </a:lnTo>
                                <a:lnTo>
                                  <a:pt x="19812" y="1185"/>
                                </a:lnTo>
                                <a:lnTo>
                                  <a:pt x="2514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9" name="Shape 1790"/>
                        <wps:cNvSpPr>
                          <a:spLocks/>
                        </wps:cNvSpPr>
                        <wps:spPr bwMode="auto">
                          <a:xfrm>
                            <a:off x="219456" y="79248"/>
                            <a:ext cx="24384" cy="53557"/>
                          </a:xfrm>
                          <a:custGeom>
                            <a:avLst/>
                            <a:gdLst>
                              <a:gd name="T0" fmla="*/ 12192 w 24384"/>
                              <a:gd name="T1" fmla="*/ 0 h 53557"/>
                              <a:gd name="T2" fmla="*/ 16764 w 24384"/>
                              <a:gd name="T3" fmla="*/ 1524 h 53557"/>
                              <a:gd name="T4" fmla="*/ 21336 w 24384"/>
                              <a:gd name="T5" fmla="*/ 4572 h 53557"/>
                              <a:gd name="T6" fmla="*/ 24384 w 24384"/>
                              <a:gd name="T7" fmla="*/ 10668 h 53557"/>
                              <a:gd name="T8" fmla="*/ 24384 w 24384"/>
                              <a:gd name="T9" fmla="*/ 18288 h 53557"/>
                              <a:gd name="T10" fmla="*/ 22860 w 24384"/>
                              <a:gd name="T11" fmla="*/ 32003 h 53557"/>
                              <a:gd name="T12" fmla="*/ 15240 w 24384"/>
                              <a:gd name="T13" fmla="*/ 44196 h 53557"/>
                              <a:gd name="T14" fmla="*/ 6096 w 24384"/>
                              <a:gd name="T15" fmla="*/ 51815 h 53557"/>
                              <a:gd name="T16" fmla="*/ 0 w 24384"/>
                              <a:gd name="T17" fmla="*/ 53557 h 53557"/>
                              <a:gd name="T18" fmla="*/ 0 w 24384"/>
                              <a:gd name="T19" fmla="*/ 48768 h 53557"/>
                              <a:gd name="T20" fmla="*/ 1524 w 24384"/>
                              <a:gd name="T21" fmla="*/ 47244 h 53557"/>
                              <a:gd name="T22" fmla="*/ 9144 w 24384"/>
                              <a:gd name="T23" fmla="*/ 41148 h 53557"/>
                              <a:gd name="T24" fmla="*/ 12192 w 24384"/>
                              <a:gd name="T25" fmla="*/ 30480 h 53557"/>
                              <a:gd name="T26" fmla="*/ 13716 w 24384"/>
                              <a:gd name="T27" fmla="*/ 18288 h 53557"/>
                              <a:gd name="T28" fmla="*/ 12192 w 24384"/>
                              <a:gd name="T29" fmla="*/ 10668 h 53557"/>
                              <a:gd name="T30" fmla="*/ 7620 w 24384"/>
                              <a:gd name="T31" fmla="*/ 7620 h 53557"/>
                              <a:gd name="T32" fmla="*/ 1524 w 24384"/>
                              <a:gd name="T33" fmla="*/ 9144 h 53557"/>
                              <a:gd name="T34" fmla="*/ 0 w 24384"/>
                              <a:gd name="T35" fmla="*/ 10668 h 53557"/>
                              <a:gd name="T36" fmla="*/ 0 w 24384"/>
                              <a:gd name="T37" fmla="*/ 4572 h 53557"/>
                              <a:gd name="T38" fmla="*/ 1524 w 24384"/>
                              <a:gd name="T39" fmla="*/ 3048 h 53557"/>
                              <a:gd name="T40" fmla="*/ 6096 w 24384"/>
                              <a:gd name="T41" fmla="*/ 1524 h 53557"/>
                              <a:gd name="T42" fmla="*/ 12192 w 24384"/>
                              <a:gd name="T43" fmla="*/ 0 h 53557"/>
                              <a:gd name="T44" fmla="*/ 0 w 24384"/>
                              <a:gd name="T45" fmla="*/ 0 h 53557"/>
                              <a:gd name="T46" fmla="*/ 24384 w 24384"/>
                              <a:gd name="T47" fmla="*/ 53557 h 53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T44" t="T45" r="T46" b="T47"/>
                            <a:pathLst>
                              <a:path w="24384" h="53557">
                                <a:moveTo>
                                  <a:pt x="12192" y="0"/>
                                </a:moveTo>
                                <a:lnTo>
                                  <a:pt x="16764" y="1524"/>
                                </a:lnTo>
                                <a:lnTo>
                                  <a:pt x="21336" y="4572"/>
                                </a:lnTo>
                                <a:lnTo>
                                  <a:pt x="24384" y="10668"/>
                                </a:lnTo>
                                <a:lnTo>
                                  <a:pt x="24384" y="18288"/>
                                </a:lnTo>
                                <a:lnTo>
                                  <a:pt x="22860" y="32003"/>
                                </a:lnTo>
                                <a:lnTo>
                                  <a:pt x="15240" y="44196"/>
                                </a:lnTo>
                                <a:lnTo>
                                  <a:pt x="6096" y="51815"/>
                                </a:lnTo>
                                <a:lnTo>
                                  <a:pt x="0" y="53557"/>
                                </a:lnTo>
                                <a:lnTo>
                                  <a:pt x="0" y="48768"/>
                                </a:lnTo>
                                <a:lnTo>
                                  <a:pt x="1524" y="47244"/>
                                </a:lnTo>
                                <a:lnTo>
                                  <a:pt x="9144" y="41148"/>
                                </a:lnTo>
                                <a:lnTo>
                                  <a:pt x="12192" y="30480"/>
                                </a:lnTo>
                                <a:lnTo>
                                  <a:pt x="13716" y="18288"/>
                                </a:lnTo>
                                <a:lnTo>
                                  <a:pt x="12192" y="10668"/>
                                </a:lnTo>
                                <a:lnTo>
                                  <a:pt x="7620" y="7620"/>
                                </a:lnTo>
                                <a:lnTo>
                                  <a:pt x="1524" y="9144"/>
                                </a:lnTo>
                                <a:lnTo>
                                  <a:pt x="0" y="10668"/>
                                </a:lnTo>
                                <a:lnTo>
                                  <a:pt x="0" y="4572"/>
                                </a:lnTo>
                                <a:lnTo>
                                  <a:pt x="1524" y="3048"/>
                                </a:lnTo>
                                <a:lnTo>
                                  <a:pt x="6096" y="1524"/>
                                </a:lnTo>
                                <a:lnTo>
                                  <a:pt x="1219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0" name="Shape 1791"/>
                        <wps:cNvSpPr>
                          <a:spLocks/>
                        </wps:cNvSpPr>
                        <wps:spPr bwMode="auto">
                          <a:xfrm>
                            <a:off x="282702" y="118872"/>
                            <a:ext cx="17526" cy="14859"/>
                          </a:xfrm>
                          <a:custGeom>
                            <a:avLst/>
                            <a:gdLst>
                              <a:gd name="T0" fmla="*/ 14478 w 17526"/>
                              <a:gd name="T1" fmla="*/ 0 h 14859"/>
                              <a:gd name="T2" fmla="*/ 17526 w 17526"/>
                              <a:gd name="T3" fmla="*/ 4572 h 14859"/>
                              <a:gd name="T4" fmla="*/ 11430 w 17526"/>
                              <a:gd name="T5" fmla="*/ 9144 h 14859"/>
                              <a:gd name="T6" fmla="*/ 5334 w 17526"/>
                              <a:gd name="T7" fmla="*/ 12192 h 14859"/>
                              <a:gd name="T8" fmla="*/ 0 w 17526"/>
                              <a:gd name="T9" fmla="*/ 14859 h 14859"/>
                              <a:gd name="T10" fmla="*/ 0 w 17526"/>
                              <a:gd name="T11" fmla="*/ 9144 h 14859"/>
                              <a:gd name="T12" fmla="*/ 762 w 17526"/>
                              <a:gd name="T13" fmla="*/ 9144 h 14859"/>
                              <a:gd name="T14" fmla="*/ 5334 w 17526"/>
                              <a:gd name="T15" fmla="*/ 7620 h 14859"/>
                              <a:gd name="T16" fmla="*/ 9906 w 17526"/>
                              <a:gd name="T17" fmla="*/ 4572 h 14859"/>
                              <a:gd name="T18" fmla="*/ 14478 w 17526"/>
                              <a:gd name="T19" fmla="*/ 0 h 14859"/>
                              <a:gd name="T20" fmla="*/ 0 w 17526"/>
                              <a:gd name="T21" fmla="*/ 0 h 14859"/>
                              <a:gd name="T22" fmla="*/ 17526 w 17526"/>
                              <a:gd name="T23" fmla="*/ 14859 h 148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17526" h="14859">
                                <a:moveTo>
                                  <a:pt x="14478" y="0"/>
                                </a:moveTo>
                                <a:lnTo>
                                  <a:pt x="17526" y="4572"/>
                                </a:lnTo>
                                <a:lnTo>
                                  <a:pt x="11430" y="9144"/>
                                </a:lnTo>
                                <a:lnTo>
                                  <a:pt x="5334" y="12192"/>
                                </a:lnTo>
                                <a:lnTo>
                                  <a:pt x="0" y="14859"/>
                                </a:lnTo>
                                <a:lnTo>
                                  <a:pt x="0" y="9144"/>
                                </a:lnTo>
                                <a:lnTo>
                                  <a:pt x="762" y="9144"/>
                                </a:lnTo>
                                <a:lnTo>
                                  <a:pt x="5334" y="7620"/>
                                </a:lnTo>
                                <a:lnTo>
                                  <a:pt x="9906" y="4572"/>
                                </a:lnTo>
                                <a:lnTo>
                                  <a:pt x="1447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1" name="Shape 1792"/>
                        <wps:cNvSpPr>
                          <a:spLocks/>
                        </wps:cNvSpPr>
                        <wps:spPr bwMode="auto">
                          <a:xfrm>
                            <a:off x="282702" y="79248"/>
                            <a:ext cx="22098" cy="29163"/>
                          </a:xfrm>
                          <a:custGeom>
                            <a:avLst/>
                            <a:gdLst>
                              <a:gd name="T0" fmla="*/ 8382 w 22098"/>
                              <a:gd name="T1" fmla="*/ 0 h 29163"/>
                              <a:gd name="T2" fmla="*/ 14478 w 22098"/>
                              <a:gd name="T3" fmla="*/ 1524 h 29163"/>
                              <a:gd name="T4" fmla="*/ 19050 w 22098"/>
                              <a:gd name="T5" fmla="*/ 3048 h 29163"/>
                              <a:gd name="T6" fmla="*/ 22098 w 22098"/>
                              <a:gd name="T7" fmla="*/ 6096 h 29163"/>
                              <a:gd name="T8" fmla="*/ 22098 w 22098"/>
                              <a:gd name="T9" fmla="*/ 12192 h 29163"/>
                              <a:gd name="T10" fmla="*/ 20574 w 22098"/>
                              <a:gd name="T11" fmla="*/ 19812 h 29163"/>
                              <a:gd name="T12" fmla="*/ 12954 w 22098"/>
                              <a:gd name="T13" fmla="*/ 25908 h 29163"/>
                              <a:gd name="T14" fmla="*/ 2286 w 22098"/>
                              <a:gd name="T15" fmla="*/ 28956 h 29163"/>
                              <a:gd name="T16" fmla="*/ 0 w 22098"/>
                              <a:gd name="T17" fmla="*/ 29163 h 29163"/>
                              <a:gd name="T18" fmla="*/ 0 w 22098"/>
                              <a:gd name="T19" fmla="*/ 24079 h 29163"/>
                              <a:gd name="T20" fmla="*/ 6858 w 22098"/>
                              <a:gd name="T21" fmla="*/ 21336 h 29163"/>
                              <a:gd name="T22" fmla="*/ 11430 w 22098"/>
                              <a:gd name="T23" fmla="*/ 18288 h 29163"/>
                              <a:gd name="T24" fmla="*/ 12954 w 22098"/>
                              <a:gd name="T25" fmla="*/ 12192 h 29163"/>
                              <a:gd name="T26" fmla="*/ 11430 w 22098"/>
                              <a:gd name="T27" fmla="*/ 6096 h 29163"/>
                              <a:gd name="T28" fmla="*/ 6858 w 22098"/>
                              <a:gd name="T29" fmla="*/ 4572 h 29163"/>
                              <a:gd name="T30" fmla="*/ 762 w 22098"/>
                              <a:gd name="T31" fmla="*/ 6096 h 29163"/>
                              <a:gd name="T32" fmla="*/ 0 w 22098"/>
                              <a:gd name="T33" fmla="*/ 6667 h 29163"/>
                              <a:gd name="T34" fmla="*/ 0 w 22098"/>
                              <a:gd name="T35" fmla="*/ 1863 h 29163"/>
                              <a:gd name="T36" fmla="*/ 8382 w 22098"/>
                              <a:gd name="T37" fmla="*/ 0 h 29163"/>
                              <a:gd name="T38" fmla="*/ 0 w 22098"/>
                              <a:gd name="T39" fmla="*/ 0 h 29163"/>
                              <a:gd name="T40" fmla="*/ 22098 w 22098"/>
                              <a:gd name="T41" fmla="*/ 29163 h 29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22098" h="29163">
                                <a:moveTo>
                                  <a:pt x="8382" y="0"/>
                                </a:moveTo>
                                <a:lnTo>
                                  <a:pt x="14478" y="1524"/>
                                </a:lnTo>
                                <a:lnTo>
                                  <a:pt x="19050" y="3048"/>
                                </a:lnTo>
                                <a:lnTo>
                                  <a:pt x="22098" y="6096"/>
                                </a:lnTo>
                                <a:lnTo>
                                  <a:pt x="22098" y="12192"/>
                                </a:lnTo>
                                <a:lnTo>
                                  <a:pt x="20574" y="19812"/>
                                </a:lnTo>
                                <a:lnTo>
                                  <a:pt x="12954" y="25908"/>
                                </a:lnTo>
                                <a:lnTo>
                                  <a:pt x="2286" y="28956"/>
                                </a:lnTo>
                                <a:lnTo>
                                  <a:pt x="0" y="29163"/>
                                </a:lnTo>
                                <a:lnTo>
                                  <a:pt x="0" y="24079"/>
                                </a:lnTo>
                                <a:lnTo>
                                  <a:pt x="6858" y="21336"/>
                                </a:lnTo>
                                <a:lnTo>
                                  <a:pt x="11430" y="18288"/>
                                </a:lnTo>
                                <a:lnTo>
                                  <a:pt x="12954" y="12192"/>
                                </a:lnTo>
                                <a:lnTo>
                                  <a:pt x="11430" y="6096"/>
                                </a:lnTo>
                                <a:lnTo>
                                  <a:pt x="6858" y="4572"/>
                                </a:lnTo>
                                <a:lnTo>
                                  <a:pt x="762" y="6096"/>
                                </a:lnTo>
                                <a:lnTo>
                                  <a:pt x="0" y="6667"/>
                                </a:lnTo>
                                <a:lnTo>
                                  <a:pt x="0" y="1863"/>
                                </a:lnTo>
                                <a:lnTo>
                                  <a:pt x="838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008" name="Shape 1793"/>
                        <wps:cNvSpPr>
                          <a:spLocks/>
                        </wps:cNvSpPr>
                        <wps:spPr bwMode="auto">
                          <a:xfrm>
                            <a:off x="320040" y="60960"/>
                            <a:ext cx="25908" cy="73152"/>
                          </a:xfrm>
                          <a:custGeom>
                            <a:avLst/>
                            <a:gdLst>
                              <a:gd name="T0" fmla="*/ 4572 w 25908"/>
                              <a:gd name="T1" fmla="*/ 0 h 73152"/>
                              <a:gd name="T2" fmla="*/ 18288 w 25908"/>
                              <a:gd name="T3" fmla="*/ 0 h 73152"/>
                              <a:gd name="T4" fmla="*/ 22860 w 25908"/>
                              <a:gd name="T5" fmla="*/ 0 h 73152"/>
                              <a:gd name="T6" fmla="*/ 16764 w 25908"/>
                              <a:gd name="T7" fmla="*/ 27432 h 73152"/>
                              <a:gd name="T8" fmla="*/ 10668 w 25908"/>
                              <a:gd name="T9" fmla="*/ 53340 h 73152"/>
                              <a:gd name="T10" fmla="*/ 9144 w 25908"/>
                              <a:gd name="T11" fmla="*/ 57912 h 73152"/>
                              <a:gd name="T12" fmla="*/ 9144 w 25908"/>
                              <a:gd name="T13" fmla="*/ 62484 h 73152"/>
                              <a:gd name="T14" fmla="*/ 10668 w 25908"/>
                              <a:gd name="T15" fmla="*/ 65532 h 73152"/>
                              <a:gd name="T16" fmla="*/ 12192 w 25908"/>
                              <a:gd name="T17" fmla="*/ 65532 h 73152"/>
                              <a:gd name="T18" fmla="*/ 15240 w 25908"/>
                              <a:gd name="T19" fmla="*/ 65532 h 73152"/>
                              <a:gd name="T20" fmla="*/ 16764 w 25908"/>
                              <a:gd name="T21" fmla="*/ 64008 h 73152"/>
                              <a:gd name="T22" fmla="*/ 19812 w 25908"/>
                              <a:gd name="T23" fmla="*/ 62484 h 73152"/>
                              <a:gd name="T24" fmla="*/ 21336 w 25908"/>
                              <a:gd name="T25" fmla="*/ 59436 h 73152"/>
                              <a:gd name="T26" fmla="*/ 25908 w 25908"/>
                              <a:gd name="T27" fmla="*/ 62484 h 73152"/>
                              <a:gd name="T28" fmla="*/ 21336 w 25908"/>
                              <a:gd name="T29" fmla="*/ 67056 h 73152"/>
                              <a:gd name="T30" fmla="*/ 16764 w 25908"/>
                              <a:gd name="T31" fmla="*/ 70103 h 73152"/>
                              <a:gd name="T32" fmla="*/ 12192 w 25908"/>
                              <a:gd name="T33" fmla="*/ 73152 h 73152"/>
                              <a:gd name="T34" fmla="*/ 7620 w 25908"/>
                              <a:gd name="T35" fmla="*/ 73152 h 73152"/>
                              <a:gd name="T36" fmla="*/ 4572 w 25908"/>
                              <a:gd name="T37" fmla="*/ 73152 h 73152"/>
                              <a:gd name="T38" fmla="*/ 1524 w 25908"/>
                              <a:gd name="T39" fmla="*/ 70103 h 73152"/>
                              <a:gd name="T40" fmla="*/ 0 w 25908"/>
                              <a:gd name="T41" fmla="*/ 67056 h 73152"/>
                              <a:gd name="T42" fmla="*/ 0 w 25908"/>
                              <a:gd name="T43" fmla="*/ 62484 h 73152"/>
                              <a:gd name="T44" fmla="*/ 0 w 25908"/>
                              <a:gd name="T45" fmla="*/ 57912 h 73152"/>
                              <a:gd name="T46" fmla="*/ 1524 w 25908"/>
                              <a:gd name="T47" fmla="*/ 51816 h 73152"/>
                              <a:gd name="T48" fmla="*/ 6096 w 25908"/>
                              <a:gd name="T49" fmla="*/ 30480 h 73152"/>
                              <a:gd name="T50" fmla="*/ 7620 w 25908"/>
                              <a:gd name="T51" fmla="*/ 21336 h 73152"/>
                              <a:gd name="T52" fmla="*/ 9144 w 25908"/>
                              <a:gd name="T53" fmla="*/ 15240 h 73152"/>
                              <a:gd name="T54" fmla="*/ 10668 w 25908"/>
                              <a:gd name="T55" fmla="*/ 10668 h 73152"/>
                              <a:gd name="T56" fmla="*/ 10668 w 25908"/>
                              <a:gd name="T57" fmla="*/ 7620 h 73152"/>
                              <a:gd name="T58" fmla="*/ 10668 w 25908"/>
                              <a:gd name="T59" fmla="*/ 6096 h 73152"/>
                              <a:gd name="T60" fmla="*/ 9144 w 25908"/>
                              <a:gd name="T61" fmla="*/ 4572 h 73152"/>
                              <a:gd name="T62" fmla="*/ 7620 w 25908"/>
                              <a:gd name="T63" fmla="*/ 3048 h 73152"/>
                              <a:gd name="T64" fmla="*/ 3048 w 25908"/>
                              <a:gd name="T65" fmla="*/ 3048 h 73152"/>
                              <a:gd name="T66" fmla="*/ 4572 w 25908"/>
                              <a:gd name="T67" fmla="*/ 0 h 73152"/>
                              <a:gd name="T68" fmla="*/ 0 w 25908"/>
                              <a:gd name="T69" fmla="*/ 0 h 73152"/>
                              <a:gd name="T70" fmla="*/ 25908 w 25908"/>
                              <a:gd name="T71" fmla="*/ 73152 h 73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T68" t="T69" r="T70" b="T71"/>
                            <a:pathLst>
                              <a:path w="25908" h="73152">
                                <a:moveTo>
                                  <a:pt x="4572" y="0"/>
                                </a:moveTo>
                                <a:lnTo>
                                  <a:pt x="18288" y="0"/>
                                </a:lnTo>
                                <a:lnTo>
                                  <a:pt x="22860" y="0"/>
                                </a:lnTo>
                                <a:lnTo>
                                  <a:pt x="16764" y="27432"/>
                                </a:lnTo>
                                <a:lnTo>
                                  <a:pt x="10668" y="53340"/>
                                </a:lnTo>
                                <a:lnTo>
                                  <a:pt x="9144" y="57912"/>
                                </a:lnTo>
                                <a:lnTo>
                                  <a:pt x="9144" y="62484"/>
                                </a:lnTo>
                                <a:lnTo>
                                  <a:pt x="10668" y="65532"/>
                                </a:lnTo>
                                <a:lnTo>
                                  <a:pt x="12192" y="65532"/>
                                </a:lnTo>
                                <a:lnTo>
                                  <a:pt x="15240" y="65532"/>
                                </a:lnTo>
                                <a:lnTo>
                                  <a:pt x="16764" y="64008"/>
                                </a:lnTo>
                                <a:lnTo>
                                  <a:pt x="19812" y="62484"/>
                                </a:lnTo>
                                <a:lnTo>
                                  <a:pt x="21336" y="59436"/>
                                </a:lnTo>
                                <a:lnTo>
                                  <a:pt x="25908" y="62484"/>
                                </a:lnTo>
                                <a:lnTo>
                                  <a:pt x="21336" y="67056"/>
                                </a:lnTo>
                                <a:lnTo>
                                  <a:pt x="16764" y="70103"/>
                                </a:lnTo>
                                <a:lnTo>
                                  <a:pt x="12192" y="73152"/>
                                </a:lnTo>
                                <a:lnTo>
                                  <a:pt x="7620" y="73152"/>
                                </a:lnTo>
                                <a:lnTo>
                                  <a:pt x="4572" y="73152"/>
                                </a:lnTo>
                                <a:lnTo>
                                  <a:pt x="1524" y="70103"/>
                                </a:lnTo>
                                <a:lnTo>
                                  <a:pt x="0" y="67056"/>
                                </a:lnTo>
                                <a:lnTo>
                                  <a:pt x="0" y="62484"/>
                                </a:lnTo>
                                <a:lnTo>
                                  <a:pt x="0" y="57912"/>
                                </a:lnTo>
                                <a:lnTo>
                                  <a:pt x="1524" y="51816"/>
                                </a:lnTo>
                                <a:lnTo>
                                  <a:pt x="6096" y="30480"/>
                                </a:lnTo>
                                <a:lnTo>
                                  <a:pt x="7620" y="21336"/>
                                </a:lnTo>
                                <a:lnTo>
                                  <a:pt x="9144" y="15240"/>
                                </a:lnTo>
                                <a:lnTo>
                                  <a:pt x="10668" y="10668"/>
                                </a:lnTo>
                                <a:lnTo>
                                  <a:pt x="10668" y="7620"/>
                                </a:lnTo>
                                <a:lnTo>
                                  <a:pt x="10668" y="6096"/>
                                </a:lnTo>
                                <a:lnTo>
                                  <a:pt x="9144" y="4572"/>
                                </a:lnTo>
                                <a:lnTo>
                                  <a:pt x="7620" y="3048"/>
                                </a:lnTo>
                                <a:lnTo>
                                  <a:pt x="3048" y="3048"/>
                                </a:lnTo>
                                <a:lnTo>
                                  <a:pt x="457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22" o:spid="_x0000_s1026" style="width:27.25pt;height:10.55pt;mso-position-horizontal-relative:char;mso-position-vertical-relative:line" coordsize="345948,134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">
                <v:shape id="Shape 1784" o:spid="_x0000_s1027" style="position:absolute;width:86868;height:102108;visibility:visible;mso-wrap-style:square;v-text-anchor:top" coordsize="86868,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TaS8QA&#10;AADbAAAADwAAAGRycy9kb3ducmV2LnhtbESPT4vCMBTE78J+h/AWvIimVpBajVIEQbytfw7eHs2z&#10;LZu8dJuo9dtvhIU9DjPzG2a16a0RD+p841jBdJKAIC6dbrhScD7txhkIH5A1Gsek4EUeNuuPwQpz&#10;7Z78RY9jqESEsM9RQR1Cm0vpy5os+olriaN3c53FEGVXSd3hM8KtkWmSzKXFhuNCjS1tayq/j3er&#10;wFwOV5PK+/42H2XJz2hRZOe2UGr42RdLEIH68B/+a++1gnQG7y/xB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U2kvEAAAA2wAAAA8AAAAAAAAAAAAAAAAAmAIAAGRycy9k&#10;b3ducmV2LnhtbFBLBQYAAAAABAAEAPUAAACJAwAAAAA=&#10;" path="m19812,l86868,,80772,22860r-6096,l73152,13715,71628,9144,68580,6096r-4572,l41148,6096,32004,47244r13716,l51816,47244r3048,-4572l57912,39624r1524,-4572l67056,35052,59436,67056r-6096,l53340,60960,51816,56388,50292,54864,45720,53340r-15240,l24384,80772,22860,92964r1524,3048l25908,97536r4572,1524l30480,102108,,102108,,99060,4572,97536,7620,94488,9144,89915r1524,-3047l10668,80772,24384,21336,25908,10668,24384,4572,18288,3048,19812,xe" fillcolor="black" stroked="f" strokeweight="0">
                  <v:stroke miterlimit="83231f" joinstyle="miter"/>
                  <v:path arrowok="t" o:connecttype="custom" o:connectlocs="19812,0;86868,0;80772,22860;74676,22860;73152,13715;71628,9144;68580,6096;64008,6096;41148,6096;32004,47244;45720,47244;51816,47244;54864,42672;57912,39624;59436,35052;67056,35052;59436,67056;53340,67056;53340,60960;51816,56388;50292,54864;45720,53340;30480,53340;24384,80772;22860,92964;24384,96012;25908,97536;30480,99060;30480,102108;0,102108;0,99060;4572,97536;7620,94488;9144,89915;10668,86868;10668,80772;24384,21336;25908,10668;24384,4572;18288,3048;19812,0" o:connectangles="0,0,0,0,0,0,0,0,0,0,0,0,0,0,0,0,0,0,0,0,0,0,0,0,0,0,0,0,0,0,0,0,0,0,0,0,0,0,0,0,0" textboxrect="0,0,86868,102108"/>
                </v:shape>
                <v:shape id="Shape 1785" o:spid="_x0000_s1028" style="position:absolute;left:124968;top:80314;width:25146;height:53797;visibility:visible;mso-wrap-style:square;v-text-anchor:top" coordsize="25146,537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l3L4A&#10;AADbAAAADwAAAGRycy9kb3ducmV2LnhtbESPzQrCMBCE74LvEFbwIpr6Q5HaVEQQBE/+PMDSrG2x&#10;2ZQm1vr2RhA8DjPzDZNue1OLjlpXWVYwn0UgiHOrKy4U3K6H6RqE88gaa8uk4E0OttlwkGKi7YvP&#10;1F18IQKEXYIKSu+bREqXl2TQzWxDHLy7bQ36INtC6hZfAW5quYiiWBqsOCyU2NC+pPxxeRoFV18f&#10;+jOabjkn6R4nN5GxmSg1HvW7DQhPvf+Hf+2jVrBYwfdL+AEy+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XlZdy+AAAA2wAAAA8AAAAAAAAAAAAAAAAAmAIAAGRycy9kb3ducmV2&#10;LnhtbFBLBQYAAAAABAAEAPUAAACDAwAAAAA=&#10;" path="m25146,r,5410l19812,8077r-3048,6097l13716,20269r-1524,7620l10668,35509r1524,4572l12192,43129r3048,3048l18288,46177r3048,l24384,43129r762,-635l25146,49987r-762,762l19812,53797r-6096,l7620,52274,4572,49225,1524,44653,,35509,1524,26365,4572,17221,9144,9601,15240,3505,22860,457,25146,xe" fillcolor="black" stroked="f" strokeweight="0">
                  <v:stroke miterlimit="83231f" joinstyle="miter"/>
                  <v:path arrowok="t" o:connecttype="custom" o:connectlocs="25146,0;25146,5410;19812,8077;16764,14174;13716,20269;12192,27889;10668,35509;12192,40081;12192,43129;15240,46177;18288,46177;21336,46177;24384,43129;25146,42494;25146,49987;24384,50749;19812,53797;13716,53797;7620,52274;4572,49225;1524,44653;0,35509;1524,26365;4572,17221;9144,9601;15240,3505;22860,457;25146,0" o:connectangles="0,0,0,0,0,0,0,0,0,0,0,0,0,0,0,0,0,0,0,0,0,0,0,0,0,0,0,0" textboxrect="0,0,25146,53797"/>
                </v:shape>
                <v:shape id="Shape 1786" o:spid="_x0000_s1029" style="position:absolute;left:79248;top:65532;width:38100;height:68580;visibility:visible;mso-wrap-style:square;v-text-anchor:top" coordsize="38100,68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9PH8EA&#10;AADbAAAADwAAAGRycy9kb3ducmV2LnhtbESPQavCMBCE74L/IazgTVMF5VGNIoLowUurgt6WZm2r&#10;zaY0Ueu/N4LwjsPMfMPMl62pxJMaV1pWMBpGIIgzq0vOFRwPm8EfCOeRNVaWScGbHCwX3c4cY21f&#10;nNAz9bkIEHYxKii8r2MpXVaQQTe0NXHwrrYx6INscqkbfAW4qeQ4iqbSYMlhocCa1gVl9/RhFFxO&#10;R7+h7fpuo9Xllpz3aULTVKl+r13NQHhq/X/4195pBeMJfL+EHyAX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Tx/BAAAA2wAAAA8AAAAAAAAAAAAAAAAAmAIAAGRycy9kb3du&#10;cmV2LnhtbFBLBQYAAAAABAAEAPUAAACGAwAAAAA=&#10;" path="m15240,r7620,l19812,13716r18288,l36576,19812r-16764,l13716,42672r,3048l12192,48768r,3048l12192,54864r1524,4572l18288,60960r4572,-1524l28956,53340r4572,3048l27432,62484r-4572,3048l18288,68580r-4572,l9144,68580,4572,65532,3048,62484,1524,56388r,-4572l3048,47244,9144,19812,,19812,1524,15240r4572,l9144,13716r1524,-1524l12192,9144,13716,4572,15240,xe" fillcolor="black" stroked="f" strokeweight="0">
                  <v:stroke miterlimit="83231f" joinstyle="miter"/>
                  <v:path arrowok="t" o:connecttype="custom" o:connectlocs="15240,0;22860,0;19812,13716;38100,13716;36576,19812;19812,19812;13716,42672;13716,45720;12192,48768;12192,51816;12192,54864;13716,59436;18288,60960;22860,59436;28956,53340;33528,56388;27432,62484;22860,65532;18288,68580;13716,68580;9144,68580;4572,65532;3048,62484;1524,56388;1524,51816;3048,47244;9144,19812;0,19812;1524,15240;6096,15240;9144,13716;10668,12192;12192,9144;13716,4572;15240,0" o:connectangles="0,0,0,0,0,0,0,0,0,0,0,0,0,0,0,0,0,0,0,0,0,0,0,0,0,0,0,0,0,0,0,0,0,0,0" textboxrect="0,0,38100,68580"/>
                </v:shape>
                <v:shape id="Shape 1787" o:spid="_x0000_s1030" style="position:absolute;left:150114;top:79248;width:34290;height:54864;visibility:visible;mso-wrap-style:square;v-text-anchor:top" coordsize="34290,548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MjTsUA&#10;AADbAAAADwAAAGRycy9kb3ducmV2LnhtbESPT2sCMRTE7wW/Q3hCL6LZ7sHKahRRii2Ugn9Aj4/N&#10;c7O4eVk2cU2/fVMo9DjMzG+YxSraRvTU+dqxgpdJBoK4dLrmSsHp+DaegfABWWPjmBR8k4fVcvC0&#10;wEK7B++pP4RKJAj7AhWYENpCSl8asugnriVO3tV1FkOSXSV1h48Et43Ms2wqLdacFgy2tDFU3g53&#10;q8D2X9vd+dqPXvPjZSTjp/mIMir1PIzrOYhAMfyH/9rvWkE+hd8v6Qf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yNOxQAAANsAAAAPAAAAAAAAAAAAAAAAAJgCAABkcnMv&#10;ZG93bnJldi54bWxQSwUGAAAAAAQABAD1AAAAigMAAAAA&#10;" path="m5334,r7620,1524l17526,3048,23622,r4572,1524l19050,35052r,4572l19050,44196r,3048l22098,47244r1524,l25146,45720r3048,-1524l31242,41148r1524,1524l34290,44196r-4572,4572l25146,51815r-3048,3049l17526,54864,11430,51815,9906,45720r,-4572l3810,47244,,51053,,43561,8382,36576,12954,22860r1524,-4572l14478,12192,12954,6096,5334,4572,762,6096,,6476,,1067,5334,xe" fillcolor="black" stroked="f" strokeweight="0">
                  <v:stroke miterlimit="83231f" joinstyle="miter"/>
                  <v:path arrowok="t" o:connecttype="custom" o:connectlocs="5334,0;12954,1524;17526,3048;23622,0;28194,1524;19050,35052;19050,39624;19050,44196;19050,47244;22098,47244;23622,47244;25146,45720;28194,44196;31242,41148;32766,42672;34290,44196;29718,48768;25146,51815;22098,54864;17526,54864;11430,51815;9906,45720;9906,41148;3810,47244;0,51053;0,43561;8382,36576;12954,22860;14478,18288;14478,12192;12954,6096;5334,4572;762,6096;0,6476;0,1067;5334,0" o:connectangles="0,0,0,0,0,0,0,0,0,0,0,0,0,0,0,0,0,0,0,0,0,0,0,0,0,0,0,0,0,0,0,0,0,0,0,0" textboxrect="0,0,34290,54864"/>
                </v:shape>
                <v:shape id="Shape 1788" o:spid="_x0000_s1031" style="position:absolute;left:192024;top:60960;width:27432;height:73152;visibility:visible;mso-wrap-style:square;v-text-anchor:top" coordsize="27432,73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nqsMA&#10;AADbAAAADwAAAGRycy9kb3ducmV2LnhtbESPwWrDMBBE74H+g9hCLyGRnaZJcS2b0FLoLTTJByzW&#10;xja2VsZSbOXvq0Khx2Fm3jB5GUwvJhpda1lBuk5AEFdWt1wruJw/V68gnEfW2FsmBXdyUBYPixwz&#10;bWf+punkaxEh7DJU0Hg/ZFK6qiGDbm0H4uhd7WjQRznWUo84R7jp5SZJdtJgy3GhwYHeG6q6080o&#10;SI73qQ/WL+njZcCwnS7X57RT6ukxHN5AeAr+P/zX/tIKNnv4/RJ/g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WnqsMAAADbAAAADwAAAAAAAAAAAAAAAACYAgAAZHJzL2Rv&#10;d25yZXYueG1sUEsFBgAAAAAEAAQA9QAAAIgDAAAAAA==&#10;" path="m7620,l22860,r3048,l18288,30480r1524,l24384,25908r3048,-3048l27432,28956r-3048,3047l18288,39624,15240,50292r-1524,6096l13716,60960r1524,6096l21336,68580r4572,l27432,67056r,4789l22860,73152r-7620,l9144,70103,6096,71628,4572,73152r-3048,l,71628,12192,15240r1524,-4572l13716,7620r,-1524l12192,4572,10668,3048r-3048,l7620,xe" fillcolor="black" stroked="f" strokeweight="0">
                  <v:stroke miterlimit="83231f" joinstyle="miter"/>
                  <v:path arrowok="t" o:connecttype="custom" o:connectlocs="7620,0;22860,0;25908,0;18288,30480;19812,30480;24384,25908;27432,22860;27432,28956;24384,32003;18288,39624;15240,50292;13716,56388;13716,60960;15240,67056;21336,68580;25908,68580;27432,67056;27432,71845;22860,73152;15240,73152;9144,70103;6096,71628;4572,73152;1524,73152;0,71628;12192,15240;13716,10668;13716,7620;13716,6096;12192,4572;10668,3048;7620,3048;7620,0" o:connectangles="0,0,0,0,0,0,0,0,0,0,0,0,0,0,0,0,0,0,0,0,0,0,0,0,0,0,0,0,0,0,0,0,0" textboxrect="0,0,27432,73152"/>
                </v:shape>
                <v:shape id="Shape 1789" o:spid="_x0000_s1032" style="position:absolute;left:257556;top:81111;width:25146;height:53001;visibility:visible;mso-wrap-style:square;v-text-anchor:top" coordsize="25146,530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oPsAA&#10;AADbAAAADwAAAGRycy9kb3ducmV2LnhtbERPTYvCMBC9L+x/CLPgZdFUEelWo8iC4MWD1cMeh2Zs&#10;6jaTksRa/705CB4f73u1GWwrevKhcaxgOslAEFdON1wrOJ924xxEiMgaW8ek4EEBNuvPjxUW2t35&#10;SH0Za5FCOBSowMTYFVKGypDFMHEdceIuzluMCfpaao/3FG5bOcuyhbTYcGow2NGvoeq/vFkFzt6u&#10;8+8q/hxL3xzMKd8++r9aqdHXsF2CiDTEt/jl3msFszQ2fUk/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NOoPsAAAADbAAAADwAAAAAAAAAAAAAAAACYAgAAZHJzL2Rvd25y&#10;ZXYueG1sUEsFBgAAAAAEAAQA9QAAAIUDAAAAAA==&#10;" path="m25146,r,4804l19812,8805r-4572,6096l12192,24045,24384,22521r762,-305l25146,27301,10668,28617r,3049l10668,36237r1524,4572l13716,43857r3048,3048l19812,46905r5334,l25146,52620r-762,381l18288,53001,10668,51477,4572,48429,1524,42333,,34713,1524,28617,3048,22521,6096,16425,9144,10329,19812,1185,25146,xe" fillcolor="black" stroked="f" strokeweight="0">
                  <v:stroke miterlimit="83231f" joinstyle="miter"/>
                  <v:path arrowok="t" o:connecttype="custom" o:connectlocs="25146,0;25146,4804;19812,8805;15240,14901;12192,24045;24384,22521;25146,22216;25146,27301;10668,28617;10668,31666;10668,36237;12192,40809;13716,43857;16764,46905;19812,46905;25146,46905;25146,52620;24384,53001;18288,53001;10668,51477;4572,48429;1524,42333;0,34713;1524,28617;3048,22521;6096,16425;9144,10329;19812,1185;25146,0" o:connectangles="0,0,0,0,0,0,0,0,0,0,0,0,0,0,0,0,0,0,0,0,0,0,0,0,0,0,0,0,0" textboxrect="0,0,25146,53001"/>
                </v:shape>
                <v:shape id="Shape 1790" o:spid="_x0000_s1033" style="position:absolute;left:219456;top:79248;width:24384;height:53557;visibility:visible;mso-wrap-style:square;v-text-anchor:top" coordsize="24384,535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n6X8YA&#10;AADbAAAADwAAAGRycy9kb3ducmV2LnhtbESPT2vCQBTE74LfYXlCL6IbpZQYXUUL2vbQgtGDx0f2&#10;5Q9m34bsatJv3y0IHoeZ+Q2z2vSmFndqXWVZwWwagSDOrK64UHA+7ScxCOeRNdaWScEvOdish4MV&#10;Jtp2fKR76gsRIOwSVFB63yRSuqwkg25qG+Lg5bY16INsC6lb7ALc1HIeRW/SYMVhocSG3kvKrunN&#10;KIgv4698l79+pNtrdfCn8/f+p1so9TLqt0sQnnr/DD/an1rBfAH/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n6X8YAAADbAAAADwAAAAAAAAAAAAAAAACYAgAAZHJz&#10;L2Rvd25yZXYueG1sUEsFBgAAAAAEAAQA9QAAAIsDAAAAAA==&#10;" path="m12192,r4572,1524l21336,4572r3048,6096l24384,18288,22860,32003,15240,44196,6096,51815,,53557,,48768,1524,47244,9144,41148,12192,30480,13716,18288,12192,10668,7620,7620,1524,9144,,10668,,4572,1524,3048,6096,1524,12192,xe" fillcolor="black" stroked="f" strokeweight="0">
                  <v:stroke miterlimit="83231f" joinstyle="miter"/>
                  <v:path arrowok="t" o:connecttype="custom" o:connectlocs="12192,0;16764,1524;21336,4572;24384,10668;24384,18288;22860,32003;15240,44196;6096,51815;0,53557;0,48768;1524,47244;9144,41148;12192,30480;13716,18288;12192,10668;7620,7620;1524,9144;0,10668;0,4572;1524,3048;6096,1524;12192,0" o:connectangles="0,0,0,0,0,0,0,0,0,0,0,0,0,0,0,0,0,0,0,0,0,0" textboxrect="0,0,24384,53557"/>
                </v:shape>
                <v:shape id="Shape 1791" o:spid="_x0000_s1034" style="position:absolute;left:282702;top:118872;width:17526;height:14859;visibility:visible;mso-wrap-style:square;v-text-anchor:top" coordsize="17526,148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tYYcIA&#10;AADbAAAADwAAAGRycy9kb3ducmV2LnhtbERPXWvCMBR9H+w/hDvwbSabQ2ZtKmOgCMLmqvh8ba5t&#10;t+amNlHrvzcPwh4P5zud9bYRZ+p87VjDy1CBIC6cqbnUsN3Mn99B+IBssHFMGq7kYZY9PqSYGHfh&#10;HzrnoRQxhH2CGqoQ2kRKX1Rk0Q9dSxy5g+sshgi7UpoOLzHcNvJVqbG0WHNsqLClz4qKv/xkNeS/&#10;6+Obmiy+VH3k9Wq/3Y35e6H14Kn/mIII1Id/8d29NBpGcX38En+AzG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m1hhwgAAANsAAAAPAAAAAAAAAAAAAAAAAJgCAABkcnMvZG93&#10;bnJldi54bWxQSwUGAAAAAAQABAD1AAAAhwMAAAAA&#10;" path="m14478,r3048,4572l11430,9144,5334,12192,,14859,,9144r762,l5334,7620,9906,4572,14478,xe" fillcolor="black" stroked="f" strokeweight="0">
                  <v:stroke miterlimit="83231f" joinstyle="miter"/>
                  <v:path arrowok="t" o:connecttype="custom" o:connectlocs="14478,0;17526,4572;11430,9144;5334,12192;0,14859;0,9144;762,9144;5334,7620;9906,4572;14478,0" o:connectangles="0,0,0,0,0,0,0,0,0,0" textboxrect="0,0,17526,14859"/>
                </v:shape>
                <v:shape id="Shape 1792" o:spid="_x0000_s1035" style="position:absolute;left:282702;top:79248;width:22098;height:29163;visibility:visible;mso-wrap-style:square;v-text-anchor:top" coordsize="22098,29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e6XsUA&#10;AADbAAAADwAAAGRycy9kb3ducmV2LnhtbESPUWvCQBCE3wv9D8cWfKsXtRRNPaVVCgUpWBV9XXLb&#10;XDC3F3Krif++Vyj0cZidb3bmy97X6kptrAIbGA0zUMRFsBWXBg7798cpqCjIFuvAZOBGEZaL+7s5&#10;5jZ0/EXXnZQqQTjmaMCJNLnWsXDkMQ5DQ5y879B6lCTbUtsWuwT3tR5n2bP2WHFqcNjQylFx3l18&#10;emN2ezrL+phtT2+XynWy+dyON8YMHvrXF1BCvfwf/6U/rIHJCH63JADo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t7pexQAAANsAAAAPAAAAAAAAAAAAAAAAAJgCAABkcnMv&#10;ZG93bnJldi54bWxQSwUGAAAAAAQABAD1AAAAigMAAAAA&#10;" path="m8382,r6096,1524l19050,3048r3048,3048l22098,12192r-1524,7620l12954,25908,2286,28956,,29163,,24079,6858,21336r4572,-3048l12954,12192,11430,6096,6858,4572,762,6096,,6667,,1863,8382,xe" fillcolor="black" stroked="f" strokeweight="0">
                  <v:stroke miterlimit="83231f" joinstyle="miter"/>
                  <v:path arrowok="t" o:connecttype="custom" o:connectlocs="8382,0;14478,1524;19050,3048;22098,6096;22098,12192;20574,19812;12954,25908;2286,28956;0,29163;0,24079;6858,21336;11430,18288;12954,12192;11430,6096;6858,4572;762,6096;0,6667;0,1863;8382,0" o:connectangles="0,0,0,0,0,0,0,0,0,0,0,0,0,0,0,0,0,0,0" textboxrect="0,0,22098,29163"/>
                </v:shape>
                <v:shape id="Shape 1793" o:spid="_x0000_s1036" style="position:absolute;left:320040;top:60960;width:25908;height:73152;visibility:visible;mso-wrap-style:square;v-text-anchor:top" coordsize="25908,73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XbscA&#10;AADeAAAADwAAAGRycy9kb3ducmV2LnhtbESPQUvDQBCF74L/YRnBm92tiJTYbSnVopcKpuJ5yI5J&#10;utnZkF2T6K93DoK3Gd6b975Zb+fQqZGG1Ea2sFwYUMRVdC3XFt5Ph5sVqJSRHXaRycI3JdhuLi/W&#10;WLg48RuNZa6VhHAq0EKTc19onaqGAqZF7IlF+4xDwCzrUGs34CThodO3xtzrgC1LQ4M97RuqfPkV&#10;LPjj7nX2H0/tnT+O/vkwncvH1Y+111fz7gFUpjn/m/+uX5zgL40RXnlHZt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5127HAAAA3gAAAA8AAAAAAAAAAAAAAAAAmAIAAGRy&#10;cy9kb3ducmV2LnhtbFBLBQYAAAAABAAEAPUAAACMAwAAAAA=&#10;" path="m4572,l18288,r4572,l16764,27432,10668,53340,9144,57912r,4572l10668,65532r1524,l15240,65532r1524,-1524l19812,62484r1524,-3048l25908,62484r-4572,4572l16764,70103r-4572,3049l7620,73152r-3048,l1524,70103,,67056,,62484,,57912,1524,51816,6096,30480,7620,21336,9144,15240r1524,-4572l10668,7620r,-1524l9144,4572,7620,3048r-4572,l4572,xe" fillcolor="black" stroked="f" strokeweight="0">
                  <v:stroke miterlimit="83231f" joinstyle="miter"/>
                  <v:path arrowok="t" o:connecttype="custom" o:connectlocs="4572,0;18288,0;22860,0;16764,27432;10668,53340;9144,57912;9144,62484;10668,65532;12192,65532;15240,65532;16764,64008;19812,62484;21336,59436;25908,62484;21336,67056;16764,70103;12192,73152;7620,73152;4572,73152;1524,70103;0,67056;0,62484;0,57912;1524,51816;6096,30480;7620,21336;9144,15240;10668,10668;10668,7620;10668,6096;9144,4572;7620,3048;3048,3048;4572,0" o:connectangles="0,0,0,0,0,0,0,0,0,0,0,0,0,0,0,0,0,0,0,0,0,0,0,0,0,0,0,0,0,0,0,0,0,0" textboxrect="0,0,25908,73152"/>
                </v:shape>
                <w10:anchorlock/>
              </v:group>
            </w:pict>
          </mc:Fallback>
        </mc:AlternateContent>
      </w:r>
      <w:r w:rsidRPr="007E1352">
        <w:rPr>
          <w:rFonts w:ascii="Times New Roman" w:hAnsi="Times New Roman" w:cs="Times New Roman"/>
          <w:sz w:val="24"/>
          <w:szCs w:val="24"/>
        </w:rPr>
        <w:t xml:space="preserve"> dengan derajat kebebasan </w:t>
      </w:r>
      <w:r w:rsidRPr="007E1352">
        <w:rPr>
          <w:rFonts w:ascii="Times New Roman" w:hAnsi="Times New Roman" w:cs="Times New Roman"/>
          <w:sz w:val="24"/>
          <w:szCs w:val="24"/>
        </w:rPr>
        <w:tab/>
      </w:r>
      <w:r>
        <w:rPr>
          <w:rFonts w:ascii="Times New Roman" w:eastAsia="Calibri" w:hAnsi="Times New Roman" w:cs="Times New Roman"/>
          <w:noProof/>
          <w:sz w:val="24"/>
          <w:szCs w:val="24"/>
          <w:lang w:eastAsia="id-ID"/>
        </w:rPr>
        <mc:AlternateContent>
          <mc:Choice Requires="wpg">
            <w:drawing>
              <wp:inline distT="0" distB="0" distL="0" distR="0" wp14:anchorId="0B1DAE98" wp14:editId="0CBFB1BF">
                <wp:extent cx="292735" cy="137160"/>
                <wp:effectExtent l="635" t="635" r="1905" b="5080"/>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2735" cy="137160"/>
                          <a:chOff x="0" y="0"/>
                          <a:chExt cx="292608" cy="137161"/>
                        </a:xfrm>
                      </wpg:grpSpPr>
                      <wps:wsp>
                        <wps:cNvPr id="17" name="Shape 1795"/>
                        <wps:cNvSpPr>
                          <a:spLocks/>
                        </wps:cNvSpPr>
                        <wps:spPr bwMode="auto">
                          <a:xfrm>
                            <a:off x="0" y="4573"/>
                            <a:ext cx="86868" cy="103632"/>
                          </a:xfrm>
                          <a:custGeom>
                            <a:avLst/>
                            <a:gdLst>
                              <a:gd name="T0" fmla="*/ 0 w 86868"/>
                              <a:gd name="T1" fmla="*/ 0 h 103632"/>
                              <a:gd name="T2" fmla="*/ 30480 w 86868"/>
                              <a:gd name="T3" fmla="*/ 0 h 103632"/>
                              <a:gd name="T4" fmla="*/ 30480 w 86868"/>
                              <a:gd name="T5" fmla="*/ 3048 h 103632"/>
                              <a:gd name="T6" fmla="*/ 25908 w 86868"/>
                              <a:gd name="T7" fmla="*/ 4572 h 103632"/>
                              <a:gd name="T8" fmla="*/ 22860 w 86868"/>
                              <a:gd name="T9" fmla="*/ 9144 h 103632"/>
                              <a:gd name="T10" fmla="*/ 21336 w 86868"/>
                              <a:gd name="T11" fmla="*/ 16764 h 103632"/>
                              <a:gd name="T12" fmla="*/ 21336 w 86868"/>
                              <a:gd name="T13" fmla="*/ 19812 h 103632"/>
                              <a:gd name="T14" fmla="*/ 21336 w 86868"/>
                              <a:gd name="T15" fmla="*/ 24384 h 103632"/>
                              <a:gd name="T16" fmla="*/ 24384 w 86868"/>
                              <a:gd name="T17" fmla="*/ 79248 h 103632"/>
                              <a:gd name="T18" fmla="*/ 24384 w 86868"/>
                              <a:gd name="T19" fmla="*/ 85344 h 103632"/>
                              <a:gd name="T20" fmla="*/ 56388 w 86868"/>
                              <a:gd name="T21" fmla="*/ 25908 h 103632"/>
                              <a:gd name="T22" fmla="*/ 60960 w 86868"/>
                              <a:gd name="T23" fmla="*/ 16764 h 103632"/>
                              <a:gd name="T24" fmla="*/ 62484 w 86868"/>
                              <a:gd name="T25" fmla="*/ 10668 h 103632"/>
                              <a:gd name="T26" fmla="*/ 60960 w 86868"/>
                              <a:gd name="T27" fmla="*/ 6096 h 103632"/>
                              <a:gd name="T28" fmla="*/ 54864 w 86868"/>
                              <a:gd name="T29" fmla="*/ 3048 h 103632"/>
                              <a:gd name="T30" fmla="*/ 56388 w 86868"/>
                              <a:gd name="T31" fmla="*/ 0 h 103632"/>
                              <a:gd name="T32" fmla="*/ 86868 w 86868"/>
                              <a:gd name="T33" fmla="*/ 0 h 103632"/>
                              <a:gd name="T34" fmla="*/ 85344 w 86868"/>
                              <a:gd name="T35" fmla="*/ 3048 h 103632"/>
                              <a:gd name="T36" fmla="*/ 82296 w 86868"/>
                              <a:gd name="T37" fmla="*/ 4572 h 103632"/>
                              <a:gd name="T38" fmla="*/ 77724 w 86868"/>
                              <a:gd name="T39" fmla="*/ 9144 h 103632"/>
                              <a:gd name="T40" fmla="*/ 74676 w 86868"/>
                              <a:gd name="T41" fmla="*/ 13716 h 103632"/>
                              <a:gd name="T42" fmla="*/ 70104 w 86868"/>
                              <a:gd name="T43" fmla="*/ 19812 h 103632"/>
                              <a:gd name="T44" fmla="*/ 22860 w 86868"/>
                              <a:gd name="T45" fmla="*/ 103632 h 103632"/>
                              <a:gd name="T46" fmla="*/ 13716 w 86868"/>
                              <a:gd name="T47" fmla="*/ 103632 h 103632"/>
                              <a:gd name="T48" fmla="*/ 7620 w 86868"/>
                              <a:gd name="T49" fmla="*/ 19812 h 103632"/>
                              <a:gd name="T50" fmla="*/ 7620 w 86868"/>
                              <a:gd name="T51" fmla="*/ 10668 h 103632"/>
                              <a:gd name="T52" fmla="*/ 4572 w 86868"/>
                              <a:gd name="T53" fmla="*/ 6096 h 103632"/>
                              <a:gd name="T54" fmla="*/ 0 w 86868"/>
                              <a:gd name="T55" fmla="*/ 3048 h 103632"/>
                              <a:gd name="T56" fmla="*/ 0 w 86868"/>
                              <a:gd name="T57" fmla="*/ 0 h 103632"/>
                              <a:gd name="T58" fmla="*/ 0 w 86868"/>
                              <a:gd name="T59" fmla="*/ 0 h 103632"/>
                              <a:gd name="T60" fmla="*/ 86868 w 86868"/>
                              <a:gd name="T61" fmla="*/ 103632 h 103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T58" t="T59" r="T60" b="T61"/>
                            <a:pathLst>
                              <a:path w="86868" h="103632">
                                <a:moveTo>
                                  <a:pt x="0" y="0"/>
                                </a:moveTo>
                                <a:lnTo>
                                  <a:pt x="30480" y="0"/>
                                </a:lnTo>
                                <a:lnTo>
                                  <a:pt x="30480" y="3048"/>
                                </a:lnTo>
                                <a:lnTo>
                                  <a:pt x="25908" y="4572"/>
                                </a:lnTo>
                                <a:lnTo>
                                  <a:pt x="22860" y="9144"/>
                                </a:lnTo>
                                <a:lnTo>
                                  <a:pt x="21336" y="16764"/>
                                </a:lnTo>
                                <a:lnTo>
                                  <a:pt x="21336" y="19812"/>
                                </a:lnTo>
                                <a:lnTo>
                                  <a:pt x="21336" y="24384"/>
                                </a:lnTo>
                                <a:lnTo>
                                  <a:pt x="24384" y="79248"/>
                                </a:lnTo>
                                <a:lnTo>
                                  <a:pt x="24384" y="85344"/>
                                </a:lnTo>
                                <a:lnTo>
                                  <a:pt x="56388" y="25908"/>
                                </a:lnTo>
                                <a:lnTo>
                                  <a:pt x="60960" y="16764"/>
                                </a:lnTo>
                                <a:lnTo>
                                  <a:pt x="62484" y="10668"/>
                                </a:lnTo>
                                <a:lnTo>
                                  <a:pt x="60960" y="6096"/>
                                </a:lnTo>
                                <a:lnTo>
                                  <a:pt x="54864" y="3048"/>
                                </a:lnTo>
                                <a:lnTo>
                                  <a:pt x="56388" y="0"/>
                                </a:lnTo>
                                <a:lnTo>
                                  <a:pt x="86868" y="0"/>
                                </a:lnTo>
                                <a:lnTo>
                                  <a:pt x="85344" y="3048"/>
                                </a:lnTo>
                                <a:lnTo>
                                  <a:pt x="82296" y="4572"/>
                                </a:lnTo>
                                <a:lnTo>
                                  <a:pt x="77724" y="9144"/>
                                </a:lnTo>
                                <a:lnTo>
                                  <a:pt x="74676" y="13716"/>
                                </a:lnTo>
                                <a:lnTo>
                                  <a:pt x="70104" y="19812"/>
                                </a:lnTo>
                                <a:lnTo>
                                  <a:pt x="22860" y="103632"/>
                                </a:lnTo>
                                <a:lnTo>
                                  <a:pt x="13716" y="103632"/>
                                </a:lnTo>
                                <a:lnTo>
                                  <a:pt x="7620" y="19812"/>
                                </a:lnTo>
                                <a:lnTo>
                                  <a:pt x="7620" y="10668"/>
                                </a:lnTo>
                                <a:lnTo>
                                  <a:pt x="4572" y="6096"/>
                                </a:lnTo>
                                <a:lnTo>
                                  <a:pt x="0" y="3048"/>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8" name="Shape 1796"/>
                        <wps:cNvSpPr>
                          <a:spLocks/>
                        </wps:cNvSpPr>
                        <wps:spPr bwMode="auto">
                          <a:xfrm>
                            <a:off x="74676" y="70104"/>
                            <a:ext cx="45720" cy="67056"/>
                          </a:xfrm>
                          <a:custGeom>
                            <a:avLst/>
                            <a:gdLst>
                              <a:gd name="T0" fmla="*/ 25908 w 45720"/>
                              <a:gd name="T1" fmla="*/ 0 h 67056"/>
                              <a:gd name="T2" fmla="*/ 30480 w 45720"/>
                              <a:gd name="T3" fmla="*/ 0 h 67056"/>
                              <a:gd name="T4" fmla="*/ 28956 w 45720"/>
                              <a:gd name="T5" fmla="*/ 4572 h 67056"/>
                              <a:gd name="T6" fmla="*/ 28956 w 45720"/>
                              <a:gd name="T7" fmla="*/ 9144 h 67056"/>
                              <a:gd name="T8" fmla="*/ 28956 w 45720"/>
                              <a:gd name="T9" fmla="*/ 13716 h 67056"/>
                              <a:gd name="T10" fmla="*/ 28956 w 45720"/>
                              <a:gd name="T11" fmla="*/ 53340 h 67056"/>
                              <a:gd name="T12" fmla="*/ 28956 w 45720"/>
                              <a:gd name="T13" fmla="*/ 56388 h 67056"/>
                              <a:gd name="T14" fmla="*/ 30480 w 45720"/>
                              <a:gd name="T15" fmla="*/ 57912 h 67056"/>
                              <a:gd name="T16" fmla="*/ 30480 w 45720"/>
                              <a:gd name="T17" fmla="*/ 59436 h 67056"/>
                              <a:gd name="T18" fmla="*/ 32004 w 45720"/>
                              <a:gd name="T19" fmla="*/ 60960 h 67056"/>
                              <a:gd name="T20" fmla="*/ 33528 w 45720"/>
                              <a:gd name="T21" fmla="*/ 60960 h 67056"/>
                              <a:gd name="T22" fmla="*/ 36576 w 45720"/>
                              <a:gd name="T23" fmla="*/ 62484 h 67056"/>
                              <a:gd name="T24" fmla="*/ 39624 w 45720"/>
                              <a:gd name="T25" fmla="*/ 62484 h 67056"/>
                              <a:gd name="T26" fmla="*/ 45720 w 45720"/>
                              <a:gd name="T27" fmla="*/ 62484 h 67056"/>
                              <a:gd name="T28" fmla="*/ 45720 w 45720"/>
                              <a:gd name="T29" fmla="*/ 67056 h 67056"/>
                              <a:gd name="T30" fmla="*/ 3048 w 45720"/>
                              <a:gd name="T31" fmla="*/ 67056 h 67056"/>
                              <a:gd name="T32" fmla="*/ 3048 w 45720"/>
                              <a:gd name="T33" fmla="*/ 62484 h 67056"/>
                              <a:gd name="T34" fmla="*/ 9144 w 45720"/>
                              <a:gd name="T35" fmla="*/ 62484 h 67056"/>
                              <a:gd name="T36" fmla="*/ 12192 w 45720"/>
                              <a:gd name="T37" fmla="*/ 62484 h 67056"/>
                              <a:gd name="T38" fmla="*/ 15240 w 45720"/>
                              <a:gd name="T39" fmla="*/ 60960 h 67056"/>
                              <a:gd name="T40" fmla="*/ 16764 w 45720"/>
                              <a:gd name="T41" fmla="*/ 60960 h 67056"/>
                              <a:gd name="T42" fmla="*/ 18288 w 45720"/>
                              <a:gd name="T43" fmla="*/ 59436 h 67056"/>
                              <a:gd name="T44" fmla="*/ 18288 w 45720"/>
                              <a:gd name="T45" fmla="*/ 57912 h 67056"/>
                              <a:gd name="T46" fmla="*/ 19812 w 45720"/>
                              <a:gd name="T47" fmla="*/ 56388 h 67056"/>
                              <a:gd name="T48" fmla="*/ 19812 w 45720"/>
                              <a:gd name="T49" fmla="*/ 53340 h 67056"/>
                              <a:gd name="T50" fmla="*/ 19812 w 45720"/>
                              <a:gd name="T51" fmla="*/ 16764 h 67056"/>
                              <a:gd name="T52" fmla="*/ 18288 w 45720"/>
                              <a:gd name="T53" fmla="*/ 13716 h 67056"/>
                              <a:gd name="T54" fmla="*/ 16764 w 45720"/>
                              <a:gd name="T55" fmla="*/ 12192 h 67056"/>
                              <a:gd name="T56" fmla="*/ 10668 w 45720"/>
                              <a:gd name="T57" fmla="*/ 13716 h 67056"/>
                              <a:gd name="T58" fmla="*/ 3048 w 45720"/>
                              <a:gd name="T59" fmla="*/ 19812 h 67056"/>
                              <a:gd name="T60" fmla="*/ 1524 w 45720"/>
                              <a:gd name="T61" fmla="*/ 16764 h 67056"/>
                              <a:gd name="T62" fmla="*/ 0 w 45720"/>
                              <a:gd name="T63" fmla="*/ 13716 h 67056"/>
                              <a:gd name="T64" fmla="*/ 13716 w 45720"/>
                              <a:gd name="T65" fmla="*/ 7620 h 67056"/>
                              <a:gd name="T66" fmla="*/ 25908 w 45720"/>
                              <a:gd name="T67" fmla="*/ 0 h 67056"/>
                              <a:gd name="T68" fmla="*/ 0 w 45720"/>
                              <a:gd name="T69" fmla="*/ 0 h 67056"/>
                              <a:gd name="T70" fmla="*/ 45720 w 45720"/>
                              <a:gd name="T71" fmla="*/ 67056 h 670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T68" t="T69" r="T70" b="T71"/>
                            <a:pathLst>
                              <a:path w="45720" h="67056">
                                <a:moveTo>
                                  <a:pt x="25908" y="0"/>
                                </a:moveTo>
                                <a:lnTo>
                                  <a:pt x="30480" y="0"/>
                                </a:lnTo>
                                <a:lnTo>
                                  <a:pt x="28956" y="4572"/>
                                </a:lnTo>
                                <a:lnTo>
                                  <a:pt x="28956" y="9144"/>
                                </a:lnTo>
                                <a:lnTo>
                                  <a:pt x="28956" y="13716"/>
                                </a:lnTo>
                                <a:lnTo>
                                  <a:pt x="28956" y="53340"/>
                                </a:lnTo>
                                <a:lnTo>
                                  <a:pt x="28956" y="56388"/>
                                </a:lnTo>
                                <a:lnTo>
                                  <a:pt x="30480" y="57912"/>
                                </a:lnTo>
                                <a:lnTo>
                                  <a:pt x="30480" y="59436"/>
                                </a:lnTo>
                                <a:lnTo>
                                  <a:pt x="32004" y="60960"/>
                                </a:lnTo>
                                <a:lnTo>
                                  <a:pt x="33528" y="60960"/>
                                </a:lnTo>
                                <a:lnTo>
                                  <a:pt x="36576" y="62484"/>
                                </a:lnTo>
                                <a:lnTo>
                                  <a:pt x="39624" y="62484"/>
                                </a:lnTo>
                                <a:lnTo>
                                  <a:pt x="45720" y="62484"/>
                                </a:lnTo>
                                <a:lnTo>
                                  <a:pt x="45720" y="67056"/>
                                </a:lnTo>
                                <a:lnTo>
                                  <a:pt x="3048" y="67056"/>
                                </a:lnTo>
                                <a:lnTo>
                                  <a:pt x="3048" y="62484"/>
                                </a:lnTo>
                                <a:lnTo>
                                  <a:pt x="9144" y="62484"/>
                                </a:lnTo>
                                <a:lnTo>
                                  <a:pt x="12192" y="62484"/>
                                </a:lnTo>
                                <a:lnTo>
                                  <a:pt x="15240" y="60960"/>
                                </a:lnTo>
                                <a:lnTo>
                                  <a:pt x="16764" y="60960"/>
                                </a:lnTo>
                                <a:lnTo>
                                  <a:pt x="18288" y="59436"/>
                                </a:lnTo>
                                <a:lnTo>
                                  <a:pt x="18288" y="57912"/>
                                </a:lnTo>
                                <a:lnTo>
                                  <a:pt x="19812" y="56388"/>
                                </a:lnTo>
                                <a:lnTo>
                                  <a:pt x="19812" y="53340"/>
                                </a:lnTo>
                                <a:lnTo>
                                  <a:pt x="19812" y="16764"/>
                                </a:lnTo>
                                <a:lnTo>
                                  <a:pt x="18288" y="13716"/>
                                </a:lnTo>
                                <a:lnTo>
                                  <a:pt x="16764" y="12192"/>
                                </a:lnTo>
                                <a:lnTo>
                                  <a:pt x="10668" y="13716"/>
                                </a:lnTo>
                                <a:lnTo>
                                  <a:pt x="3048" y="19812"/>
                                </a:lnTo>
                                <a:lnTo>
                                  <a:pt x="1524" y="16764"/>
                                </a:lnTo>
                                <a:lnTo>
                                  <a:pt x="0" y="13716"/>
                                </a:lnTo>
                                <a:lnTo>
                                  <a:pt x="13716" y="7620"/>
                                </a:lnTo>
                                <a:lnTo>
                                  <a:pt x="2590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 name="Shape 11661"/>
                        <wps:cNvSpPr>
                          <a:spLocks/>
                        </wps:cNvSpPr>
                        <wps:spPr bwMode="auto">
                          <a:xfrm>
                            <a:off x="137160" y="114300"/>
                            <a:ext cx="60960" cy="9144"/>
                          </a:xfrm>
                          <a:custGeom>
                            <a:avLst/>
                            <a:gdLst>
                              <a:gd name="T0" fmla="*/ 0 w 60960"/>
                              <a:gd name="T1" fmla="*/ 0 h 9144"/>
                              <a:gd name="T2" fmla="*/ 60960 w 60960"/>
                              <a:gd name="T3" fmla="*/ 0 h 9144"/>
                              <a:gd name="T4" fmla="*/ 60960 w 60960"/>
                              <a:gd name="T5" fmla="*/ 9144 h 9144"/>
                              <a:gd name="T6" fmla="*/ 0 w 60960"/>
                              <a:gd name="T7" fmla="*/ 9144 h 9144"/>
                              <a:gd name="T8" fmla="*/ 0 w 60960"/>
                              <a:gd name="T9" fmla="*/ 0 h 9144"/>
                              <a:gd name="T10" fmla="*/ 0 w 60960"/>
                              <a:gd name="T11" fmla="*/ 0 h 9144"/>
                              <a:gd name="T12" fmla="*/ 60960 w 60960"/>
                              <a:gd name="T13" fmla="*/ 9144 h 9144"/>
                            </a:gdLst>
                            <a:ahLst/>
                            <a:cxnLst>
                              <a:cxn ang="0">
                                <a:pos x="T0" y="T1"/>
                              </a:cxn>
                              <a:cxn ang="0">
                                <a:pos x="T2" y="T3"/>
                              </a:cxn>
                              <a:cxn ang="0">
                                <a:pos x="T4" y="T5"/>
                              </a:cxn>
                              <a:cxn ang="0">
                                <a:pos x="T6" y="T7"/>
                              </a:cxn>
                              <a:cxn ang="0">
                                <a:pos x="T8" y="T9"/>
                              </a:cxn>
                            </a:cxnLst>
                            <a:rect l="T10" t="T11" r="T12" b="T13"/>
                            <a:pathLst>
                              <a:path w="60960" h="9144">
                                <a:moveTo>
                                  <a:pt x="0" y="0"/>
                                </a:moveTo>
                                <a:lnTo>
                                  <a:pt x="60960" y="0"/>
                                </a:lnTo>
                                <a:lnTo>
                                  <a:pt x="60960" y="9144"/>
                                </a:lnTo>
                                <a:lnTo>
                                  <a:pt x="0" y="9144"/>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 name="Shape 11662"/>
                        <wps:cNvSpPr>
                          <a:spLocks/>
                        </wps:cNvSpPr>
                        <wps:spPr bwMode="auto">
                          <a:xfrm>
                            <a:off x="137160" y="91440"/>
                            <a:ext cx="60960" cy="9144"/>
                          </a:xfrm>
                          <a:custGeom>
                            <a:avLst/>
                            <a:gdLst>
                              <a:gd name="T0" fmla="*/ 0 w 60960"/>
                              <a:gd name="T1" fmla="*/ 0 h 9144"/>
                              <a:gd name="T2" fmla="*/ 60960 w 60960"/>
                              <a:gd name="T3" fmla="*/ 0 h 9144"/>
                              <a:gd name="T4" fmla="*/ 60960 w 60960"/>
                              <a:gd name="T5" fmla="*/ 9144 h 9144"/>
                              <a:gd name="T6" fmla="*/ 0 w 60960"/>
                              <a:gd name="T7" fmla="*/ 9144 h 9144"/>
                              <a:gd name="T8" fmla="*/ 0 w 60960"/>
                              <a:gd name="T9" fmla="*/ 0 h 9144"/>
                              <a:gd name="T10" fmla="*/ 0 w 60960"/>
                              <a:gd name="T11" fmla="*/ 0 h 9144"/>
                              <a:gd name="T12" fmla="*/ 60960 w 60960"/>
                              <a:gd name="T13" fmla="*/ 9144 h 9144"/>
                            </a:gdLst>
                            <a:ahLst/>
                            <a:cxnLst>
                              <a:cxn ang="0">
                                <a:pos x="T0" y="T1"/>
                              </a:cxn>
                              <a:cxn ang="0">
                                <a:pos x="T2" y="T3"/>
                              </a:cxn>
                              <a:cxn ang="0">
                                <a:pos x="T4" y="T5"/>
                              </a:cxn>
                              <a:cxn ang="0">
                                <a:pos x="T6" y="T7"/>
                              </a:cxn>
                              <a:cxn ang="0">
                                <a:pos x="T8" y="T9"/>
                              </a:cxn>
                            </a:cxnLst>
                            <a:rect l="T10" t="T11" r="T12" b="T13"/>
                            <a:pathLst>
                              <a:path w="60960" h="9144">
                                <a:moveTo>
                                  <a:pt x="0" y="0"/>
                                </a:moveTo>
                                <a:lnTo>
                                  <a:pt x="60960" y="0"/>
                                </a:lnTo>
                                <a:lnTo>
                                  <a:pt x="60960" y="9144"/>
                                </a:lnTo>
                                <a:lnTo>
                                  <a:pt x="0" y="9144"/>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1" name="Shape 1799"/>
                        <wps:cNvSpPr>
                          <a:spLocks/>
                        </wps:cNvSpPr>
                        <wps:spPr bwMode="auto">
                          <a:xfrm>
                            <a:off x="220980" y="0"/>
                            <a:ext cx="71628" cy="108204"/>
                          </a:xfrm>
                          <a:custGeom>
                            <a:avLst/>
                            <a:gdLst>
                              <a:gd name="T0" fmla="*/ 12192 w 71628"/>
                              <a:gd name="T1" fmla="*/ 0 h 108204"/>
                              <a:gd name="T2" fmla="*/ 30480 w 71628"/>
                              <a:gd name="T3" fmla="*/ 0 h 108204"/>
                              <a:gd name="T4" fmla="*/ 35052 w 71628"/>
                              <a:gd name="T5" fmla="*/ 0 h 108204"/>
                              <a:gd name="T6" fmla="*/ 21336 w 71628"/>
                              <a:gd name="T7" fmla="*/ 65532 h 108204"/>
                              <a:gd name="T8" fmla="*/ 22860 w 71628"/>
                              <a:gd name="T9" fmla="*/ 65532 h 108204"/>
                              <a:gd name="T10" fmla="*/ 28956 w 71628"/>
                              <a:gd name="T11" fmla="*/ 64008 h 108204"/>
                              <a:gd name="T12" fmla="*/ 36576 w 71628"/>
                              <a:gd name="T13" fmla="*/ 60960 h 108204"/>
                              <a:gd name="T14" fmla="*/ 47244 w 71628"/>
                              <a:gd name="T15" fmla="*/ 51816 h 108204"/>
                              <a:gd name="T16" fmla="*/ 50292 w 71628"/>
                              <a:gd name="T17" fmla="*/ 47244 h 108204"/>
                              <a:gd name="T18" fmla="*/ 51816 w 71628"/>
                              <a:gd name="T19" fmla="*/ 42672 h 108204"/>
                              <a:gd name="T20" fmla="*/ 50292 w 71628"/>
                              <a:gd name="T21" fmla="*/ 39624 h 108204"/>
                              <a:gd name="T22" fmla="*/ 45720 w 71628"/>
                              <a:gd name="T23" fmla="*/ 39624 h 108204"/>
                              <a:gd name="T24" fmla="*/ 47244 w 71628"/>
                              <a:gd name="T25" fmla="*/ 35052 h 108204"/>
                              <a:gd name="T26" fmla="*/ 71628 w 71628"/>
                              <a:gd name="T27" fmla="*/ 35052 h 108204"/>
                              <a:gd name="T28" fmla="*/ 71628 w 71628"/>
                              <a:gd name="T29" fmla="*/ 38100 h 108204"/>
                              <a:gd name="T30" fmla="*/ 59436 w 71628"/>
                              <a:gd name="T31" fmla="*/ 50292 h 108204"/>
                              <a:gd name="T32" fmla="*/ 41148 w 71628"/>
                              <a:gd name="T33" fmla="*/ 65532 h 108204"/>
                              <a:gd name="T34" fmla="*/ 48768 w 71628"/>
                              <a:gd name="T35" fmla="*/ 91440 h 108204"/>
                              <a:gd name="T36" fmla="*/ 50292 w 71628"/>
                              <a:gd name="T37" fmla="*/ 96012 h 108204"/>
                              <a:gd name="T38" fmla="*/ 51816 w 71628"/>
                              <a:gd name="T39" fmla="*/ 99060 h 108204"/>
                              <a:gd name="T40" fmla="*/ 53340 w 71628"/>
                              <a:gd name="T41" fmla="*/ 99060 h 108204"/>
                              <a:gd name="T42" fmla="*/ 57912 w 71628"/>
                              <a:gd name="T43" fmla="*/ 97536 h 108204"/>
                              <a:gd name="T44" fmla="*/ 64008 w 71628"/>
                              <a:gd name="T45" fmla="*/ 91440 h 108204"/>
                              <a:gd name="T46" fmla="*/ 68580 w 71628"/>
                              <a:gd name="T47" fmla="*/ 96012 h 108204"/>
                              <a:gd name="T48" fmla="*/ 62484 w 71628"/>
                              <a:gd name="T49" fmla="*/ 102108 h 108204"/>
                              <a:gd name="T50" fmla="*/ 57912 w 71628"/>
                              <a:gd name="T51" fmla="*/ 105156 h 108204"/>
                              <a:gd name="T52" fmla="*/ 48768 w 71628"/>
                              <a:gd name="T53" fmla="*/ 108204 h 108204"/>
                              <a:gd name="T54" fmla="*/ 44196 w 71628"/>
                              <a:gd name="T55" fmla="*/ 108204 h 108204"/>
                              <a:gd name="T56" fmla="*/ 41148 w 71628"/>
                              <a:gd name="T57" fmla="*/ 105156 h 108204"/>
                              <a:gd name="T58" fmla="*/ 38100 w 71628"/>
                              <a:gd name="T59" fmla="*/ 102108 h 108204"/>
                              <a:gd name="T60" fmla="*/ 36576 w 71628"/>
                              <a:gd name="T61" fmla="*/ 96012 h 108204"/>
                              <a:gd name="T62" fmla="*/ 32004 w 71628"/>
                              <a:gd name="T63" fmla="*/ 76200 h 108204"/>
                              <a:gd name="T64" fmla="*/ 30480 w 71628"/>
                              <a:gd name="T65" fmla="*/ 71628 h 108204"/>
                              <a:gd name="T66" fmla="*/ 28956 w 71628"/>
                              <a:gd name="T67" fmla="*/ 70104 h 108204"/>
                              <a:gd name="T68" fmla="*/ 24384 w 71628"/>
                              <a:gd name="T69" fmla="*/ 70104 h 108204"/>
                              <a:gd name="T70" fmla="*/ 19812 w 71628"/>
                              <a:gd name="T71" fmla="*/ 70104 h 108204"/>
                              <a:gd name="T72" fmla="*/ 12192 w 71628"/>
                              <a:gd name="T73" fmla="*/ 106680 h 108204"/>
                              <a:gd name="T74" fmla="*/ 0 w 71628"/>
                              <a:gd name="T75" fmla="*/ 106680 h 108204"/>
                              <a:gd name="T76" fmla="*/ 18288 w 71628"/>
                              <a:gd name="T77" fmla="*/ 19812 h 108204"/>
                              <a:gd name="T78" fmla="*/ 19812 w 71628"/>
                              <a:gd name="T79" fmla="*/ 13716 h 108204"/>
                              <a:gd name="T80" fmla="*/ 19812 w 71628"/>
                              <a:gd name="T81" fmla="*/ 9144 h 108204"/>
                              <a:gd name="T82" fmla="*/ 18288 w 71628"/>
                              <a:gd name="T83" fmla="*/ 4572 h 108204"/>
                              <a:gd name="T84" fmla="*/ 15240 w 71628"/>
                              <a:gd name="T85" fmla="*/ 3048 h 108204"/>
                              <a:gd name="T86" fmla="*/ 12192 w 71628"/>
                              <a:gd name="T87" fmla="*/ 3048 h 108204"/>
                              <a:gd name="T88" fmla="*/ 12192 w 71628"/>
                              <a:gd name="T89" fmla="*/ 0 h 108204"/>
                              <a:gd name="T90" fmla="*/ 0 w 71628"/>
                              <a:gd name="T91" fmla="*/ 0 h 108204"/>
                              <a:gd name="T92" fmla="*/ 71628 w 71628"/>
                              <a:gd name="T93" fmla="*/ 108204 h 108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T90" t="T91" r="T92" b="T93"/>
                            <a:pathLst>
                              <a:path w="71628" h="108204">
                                <a:moveTo>
                                  <a:pt x="12192" y="0"/>
                                </a:moveTo>
                                <a:lnTo>
                                  <a:pt x="30480" y="0"/>
                                </a:lnTo>
                                <a:lnTo>
                                  <a:pt x="35052" y="0"/>
                                </a:lnTo>
                                <a:lnTo>
                                  <a:pt x="21336" y="65532"/>
                                </a:lnTo>
                                <a:lnTo>
                                  <a:pt x="22860" y="65532"/>
                                </a:lnTo>
                                <a:lnTo>
                                  <a:pt x="28956" y="64008"/>
                                </a:lnTo>
                                <a:lnTo>
                                  <a:pt x="36576" y="60960"/>
                                </a:lnTo>
                                <a:lnTo>
                                  <a:pt x="47244" y="51816"/>
                                </a:lnTo>
                                <a:lnTo>
                                  <a:pt x="50292" y="47244"/>
                                </a:lnTo>
                                <a:lnTo>
                                  <a:pt x="51816" y="42672"/>
                                </a:lnTo>
                                <a:lnTo>
                                  <a:pt x="50292" y="39624"/>
                                </a:lnTo>
                                <a:lnTo>
                                  <a:pt x="45720" y="39624"/>
                                </a:lnTo>
                                <a:lnTo>
                                  <a:pt x="47244" y="35052"/>
                                </a:lnTo>
                                <a:lnTo>
                                  <a:pt x="71628" y="35052"/>
                                </a:lnTo>
                                <a:lnTo>
                                  <a:pt x="71628" y="38100"/>
                                </a:lnTo>
                                <a:lnTo>
                                  <a:pt x="59436" y="50292"/>
                                </a:lnTo>
                                <a:lnTo>
                                  <a:pt x="41148" y="65532"/>
                                </a:lnTo>
                                <a:lnTo>
                                  <a:pt x="48768" y="91440"/>
                                </a:lnTo>
                                <a:lnTo>
                                  <a:pt x="50292" y="96012"/>
                                </a:lnTo>
                                <a:lnTo>
                                  <a:pt x="51816" y="99060"/>
                                </a:lnTo>
                                <a:lnTo>
                                  <a:pt x="53340" y="99060"/>
                                </a:lnTo>
                                <a:lnTo>
                                  <a:pt x="57912" y="97536"/>
                                </a:lnTo>
                                <a:lnTo>
                                  <a:pt x="64008" y="91440"/>
                                </a:lnTo>
                                <a:lnTo>
                                  <a:pt x="68580" y="96012"/>
                                </a:lnTo>
                                <a:lnTo>
                                  <a:pt x="62484" y="102108"/>
                                </a:lnTo>
                                <a:lnTo>
                                  <a:pt x="57912" y="105156"/>
                                </a:lnTo>
                                <a:lnTo>
                                  <a:pt x="48768" y="108204"/>
                                </a:lnTo>
                                <a:lnTo>
                                  <a:pt x="44196" y="108204"/>
                                </a:lnTo>
                                <a:lnTo>
                                  <a:pt x="41148" y="105156"/>
                                </a:lnTo>
                                <a:lnTo>
                                  <a:pt x="38100" y="102108"/>
                                </a:lnTo>
                                <a:lnTo>
                                  <a:pt x="36576" y="96012"/>
                                </a:lnTo>
                                <a:lnTo>
                                  <a:pt x="32004" y="76200"/>
                                </a:lnTo>
                                <a:lnTo>
                                  <a:pt x="30480" y="71628"/>
                                </a:lnTo>
                                <a:lnTo>
                                  <a:pt x="28956" y="70104"/>
                                </a:lnTo>
                                <a:lnTo>
                                  <a:pt x="24384" y="70104"/>
                                </a:lnTo>
                                <a:lnTo>
                                  <a:pt x="19812" y="70104"/>
                                </a:lnTo>
                                <a:lnTo>
                                  <a:pt x="12192" y="106680"/>
                                </a:lnTo>
                                <a:lnTo>
                                  <a:pt x="0" y="106680"/>
                                </a:lnTo>
                                <a:lnTo>
                                  <a:pt x="18288" y="19812"/>
                                </a:lnTo>
                                <a:lnTo>
                                  <a:pt x="19812" y="13716"/>
                                </a:lnTo>
                                <a:lnTo>
                                  <a:pt x="19812" y="9144"/>
                                </a:lnTo>
                                <a:lnTo>
                                  <a:pt x="18288" y="4572"/>
                                </a:lnTo>
                                <a:lnTo>
                                  <a:pt x="15240" y="3048"/>
                                </a:lnTo>
                                <a:lnTo>
                                  <a:pt x="12192" y="3048"/>
                                </a:lnTo>
                                <a:lnTo>
                                  <a:pt x="1219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16" o:spid="_x0000_s1026" style="width:23.05pt;height:10.8pt;mso-position-horizontal-relative:char;mso-position-vertical-relative:line" coordsize="292608,1371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">
                <v:shape id="Shape 1795" o:spid="_x0000_s1027" style="position:absolute;top:4573;width:86868;height:103632;visibility:visible;mso-wrap-style:square;v-text-anchor:top" coordsize="86868,103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QXcAA&#10;AADbAAAADwAAAGRycy9kb3ducmV2LnhtbERPTYvCMBC9C/sfwgh701Rhq9s1yiII4sltRfA2NGNT&#10;bCaliVr/vRGEvc3jfc5i1dtG3KjztWMFk3ECgrh0uuZKwaHYjOYgfEDW2DgmBQ/ysFp+DBaYaXfn&#10;P7rloRIxhH2GCkwIbSalLw1Z9GPXEkfu7DqLIcKukrrDewy3jZwmSSot1hwbDLa0NlRe8qtVkM73&#10;vSwOs+T0vT3mO3lMv/Zmp9TnsP/9ARGoD//it3ur4/wZvH6J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L9QXcAAAADbAAAADwAAAAAAAAAAAAAAAACYAgAAZHJzL2Rvd25y&#10;ZXYueG1sUEsFBgAAAAAEAAQA9QAAAIUDAAAAAA==&#10;" path="m,l30480,r,3048l25908,4572,22860,9144r-1524,7620l21336,19812r,4572l24384,79248r,6096l56388,25908r4572,-9144l62484,10668,60960,6096,54864,3048,56388,,86868,,85344,3048,82296,4572,77724,9144r-3048,4572l70104,19812,22860,103632r-9144,l7620,19812r,-9144l4572,6096,,3048,,xe" fillcolor="black" stroked="f" strokeweight="0">
                  <v:stroke miterlimit="83231f" joinstyle="miter"/>
                  <v:path arrowok="t" o:connecttype="custom" o:connectlocs="0,0;30480,0;30480,3048;25908,4572;22860,9144;21336,16764;21336,19812;21336,24384;24384,79248;24384,85344;56388,25908;60960,16764;62484,10668;60960,6096;54864,3048;56388,0;86868,0;85344,3048;82296,4572;77724,9144;74676,13716;70104,19812;22860,103632;13716,103632;7620,19812;7620,10668;4572,6096;0,3048;0,0" o:connectangles="0,0,0,0,0,0,0,0,0,0,0,0,0,0,0,0,0,0,0,0,0,0,0,0,0,0,0,0,0" textboxrect="0,0,86868,103632"/>
                </v:shape>
                <v:shape id="Shape 1796" o:spid="_x0000_s1028" style="position:absolute;left:74676;top:70104;width:45720;height:67056;visibility:visible;mso-wrap-style:square;v-text-anchor:top" coordsize="45720,670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GoD8EA&#10;AADbAAAADwAAAGRycy9kb3ducmV2LnhtbESPwarCQAxF94L/MERwIzqti8ejOooIggs31X5A6MS2&#10;2MnUzmj7/v5lIbhLuDf3nmz3o2vVm/rQeDaQrhJQxKW3DVcGittp+QsqRGSLrWcy8EcB9rvpZIuZ&#10;9QPn9L7GSkkIhwwN1DF2mdahrMlhWPmOWLS77x1GWftK2x4HCXetXifJj3bYsDTU2NGxpvJxfTkD&#10;l6G4cf5MH/mCji8qSkwv/mnMfDYeNqAijfFr/lyfreALrPwiA+jd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hqA/BAAAA2wAAAA8AAAAAAAAAAAAAAAAAmAIAAGRycy9kb3du&#10;cmV2LnhtbFBLBQYAAAAABAAEAPUAAACGAwAAAAA=&#10;" path="m25908,r4572,l28956,4572r,4572l28956,13716r,39624l28956,56388r1524,1524l30480,59436r1524,1524l33528,60960r3048,1524l39624,62484r6096,l45720,67056r-42672,l3048,62484r6096,l12192,62484r3048,-1524l16764,60960r1524,-1524l18288,57912r1524,-1524l19812,53340r,-36576l18288,13716,16764,12192r-6096,1524l3048,19812,1524,16764,,13716,13716,7620,25908,xe" fillcolor="black" stroked="f" strokeweight="0">
                  <v:stroke miterlimit="83231f" joinstyle="miter"/>
                  <v:path arrowok="t" o:connecttype="custom" o:connectlocs="25908,0;30480,0;28956,4572;28956,9144;28956,13716;28956,53340;28956,56388;30480,57912;30480,59436;32004,60960;33528,60960;36576,62484;39624,62484;45720,62484;45720,67056;3048,67056;3048,62484;9144,62484;12192,62484;15240,60960;16764,60960;18288,59436;18288,57912;19812,56388;19812,53340;19812,16764;18288,13716;16764,12192;10668,13716;3048,19812;1524,16764;0,13716;13716,7620;25908,0" o:connectangles="0,0,0,0,0,0,0,0,0,0,0,0,0,0,0,0,0,0,0,0,0,0,0,0,0,0,0,0,0,0,0,0,0,0" textboxrect="0,0,45720,67056"/>
                </v:shape>
                <v:shape id="Shape 11661" o:spid="_x0000_s1029" style="position:absolute;left:137160;top:114300;width:60960;height:9144;visibility:visible;mso-wrap-style:square;v-text-anchor:top" coordsize="60960,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xjksIA&#10;AADbAAAADwAAAGRycy9kb3ducmV2LnhtbERPTWvCQBC9F/oflil4azZWkBrdhFKqFIqHxvbgbciO&#10;SdrsbNhdTfz3riB4m8f7nFUxmk6cyPnWsoJpkoIgrqxuuVbws1s/v4LwAVljZ5kUnMlDkT8+rDDT&#10;duBvOpWhFjGEfYYKmhD6TEpfNWTQJ7YnjtzBOoMhQldL7XCI4aaTL2k6lwZbjg0N9vTeUPVfHo2C&#10;Dyx5O5xnv39O4ubwNQ3Hvd8qNXka35YgAo3hLr65P3Wcv4DrL/EAm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XGOSwgAAANsAAAAPAAAAAAAAAAAAAAAAAJgCAABkcnMvZG93&#10;bnJldi54bWxQSwUGAAAAAAQABAD1AAAAhwMAAAAA&#10;" path="m,l60960,r,9144l,9144,,e" fillcolor="black" stroked="f" strokeweight="0">
                  <v:stroke miterlimit="83231f" joinstyle="miter"/>
                  <v:path arrowok="t" o:connecttype="custom" o:connectlocs="0,0;60960,0;60960,9144;0,9144;0,0" o:connectangles="0,0,0,0,0" textboxrect="0,0,60960,9144"/>
                </v:shape>
                <v:shape id="Shape 11662" o:spid="_x0000_s1030" style="position:absolute;left:137160;top:91440;width:60960;height:9144;visibility:visible;mso-wrap-style:square;v-text-anchor:top" coordsize="60960,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oAssAA&#10;AADbAAAADwAAAGRycy9kb3ducmV2LnhtbERPTYvCMBC9C/sfwgjebKoLItUoIqssiIet7mFvQzO2&#10;1WZSkmjrvzeHBY+P971c96YRD3K+tqxgkqQgiAuray4VnE+78RyED8gaG8uk4Eke1quPwRIzbTv+&#10;oUceShFD2GeooAqhzaT0RUUGfWJb4shdrDMYInSl1A67GG4aOU3TmTRYc2yosKVtRcUtvxsFX5jz&#10;sXt+/l6dxP3lMAn3P39UajTsNwsQgfrwFv+7v7WCaVwfv8Qf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goAssAAAADbAAAADwAAAAAAAAAAAAAAAACYAgAAZHJzL2Rvd25y&#10;ZXYueG1sUEsFBgAAAAAEAAQA9QAAAIUDAAAAAA==&#10;" path="m,l60960,r,9144l,9144,,e" fillcolor="black" stroked="f" strokeweight="0">
                  <v:stroke miterlimit="83231f" joinstyle="miter"/>
                  <v:path arrowok="t" o:connecttype="custom" o:connectlocs="0,0;60960,0;60960,9144;0,9144;0,0" o:connectangles="0,0,0,0,0" textboxrect="0,0,60960,9144"/>
                </v:shape>
                <v:shape id="Shape 1799" o:spid="_x0000_s1031" style="position:absolute;left:220980;width:71628;height:108204;visibility:visible;mso-wrap-style:square;v-text-anchor:top" coordsize="71628,108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vkDcAA&#10;AADbAAAADwAAAGRycy9kb3ducmV2LnhtbESPS2sCMRSF90L/Q7gFd5pxBJXRKLa04NYHuL0k18ng&#10;5GaapDrtrzeFgsvDeXyc1aZ3rbhRiI1nBZNxAYJYe9NwreB0/BwtQMSEbLD1TAp+KMJm/TJYYWX8&#10;nfd0O6Ra5BGOFSqwKXWVlFFbchjHviPO3sUHhynLUEsT8J7HXSvLophJhw1ngsWO3i3p6+HbZa6d&#10;Oxtoeq4/4lv5y1qf519aqeFrv12CSNSnZ/i/vTMKygn8fck/QK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6vkDcAAAADbAAAADwAAAAAAAAAAAAAAAACYAgAAZHJzL2Rvd25y&#10;ZXYueG1sUEsFBgAAAAAEAAQA9QAAAIUDAAAAAA==&#10;" path="m12192,l30480,r4572,l21336,65532r1524,l28956,64008r7620,-3048l47244,51816r3048,-4572l51816,42672,50292,39624r-4572,l47244,35052r24384,l71628,38100,59436,50292,41148,65532r7620,25908l50292,96012r1524,3048l53340,99060r4572,-1524l64008,91440r4572,4572l62484,102108r-4572,3048l48768,108204r-4572,l41148,105156r-3048,-3048l36576,96012,32004,76200,30480,71628,28956,70104r-4572,l19812,70104r-7620,36576l,106680,18288,19812r1524,-6096l19812,9144,18288,4572,15240,3048r-3048,l12192,xe" fillcolor="black" stroked="f" strokeweight="0">
                  <v:stroke miterlimit="83231f" joinstyle="miter"/>
                  <v:path arrowok="t" o:connecttype="custom" o:connectlocs="12192,0;30480,0;35052,0;21336,65532;22860,65532;28956,64008;36576,60960;47244,51816;50292,47244;51816,42672;50292,39624;45720,39624;47244,35052;71628,35052;71628,38100;59436,50292;41148,65532;48768,91440;50292,96012;51816,99060;53340,99060;57912,97536;64008,91440;68580,96012;62484,102108;57912,105156;48768,108204;44196,108204;41148,105156;38100,102108;36576,96012;32004,76200;30480,71628;28956,70104;24384,70104;19812,70104;12192,106680;0,106680;18288,19812;19812,13716;19812,9144;18288,4572;15240,3048;12192,3048;12192,0" o:connectangles="0,0,0,0,0,0,0,0,0,0,0,0,0,0,0,0,0,0,0,0,0,0,0,0,0,0,0,0,0,0,0,0,0,0,0,0,0,0,0,0,0,0,0,0,0" textboxrect="0,0,71628,108204"/>
                </v:shape>
                <w10:anchorlock/>
              </v:group>
            </w:pict>
          </mc:Fallback>
        </mc:AlternateContent>
      </w:r>
      <w:r w:rsidRPr="007E1352">
        <w:rPr>
          <w:rFonts w:ascii="Times New Roman" w:hAnsi="Times New Roman" w:cs="Times New Roman"/>
          <w:sz w:val="24"/>
          <w:szCs w:val="24"/>
        </w:rPr>
        <w:t xml:space="preserve"> dan </w:t>
      </w:r>
    </w:p>
    <w:p w:rsidR="00A174DA" w:rsidRPr="007E1352" w:rsidRDefault="00A174DA" w:rsidP="00742BD2">
      <w:pPr>
        <w:spacing w:after="0" w:line="240" w:lineRule="auto"/>
        <w:ind w:left="1134"/>
        <w:jc w:val="both"/>
        <w:rPr>
          <w:rFonts w:ascii="Times New Roman" w:hAnsi="Times New Roman" w:cs="Times New Roman"/>
          <w:sz w:val="24"/>
          <w:szCs w:val="24"/>
        </w:rPr>
      </w:pPr>
      <w:r>
        <w:rPr>
          <w:rFonts w:ascii="Times New Roman" w:eastAsia="Calibri" w:hAnsi="Times New Roman" w:cs="Times New Roman"/>
          <w:noProof/>
          <w:sz w:val="24"/>
          <w:szCs w:val="24"/>
          <w:lang w:eastAsia="id-ID"/>
        </w:rPr>
        <mc:AlternateContent>
          <mc:Choice Requires="wpg">
            <w:drawing>
              <wp:inline distT="0" distB="0" distL="0" distR="0" wp14:anchorId="3112AC87" wp14:editId="34717D1A">
                <wp:extent cx="949325" cy="137160"/>
                <wp:effectExtent l="6350" t="2540" r="6350" b="3175"/>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9325" cy="137160"/>
                          <a:chOff x="0" y="0"/>
                          <a:chExt cx="9494" cy="1371"/>
                        </a:xfrm>
                      </wpg:grpSpPr>
                      <wps:wsp>
                        <wps:cNvPr id="7" name="Shape 1802"/>
                        <wps:cNvSpPr>
                          <a:spLocks/>
                        </wps:cNvSpPr>
                        <wps:spPr bwMode="auto">
                          <a:xfrm>
                            <a:off x="0" y="45"/>
                            <a:ext cx="868" cy="1037"/>
                          </a:xfrm>
                          <a:custGeom>
                            <a:avLst/>
                            <a:gdLst>
                              <a:gd name="T0" fmla="*/ 0 w 86868"/>
                              <a:gd name="T1" fmla="*/ 0 h 103632"/>
                              <a:gd name="T2" fmla="*/ 30480 w 86868"/>
                              <a:gd name="T3" fmla="*/ 0 h 103632"/>
                              <a:gd name="T4" fmla="*/ 30480 w 86868"/>
                              <a:gd name="T5" fmla="*/ 3048 h 103632"/>
                              <a:gd name="T6" fmla="*/ 25908 w 86868"/>
                              <a:gd name="T7" fmla="*/ 4572 h 103632"/>
                              <a:gd name="T8" fmla="*/ 22860 w 86868"/>
                              <a:gd name="T9" fmla="*/ 9144 h 103632"/>
                              <a:gd name="T10" fmla="*/ 21336 w 86868"/>
                              <a:gd name="T11" fmla="*/ 16764 h 103632"/>
                              <a:gd name="T12" fmla="*/ 21336 w 86868"/>
                              <a:gd name="T13" fmla="*/ 19812 h 103632"/>
                              <a:gd name="T14" fmla="*/ 21336 w 86868"/>
                              <a:gd name="T15" fmla="*/ 24384 h 103632"/>
                              <a:gd name="T16" fmla="*/ 24384 w 86868"/>
                              <a:gd name="T17" fmla="*/ 79248 h 103632"/>
                              <a:gd name="T18" fmla="*/ 24384 w 86868"/>
                              <a:gd name="T19" fmla="*/ 85344 h 103632"/>
                              <a:gd name="T20" fmla="*/ 56388 w 86868"/>
                              <a:gd name="T21" fmla="*/ 25908 h 103632"/>
                              <a:gd name="T22" fmla="*/ 60960 w 86868"/>
                              <a:gd name="T23" fmla="*/ 16764 h 103632"/>
                              <a:gd name="T24" fmla="*/ 62484 w 86868"/>
                              <a:gd name="T25" fmla="*/ 10668 h 103632"/>
                              <a:gd name="T26" fmla="*/ 60960 w 86868"/>
                              <a:gd name="T27" fmla="*/ 6096 h 103632"/>
                              <a:gd name="T28" fmla="*/ 54864 w 86868"/>
                              <a:gd name="T29" fmla="*/ 3048 h 103632"/>
                              <a:gd name="T30" fmla="*/ 56388 w 86868"/>
                              <a:gd name="T31" fmla="*/ 0 h 103632"/>
                              <a:gd name="T32" fmla="*/ 86868 w 86868"/>
                              <a:gd name="T33" fmla="*/ 0 h 103632"/>
                              <a:gd name="T34" fmla="*/ 85344 w 86868"/>
                              <a:gd name="T35" fmla="*/ 3048 h 103632"/>
                              <a:gd name="T36" fmla="*/ 82296 w 86868"/>
                              <a:gd name="T37" fmla="*/ 4572 h 103632"/>
                              <a:gd name="T38" fmla="*/ 77724 w 86868"/>
                              <a:gd name="T39" fmla="*/ 9144 h 103632"/>
                              <a:gd name="T40" fmla="*/ 74676 w 86868"/>
                              <a:gd name="T41" fmla="*/ 13716 h 103632"/>
                              <a:gd name="T42" fmla="*/ 70104 w 86868"/>
                              <a:gd name="T43" fmla="*/ 19812 h 103632"/>
                              <a:gd name="T44" fmla="*/ 22860 w 86868"/>
                              <a:gd name="T45" fmla="*/ 103632 h 103632"/>
                              <a:gd name="T46" fmla="*/ 13716 w 86868"/>
                              <a:gd name="T47" fmla="*/ 103632 h 103632"/>
                              <a:gd name="T48" fmla="*/ 7620 w 86868"/>
                              <a:gd name="T49" fmla="*/ 19812 h 103632"/>
                              <a:gd name="T50" fmla="*/ 7620 w 86868"/>
                              <a:gd name="T51" fmla="*/ 10668 h 103632"/>
                              <a:gd name="T52" fmla="*/ 4572 w 86868"/>
                              <a:gd name="T53" fmla="*/ 6096 h 103632"/>
                              <a:gd name="T54" fmla="*/ 0 w 86868"/>
                              <a:gd name="T55" fmla="*/ 3048 h 103632"/>
                              <a:gd name="T56" fmla="*/ 0 w 86868"/>
                              <a:gd name="T57" fmla="*/ 0 h 103632"/>
                              <a:gd name="T58" fmla="*/ 0 w 86868"/>
                              <a:gd name="T59" fmla="*/ 0 h 103632"/>
                              <a:gd name="T60" fmla="*/ 86868 w 86868"/>
                              <a:gd name="T61" fmla="*/ 103632 h 103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T58" t="T59" r="T60" b="T61"/>
                            <a:pathLst>
                              <a:path w="86868" h="103632">
                                <a:moveTo>
                                  <a:pt x="0" y="0"/>
                                </a:moveTo>
                                <a:lnTo>
                                  <a:pt x="30480" y="0"/>
                                </a:lnTo>
                                <a:lnTo>
                                  <a:pt x="30480" y="3048"/>
                                </a:lnTo>
                                <a:lnTo>
                                  <a:pt x="25908" y="4572"/>
                                </a:lnTo>
                                <a:lnTo>
                                  <a:pt x="22860" y="9144"/>
                                </a:lnTo>
                                <a:lnTo>
                                  <a:pt x="21336" y="16764"/>
                                </a:lnTo>
                                <a:lnTo>
                                  <a:pt x="21336" y="19812"/>
                                </a:lnTo>
                                <a:lnTo>
                                  <a:pt x="21336" y="24384"/>
                                </a:lnTo>
                                <a:lnTo>
                                  <a:pt x="24384" y="79248"/>
                                </a:lnTo>
                                <a:lnTo>
                                  <a:pt x="24384" y="85344"/>
                                </a:lnTo>
                                <a:lnTo>
                                  <a:pt x="56388" y="25908"/>
                                </a:lnTo>
                                <a:lnTo>
                                  <a:pt x="60960" y="16764"/>
                                </a:lnTo>
                                <a:lnTo>
                                  <a:pt x="62484" y="10668"/>
                                </a:lnTo>
                                <a:lnTo>
                                  <a:pt x="60960" y="6096"/>
                                </a:lnTo>
                                <a:lnTo>
                                  <a:pt x="54864" y="3048"/>
                                </a:lnTo>
                                <a:lnTo>
                                  <a:pt x="56388" y="0"/>
                                </a:lnTo>
                                <a:lnTo>
                                  <a:pt x="86868" y="0"/>
                                </a:lnTo>
                                <a:lnTo>
                                  <a:pt x="85344" y="3048"/>
                                </a:lnTo>
                                <a:lnTo>
                                  <a:pt x="82296" y="4572"/>
                                </a:lnTo>
                                <a:lnTo>
                                  <a:pt x="77724" y="9144"/>
                                </a:lnTo>
                                <a:lnTo>
                                  <a:pt x="74676" y="13716"/>
                                </a:lnTo>
                                <a:lnTo>
                                  <a:pt x="70104" y="19812"/>
                                </a:lnTo>
                                <a:lnTo>
                                  <a:pt x="22860" y="103632"/>
                                </a:lnTo>
                                <a:lnTo>
                                  <a:pt x="13716" y="103632"/>
                                </a:lnTo>
                                <a:lnTo>
                                  <a:pt x="7620" y="19812"/>
                                </a:lnTo>
                                <a:lnTo>
                                  <a:pt x="7620" y="10668"/>
                                </a:lnTo>
                                <a:lnTo>
                                  <a:pt x="4572" y="6096"/>
                                </a:lnTo>
                                <a:lnTo>
                                  <a:pt x="0" y="3048"/>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8" name="Shape 1803"/>
                        <wps:cNvSpPr>
                          <a:spLocks/>
                        </wps:cNvSpPr>
                        <wps:spPr bwMode="auto">
                          <a:xfrm>
                            <a:off x="762" y="685"/>
                            <a:ext cx="457" cy="686"/>
                          </a:xfrm>
                          <a:custGeom>
                            <a:avLst/>
                            <a:gdLst>
                              <a:gd name="T0" fmla="*/ 24384 w 45720"/>
                              <a:gd name="T1" fmla="*/ 0 h 68580"/>
                              <a:gd name="T2" fmla="*/ 33528 w 45720"/>
                              <a:gd name="T3" fmla="*/ 1524 h 68580"/>
                              <a:gd name="T4" fmla="*/ 39624 w 45720"/>
                              <a:gd name="T5" fmla="*/ 4572 h 68580"/>
                              <a:gd name="T6" fmla="*/ 42672 w 45720"/>
                              <a:gd name="T7" fmla="*/ 9144 h 68580"/>
                              <a:gd name="T8" fmla="*/ 44196 w 45720"/>
                              <a:gd name="T9" fmla="*/ 16764 h 68580"/>
                              <a:gd name="T10" fmla="*/ 44196 w 45720"/>
                              <a:gd name="T11" fmla="*/ 19812 h 68580"/>
                              <a:gd name="T12" fmla="*/ 42672 w 45720"/>
                              <a:gd name="T13" fmla="*/ 22860 h 68580"/>
                              <a:gd name="T14" fmla="*/ 41148 w 45720"/>
                              <a:gd name="T15" fmla="*/ 27432 h 68580"/>
                              <a:gd name="T16" fmla="*/ 38100 w 45720"/>
                              <a:gd name="T17" fmla="*/ 30480 h 68580"/>
                              <a:gd name="T18" fmla="*/ 35052 w 45720"/>
                              <a:gd name="T19" fmla="*/ 35052 h 68580"/>
                              <a:gd name="T20" fmla="*/ 30480 w 45720"/>
                              <a:gd name="T21" fmla="*/ 39624 h 68580"/>
                              <a:gd name="T22" fmla="*/ 24384 w 45720"/>
                              <a:gd name="T23" fmla="*/ 44196 h 68580"/>
                              <a:gd name="T24" fmla="*/ 19812 w 45720"/>
                              <a:gd name="T25" fmla="*/ 50292 h 68580"/>
                              <a:gd name="T26" fmla="*/ 15240 w 45720"/>
                              <a:gd name="T27" fmla="*/ 54864 h 68580"/>
                              <a:gd name="T28" fmla="*/ 10668 w 45720"/>
                              <a:gd name="T29" fmla="*/ 59436 h 68580"/>
                              <a:gd name="T30" fmla="*/ 30480 w 45720"/>
                              <a:gd name="T31" fmla="*/ 59436 h 68580"/>
                              <a:gd name="T32" fmla="*/ 35052 w 45720"/>
                              <a:gd name="T33" fmla="*/ 59436 h 68580"/>
                              <a:gd name="T34" fmla="*/ 36576 w 45720"/>
                              <a:gd name="T35" fmla="*/ 57912 h 68580"/>
                              <a:gd name="T36" fmla="*/ 38100 w 45720"/>
                              <a:gd name="T37" fmla="*/ 56388 h 68580"/>
                              <a:gd name="T38" fmla="*/ 41148 w 45720"/>
                              <a:gd name="T39" fmla="*/ 53340 h 68580"/>
                              <a:gd name="T40" fmla="*/ 45720 w 45720"/>
                              <a:gd name="T41" fmla="*/ 53340 h 68580"/>
                              <a:gd name="T42" fmla="*/ 44196 w 45720"/>
                              <a:gd name="T43" fmla="*/ 60960 h 68580"/>
                              <a:gd name="T44" fmla="*/ 44196 w 45720"/>
                              <a:gd name="T45" fmla="*/ 68580 h 68580"/>
                              <a:gd name="T46" fmla="*/ 0 w 45720"/>
                              <a:gd name="T47" fmla="*/ 68580 h 68580"/>
                              <a:gd name="T48" fmla="*/ 0 w 45720"/>
                              <a:gd name="T49" fmla="*/ 65532 h 68580"/>
                              <a:gd name="T50" fmla="*/ 3048 w 45720"/>
                              <a:gd name="T51" fmla="*/ 60960 h 68580"/>
                              <a:gd name="T52" fmla="*/ 6096 w 45720"/>
                              <a:gd name="T53" fmla="*/ 54864 h 68580"/>
                              <a:gd name="T54" fmla="*/ 10668 w 45720"/>
                              <a:gd name="T55" fmla="*/ 48768 h 68580"/>
                              <a:gd name="T56" fmla="*/ 16764 w 45720"/>
                              <a:gd name="T57" fmla="*/ 42672 h 68580"/>
                              <a:gd name="T58" fmla="*/ 25908 w 45720"/>
                              <a:gd name="T59" fmla="*/ 33528 h 68580"/>
                              <a:gd name="T60" fmla="*/ 30480 w 45720"/>
                              <a:gd name="T61" fmla="*/ 27432 h 68580"/>
                              <a:gd name="T62" fmla="*/ 32004 w 45720"/>
                              <a:gd name="T63" fmla="*/ 22860 h 68580"/>
                              <a:gd name="T64" fmla="*/ 33528 w 45720"/>
                              <a:gd name="T65" fmla="*/ 16764 h 68580"/>
                              <a:gd name="T66" fmla="*/ 32004 w 45720"/>
                              <a:gd name="T67" fmla="*/ 12192 h 68580"/>
                              <a:gd name="T68" fmla="*/ 30480 w 45720"/>
                              <a:gd name="T69" fmla="*/ 7620 h 68580"/>
                              <a:gd name="T70" fmla="*/ 25908 w 45720"/>
                              <a:gd name="T71" fmla="*/ 6096 h 68580"/>
                              <a:gd name="T72" fmla="*/ 21336 w 45720"/>
                              <a:gd name="T73" fmla="*/ 4572 h 68580"/>
                              <a:gd name="T74" fmla="*/ 13716 w 45720"/>
                              <a:gd name="T75" fmla="*/ 7620 h 68580"/>
                              <a:gd name="T76" fmla="*/ 7620 w 45720"/>
                              <a:gd name="T77" fmla="*/ 15240 h 68580"/>
                              <a:gd name="T78" fmla="*/ 1524 w 45720"/>
                              <a:gd name="T79" fmla="*/ 15240 h 68580"/>
                              <a:gd name="T80" fmla="*/ 1524 w 45720"/>
                              <a:gd name="T81" fmla="*/ 4572 h 68580"/>
                              <a:gd name="T82" fmla="*/ 13716 w 45720"/>
                              <a:gd name="T83" fmla="*/ 1524 h 68580"/>
                              <a:gd name="T84" fmla="*/ 24384 w 45720"/>
                              <a:gd name="T85" fmla="*/ 0 h 68580"/>
                              <a:gd name="T86" fmla="*/ 0 w 45720"/>
                              <a:gd name="T87" fmla="*/ 0 h 68580"/>
                              <a:gd name="T88" fmla="*/ 45720 w 45720"/>
                              <a:gd name="T89" fmla="*/ 68580 h 68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45720" h="68580">
                                <a:moveTo>
                                  <a:pt x="24384" y="0"/>
                                </a:moveTo>
                                <a:lnTo>
                                  <a:pt x="33528" y="1524"/>
                                </a:lnTo>
                                <a:lnTo>
                                  <a:pt x="39624" y="4572"/>
                                </a:lnTo>
                                <a:lnTo>
                                  <a:pt x="42672" y="9144"/>
                                </a:lnTo>
                                <a:lnTo>
                                  <a:pt x="44196" y="16764"/>
                                </a:lnTo>
                                <a:lnTo>
                                  <a:pt x="44196" y="19812"/>
                                </a:lnTo>
                                <a:lnTo>
                                  <a:pt x="42672" y="22860"/>
                                </a:lnTo>
                                <a:lnTo>
                                  <a:pt x="41148" y="27432"/>
                                </a:lnTo>
                                <a:lnTo>
                                  <a:pt x="38100" y="30480"/>
                                </a:lnTo>
                                <a:lnTo>
                                  <a:pt x="35052" y="35052"/>
                                </a:lnTo>
                                <a:lnTo>
                                  <a:pt x="30480" y="39624"/>
                                </a:lnTo>
                                <a:lnTo>
                                  <a:pt x="24384" y="44196"/>
                                </a:lnTo>
                                <a:lnTo>
                                  <a:pt x="19812" y="50292"/>
                                </a:lnTo>
                                <a:lnTo>
                                  <a:pt x="15240" y="54864"/>
                                </a:lnTo>
                                <a:lnTo>
                                  <a:pt x="10668" y="59436"/>
                                </a:lnTo>
                                <a:lnTo>
                                  <a:pt x="30480" y="59436"/>
                                </a:lnTo>
                                <a:lnTo>
                                  <a:pt x="35052" y="59436"/>
                                </a:lnTo>
                                <a:lnTo>
                                  <a:pt x="36576" y="57912"/>
                                </a:lnTo>
                                <a:lnTo>
                                  <a:pt x="38100" y="56388"/>
                                </a:lnTo>
                                <a:lnTo>
                                  <a:pt x="41148" y="53340"/>
                                </a:lnTo>
                                <a:lnTo>
                                  <a:pt x="45720" y="53340"/>
                                </a:lnTo>
                                <a:lnTo>
                                  <a:pt x="44196" y="60960"/>
                                </a:lnTo>
                                <a:lnTo>
                                  <a:pt x="44196" y="68580"/>
                                </a:lnTo>
                                <a:lnTo>
                                  <a:pt x="0" y="68580"/>
                                </a:lnTo>
                                <a:lnTo>
                                  <a:pt x="0" y="65532"/>
                                </a:lnTo>
                                <a:lnTo>
                                  <a:pt x="3048" y="60960"/>
                                </a:lnTo>
                                <a:lnTo>
                                  <a:pt x="6096" y="54864"/>
                                </a:lnTo>
                                <a:lnTo>
                                  <a:pt x="10668" y="48768"/>
                                </a:lnTo>
                                <a:lnTo>
                                  <a:pt x="16764" y="42672"/>
                                </a:lnTo>
                                <a:lnTo>
                                  <a:pt x="25908" y="33528"/>
                                </a:lnTo>
                                <a:lnTo>
                                  <a:pt x="30480" y="27432"/>
                                </a:lnTo>
                                <a:lnTo>
                                  <a:pt x="32004" y="22860"/>
                                </a:lnTo>
                                <a:lnTo>
                                  <a:pt x="33528" y="16764"/>
                                </a:lnTo>
                                <a:lnTo>
                                  <a:pt x="32004" y="12192"/>
                                </a:lnTo>
                                <a:lnTo>
                                  <a:pt x="30480" y="7620"/>
                                </a:lnTo>
                                <a:lnTo>
                                  <a:pt x="25908" y="6096"/>
                                </a:lnTo>
                                <a:lnTo>
                                  <a:pt x="21336" y="4572"/>
                                </a:lnTo>
                                <a:lnTo>
                                  <a:pt x="13716" y="7620"/>
                                </a:lnTo>
                                <a:lnTo>
                                  <a:pt x="7620" y="15240"/>
                                </a:lnTo>
                                <a:lnTo>
                                  <a:pt x="1524" y="15240"/>
                                </a:lnTo>
                                <a:lnTo>
                                  <a:pt x="1524" y="4572"/>
                                </a:lnTo>
                                <a:lnTo>
                                  <a:pt x="13716" y="1524"/>
                                </a:lnTo>
                                <a:lnTo>
                                  <a:pt x="24384"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9" name="Shape 11663"/>
                        <wps:cNvSpPr>
                          <a:spLocks/>
                        </wps:cNvSpPr>
                        <wps:spPr bwMode="auto">
                          <a:xfrm>
                            <a:off x="1889" y="731"/>
                            <a:ext cx="915"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0" name="Shape 11664"/>
                        <wps:cNvSpPr>
                          <a:spLocks/>
                        </wps:cNvSpPr>
                        <wps:spPr bwMode="auto">
                          <a:xfrm>
                            <a:off x="1889" y="411"/>
                            <a:ext cx="915" cy="107"/>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1" name="Shape 1807"/>
                        <wps:cNvSpPr>
                          <a:spLocks/>
                        </wps:cNvSpPr>
                        <wps:spPr bwMode="auto">
                          <a:xfrm>
                            <a:off x="3368" y="335"/>
                            <a:ext cx="838" cy="747"/>
                          </a:xfrm>
                          <a:custGeom>
                            <a:avLst/>
                            <a:gdLst>
                              <a:gd name="T0" fmla="*/ 21336 w 83820"/>
                              <a:gd name="T1" fmla="*/ 0 h 74676"/>
                              <a:gd name="T2" fmla="*/ 25908 w 83820"/>
                              <a:gd name="T3" fmla="*/ 1524 h 74676"/>
                              <a:gd name="T4" fmla="*/ 28956 w 83820"/>
                              <a:gd name="T5" fmla="*/ 3048 h 74676"/>
                              <a:gd name="T6" fmla="*/ 32004 w 83820"/>
                              <a:gd name="T7" fmla="*/ 12192 h 74676"/>
                              <a:gd name="T8" fmla="*/ 30480 w 83820"/>
                              <a:gd name="T9" fmla="*/ 21336 h 74676"/>
                              <a:gd name="T10" fmla="*/ 38100 w 83820"/>
                              <a:gd name="T11" fmla="*/ 12192 h 74676"/>
                              <a:gd name="T12" fmla="*/ 45720 w 83820"/>
                              <a:gd name="T13" fmla="*/ 4572 h 74676"/>
                              <a:gd name="T14" fmla="*/ 51816 w 83820"/>
                              <a:gd name="T15" fmla="*/ 1524 h 74676"/>
                              <a:gd name="T16" fmla="*/ 57912 w 83820"/>
                              <a:gd name="T17" fmla="*/ 0 h 74676"/>
                              <a:gd name="T18" fmla="*/ 65532 w 83820"/>
                              <a:gd name="T19" fmla="*/ 1524 h 74676"/>
                              <a:gd name="T20" fmla="*/ 68580 w 83820"/>
                              <a:gd name="T21" fmla="*/ 4572 h 74676"/>
                              <a:gd name="T22" fmla="*/ 71628 w 83820"/>
                              <a:gd name="T23" fmla="*/ 9144 h 74676"/>
                              <a:gd name="T24" fmla="*/ 73152 w 83820"/>
                              <a:gd name="T25" fmla="*/ 15239 h 74676"/>
                              <a:gd name="T26" fmla="*/ 73152 w 83820"/>
                              <a:gd name="T27" fmla="*/ 21336 h 74676"/>
                              <a:gd name="T28" fmla="*/ 70104 w 83820"/>
                              <a:gd name="T29" fmla="*/ 28956 h 74676"/>
                              <a:gd name="T30" fmla="*/ 65532 w 83820"/>
                              <a:gd name="T31" fmla="*/ 48768 h 74676"/>
                              <a:gd name="T32" fmla="*/ 64008 w 83820"/>
                              <a:gd name="T33" fmla="*/ 54864 h 74676"/>
                              <a:gd name="T34" fmla="*/ 64008 w 83820"/>
                              <a:gd name="T35" fmla="*/ 59436 h 74676"/>
                              <a:gd name="T36" fmla="*/ 65532 w 83820"/>
                              <a:gd name="T37" fmla="*/ 64008 h 74676"/>
                              <a:gd name="T38" fmla="*/ 68580 w 83820"/>
                              <a:gd name="T39" fmla="*/ 65532 h 74676"/>
                              <a:gd name="T40" fmla="*/ 73152 w 83820"/>
                              <a:gd name="T41" fmla="*/ 64008 h 74676"/>
                              <a:gd name="T42" fmla="*/ 76200 w 83820"/>
                              <a:gd name="T43" fmla="*/ 60960 h 74676"/>
                              <a:gd name="T44" fmla="*/ 79248 w 83820"/>
                              <a:gd name="T45" fmla="*/ 56388 h 74676"/>
                              <a:gd name="T46" fmla="*/ 83820 w 83820"/>
                              <a:gd name="T47" fmla="*/ 60960 h 74676"/>
                              <a:gd name="T48" fmla="*/ 77724 w 83820"/>
                              <a:gd name="T49" fmla="*/ 67056 h 74676"/>
                              <a:gd name="T50" fmla="*/ 73152 w 83820"/>
                              <a:gd name="T51" fmla="*/ 71627 h 74676"/>
                              <a:gd name="T52" fmla="*/ 68580 w 83820"/>
                              <a:gd name="T53" fmla="*/ 74676 h 74676"/>
                              <a:gd name="T54" fmla="*/ 62484 w 83820"/>
                              <a:gd name="T55" fmla="*/ 74676 h 74676"/>
                              <a:gd name="T56" fmla="*/ 57912 w 83820"/>
                              <a:gd name="T57" fmla="*/ 73151 h 74676"/>
                              <a:gd name="T58" fmla="*/ 54864 w 83820"/>
                              <a:gd name="T59" fmla="*/ 71627 h 74676"/>
                              <a:gd name="T60" fmla="*/ 51816 w 83820"/>
                              <a:gd name="T61" fmla="*/ 67056 h 74676"/>
                              <a:gd name="T62" fmla="*/ 51816 w 83820"/>
                              <a:gd name="T63" fmla="*/ 62484 h 74676"/>
                              <a:gd name="T64" fmla="*/ 51816 w 83820"/>
                              <a:gd name="T65" fmla="*/ 56388 h 74676"/>
                              <a:gd name="T66" fmla="*/ 53340 w 83820"/>
                              <a:gd name="T67" fmla="*/ 47244 h 74676"/>
                              <a:gd name="T68" fmla="*/ 57912 w 83820"/>
                              <a:gd name="T69" fmla="*/ 35051 h 74676"/>
                              <a:gd name="T70" fmla="*/ 59436 w 83820"/>
                              <a:gd name="T71" fmla="*/ 28956 h 74676"/>
                              <a:gd name="T72" fmla="*/ 59436 w 83820"/>
                              <a:gd name="T73" fmla="*/ 24384 h 74676"/>
                              <a:gd name="T74" fmla="*/ 59436 w 83820"/>
                              <a:gd name="T75" fmla="*/ 18288 h 74676"/>
                              <a:gd name="T76" fmla="*/ 57912 w 83820"/>
                              <a:gd name="T77" fmla="*/ 12192 h 74676"/>
                              <a:gd name="T78" fmla="*/ 53340 w 83820"/>
                              <a:gd name="T79" fmla="*/ 9144 h 74676"/>
                              <a:gd name="T80" fmla="*/ 45720 w 83820"/>
                              <a:gd name="T81" fmla="*/ 12192 h 74676"/>
                              <a:gd name="T82" fmla="*/ 38100 w 83820"/>
                              <a:gd name="T83" fmla="*/ 19812 h 74676"/>
                              <a:gd name="T84" fmla="*/ 32004 w 83820"/>
                              <a:gd name="T85" fmla="*/ 28956 h 74676"/>
                              <a:gd name="T86" fmla="*/ 27432 w 83820"/>
                              <a:gd name="T87" fmla="*/ 41148 h 74676"/>
                              <a:gd name="T88" fmla="*/ 21336 w 83820"/>
                              <a:gd name="T89" fmla="*/ 73151 h 74676"/>
                              <a:gd name="T90" fmla="*/ 7620 w 83820"/>
                              <a:gd name="T91" fmla="*/ 73151 h 74676"/>
                              <a:gd name="T92" fmla="*/ 18288 w 83820"/>
                              <a:gd name="T93" fmla="*/ 25908 h 74676"/>
                              <a:gd name="T94" fmla="*/ 19812 w 83820"/>
                              <a:gd name="T95" fmla="*/ 19812 h 74676"/>
                              <a:gd name="T96" fmla="*/ 19812 w 83820"/>
                              <a:gd name="T97" fmla="*/ 15239 h 74676"/>
                              <a:gd name="T98" fmla="*/ 19812 w 83820"/>
                              <a:gd name="T99" fmla="*/ 10668 h 74676"/>
                              <a:gd name="T100" fmla="*/ 16764 w 83820"/>
                              <a:gd name="T101" fmla="*/ 9144 h 74676"/>
                              <a:gd name="T102" fmla="*/ 12192 w 83820"/>
                              <a:gd name="T103" fmla="*/ 10668 h 74676"/>
                              <a:gd name="T104" fmla="*/ 9144 w 83820"/>
                              <a:gd name="T105" fmla="*/ 13715 h 74676"/>
                              <a:gd name="T106" fmla="*/ 4572 w 83820"/>
                              <a:gd name="T107" fmla="*/ 18288 h 74676"/>
                              <a:gd name="T108" fmla="*/ 0 w 83820"/>
                              <a:gd name="T109" fmla="*/ 13715 h 74676"/>
                              <a:gd name="T110" fmla="*/ 6096 w 83820"/>
                              <a:gd name="T111" fmla="*/ 7620 h 74676"/>
                              <a:gd name="T112" fmla="*/ 12192 w 83820"/>
                              <a:gd name="T113" fmla="*/ 3048 h 74676"/>
                              <a:gd name="T114" fmla="*/ 16764 w 83820"/>
                              <a:gd name="T115" fmla="*/ 1524 h 74676"/>
                              <a:gd name="T116" fmla="*/ 21336 w 83820"/>
                              <a:gd name="T117" fmla="*/ 0 h 74676"/>
                              <a:gd name="T118" fmla="*/ 0 w 83820"/>
                              <a:gd name="T119" fmla="*/ 0 h 74676"/>
                              <a:gd name="T120" fmla="*/ 83820 w 83820"/>
                              <a:gd name="T121" fmla="*/ 74676 h 74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T118" t="T119" r="T120" b="T121"/>
                            <a:pathLst>
                              <a:path w="83820" h="74676">
                                <a:moveTo>
                                  <a:pt x="21336" y="0"/>
                                </a:moveTo>
                                <a:lnTo>
                                  <a:pt x="25908" y="1524"/>
                                </a:lnTo>
                                <a:lnTo>
                                  <a:pt x="28956" y="3048"/>
                                </a:lnTo>
                                <a:lnTo>
                                  <a:pt x="32004" y="12192"/>
                                </a:lnTo>
                                <a:lnTo>
                                  <a:pt x="30480" y="21336"/>
                                </a:lnTo>
                                <a:lnTo>
                                  <a:pt x="38100" y="12192"/>
                                </a:lnTo>
                                <a:lnTo>
                                  <a:pt x="45720" y="4572"/>
                                </a:lnTo>
                                <a:lnTo>
                                  <a:pt x="51816" y="1524"/>
                                </a:lnTo>
                                <a:lnTo>
                                  <a:pt x="57912" y="0"/>
                                </a:lnTo>
                                <a:lnTo>
                                  <a:pt x="65532" y="1524"/>
                                </a:lnTo>
                                <a:lnTo>
                                  <a:pt x="68580" y="4572"/>
                                </a:lnTo>
                                <a:lnTo>
                                  <a:pt x="71628" y="9144"/>
                                </a:lnTo>
                                <a:lnTo>
                                  <a:pt x="73152" y="15239"/>
                                </a:lnTo>
                                <a:lnTo>
                                  <a:pt x="73152" y="21336"/>
                                </a:lnTo>
                                <a:lnTo>
                                  <a:pt x="70104" y="28956"/>
                                </a:lnTo>
                                <a:lnTo>
                                  <a:pt x="65532" y="48768"/>
                                </a:lnTo>
                                <a:lnTo>
                                  <a:pt x="64008" y="54864"/>
                                </a:lnTo>
                                <a:lnTo>
                                  <a:pt x="64008" y="59436"/>
                                </a:lnTo>
                                <a:lnTo>
                                  <a:pt x="65532" y="64008"/>
                                </a:lnTo>
                                <a:lnTo>
                                  <a:pt x="68580" y="65532"/>
                                </a:lnTo>
                                <a:lnTo>
                                  <a:pt x="73152" y="64008"/>
                                </a:lnTo>
                                <a:lnTo>
                                  <a:pt x="76200" y="60960"/>
                                </a:lnTo>
                                <a:lnTo>
                                  <a:pt x="79248" y="56388"/>
                                </a:lnTo>
                                <a:lnTo>
                                  <a:pt x="83820" y="60960"/>
                                </a:lnTo>
                                <a:lnTo>
                                  <a:pt x="77724" y="67056"/>
                                </a:lnTo>
                                <a:lnTo>
                                  <a:pt x="73152" y="71627"/>
                                </a:lnTo>
                                <a:lnTo>
                                  <a:pt x="68580" y="74676"/>
                                </a:lnTo>
                                <a:lnTo>
                                  <a:pt x="62484" y="74676"/>
                                </a:lnTo>
                                <a:lnTo>
                                  <a:pt x="57912" y="73151"/>
                                </a:lnTo>
                                <a:lnTo>
                                  <a:pt x="54864" y="71627"/>
                                </a:lnTo>
                                <a:lnTo>
                                  <a:pt x="51816" y="67056"/>
                                </a:lnTo>
                                <a:lnTo>
                                  <a:pt x="51816" y="62484"/>
                                </a:lnTo>
                                <a:lnTo>
                                  <a:pt x="51816" y="56388"/>
                                </a:lnTo>
                                <a:lnTo>
                                  <a:pt x="53340" y="47244"/>
                                </a:lnTo>
                                <a:lnTo>
                                  <a:pt x="57912" y="35051"/>
                                </a:lnTo>
                                <a:lnTo>
                                  <a:pt x="59436" y="28956"/>
                                </a:lnTo>
                                <a:lnTo>
                                  <a:pt x="59436" y="24384"/>
                                </a:lnTo>
                                <a:lnTo>
                                  <a:pt x="59436" y="18288"/>
                                </a:lnTo>
                                <a:lnTo>
                                  <a:pt x="57912" y="12192"/>
                                </a:lnTo>
                                <a:lnTo>
                                  <a:pt x="53340" y="9144"/>
                                </a:lnTo>
                                <a:lnTo>
                                  <a:pt x="45720" y="12192"/>
                                </a:lnTo>
                                <a:lnTo>
                                  <a:pt x="38100" y="19812"/>
                                </a:lnTo>
                                <a:lnTo>
                                  <a:pt x="32004" y="28956"/>
                                </a:lnTo>
                                <a:lnTo>
                                  <a:pt x="27432" y="41148"/>
                                </a:lnTo>
                                <a:lnTo>
                                  <a:pt x="21336" y="73151"/>
                                </a:lnTo>
                                <a:lnTo>
                                  <a:pt x="7620" y="73151"/>
                                </a:lnTo>
                                <a:lnTo>
                                  <a:pt x="18288" y="25908"/>
                                </a:lnTo>
                                <a:lnTo>
                                  <a:pt x="19812" y="19812"/>
                                </a:lnTo>
                                <a:lnTo>
                                  <a:pt x="19812" y="15239"/>
                                </a:lnTo>
                                <a:lnTo>
                                  <a:pt x="19812" y="10668"/>
                                </a:lnTo>
                                <a:lnTo>
                                  <a:pt x="16764" y="9144"/>
                                </a:lnTo>
                                <a:lnTo>
                                  <a:pt x="12192" y="10668"/>
                                </a:lnTo>
                                <a:lnTo>
                                  <a:pt x="9144" y="13715"/>
                                </a:lnTo>
                                <a:lnTo>
                                  <a:pt x="4572" y="18288"/>
                                </a:lnTo>
                                <a:lnTo>
                                  <a:pt x="0" y="13715"/>
                                </a:lnTo>
                                <a:lnTo>
                                  <a:pt x="6096" y="7620"/>
                                </a:lnTo>
                                <a:lnTo>
                                  <a:pt x="12192" y="3048"/>
                                </a:lnTo>
                                <a:lnTo>
                                  <a:pt x="16764" y="1524"/>
                                </a:lnTo>
                                <a:lnTo>
                                  <a:pt x="2133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2" name="Shape 11665"/>
                        <wps:cNvSpPr>
                          <a:spLocks/>
                        </wps:cNvSpPr>
                        <wps:spPr bwMode="auto">
                          <a:xfrm>
                            <a:off x="4693" y="579"/>
                            <a:ext cx="915" cy="106"/>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3" name="Shape 1809"/>
                        <wps:cNvSpPr>
                          <a:spLocks/>
                        </wps:cNvSpPr>
                        <wps:spPr bwMode="auto">
                          <a:xfrm>
                            <a:off x="6141" y="0"/>
                            <a:ext cx="717" cy="1082"/>
                          </a:xfrm>
                          <a:custGeom>
                            <a:avLst/>
                            <a:gdLst>
                              <a:gd name="T0" fmla="*/ 12192 w 71628"/>
                              <a:gd name="T1" fmla="*/ 0 h 108204"/>
                              <a:gd name="T2" fmla="*/ 30480 w 71628"/>
                              <a:gd name="T3" fmla="*/ 0 h 108204"/>
                              <a:gd name="T4" fmla="*/ 35052 w 71628"/>
                              <a:gd name="T5" fmla="*/ 0 h 108204"/>
                              <a:gd name="T6" fmla="*/ 21336 w 71628"/>
                              <a:gd name="T7" fmla="*/ 65532 h 108204"/>
                              <a:gd name="T8" fmla="*/ 22860 w 71628"/>
                              <a:gd name="T9" fmla="*/ 65532 h 108204"/>
                              <a:gd name="T10" fmla="*/ 28956 w 71628"/>
                              <a:gd name="T11" fmla="*/ 64008 h 108204"/>
                              <a:gd name="T12" fmla="*/ 36576 w 71628"/>
                              <a:gd name="T13" fmla="*/ 60960 h 108204"/>
                              <a:gd name="T14" fmla="*/ 47244 w 71628"/>
                              <a:gd name="T15" fmla="*/ 51816 h 108204"/>
                              <a:gd name="T16" fmla="*/ 50292 w 71628"/>
                              <a:gd name="T17" fmla="*/ 47244 h 108204"/>
                              <a:gd name="T18" fmla="*/ 51816 w 71628"/>
                              <a:gd name="T19" fmla="*/ 42672 h 108204"/>
                              <a:gd name="T20" fmla="*/ 50292 w 71628"/>
                              <a:gd name="T21" fmla="*/ 39624 h 108204"/>
                              <a:gd name="T22" fmla="*/ 45720 w 71628"/>
                              <a:gd name="T23" fmla="*/ 39624 h 108204"/>
                              <a:gd name="T24" fmla="*/ 47244 w 71628"/>
                              <a:gd name="T25" fmla="*/ 35052 h 108204"/>
                              <a:gd name="T26" fmla="*/ 71628 w 71628"/>
                              <a:gd name="T27" fmla="*/ 35052 h 108204"/>
                              <a:gd name="T28" fmla="*/ 71628 w 71628"/>
                              <a:gd name="T29" fmla="*/ 38100 h 108204"/>
                              <a:gd name="T30" fmla="*/ 59436 w 71628"/>
                              <a:gd name="T31" fmla="*/ 50292 h 108204"/>
                              <a:gd name="T32" fmla="*/ 41148 w 71628"/>
                              <a:gd name="T33" fmla="*/ 65532 h 108204"/>
                              <a:gd name="T34" fmla="*/ 48768 w 71628"/>
                              <a:gd name="T35" fmla="*/ 91440 h 108204"/>
                              <a:gd name="T36" fmla="*/ 50292 w 71628"/>
                              <a:gd name="T37" fmla="*/ 96012 h 108204"/>
                              <a:gd name="T38" fmla="*/ 51816 w 71628"/>
                              <a:gd name="T39" fmla="*/ 99060 h 108204"/>
                              <a:gd name="T40" fmla="*/ 53340 w 71628"/>
                              <a:gd name="T41" fmla="*/ 99060 h 108204"/>
                              <a:gd name="T42" fmla="*/ 57912 w 71628"/>
                              <a:gd name="T43" fmla="*/ 97536 h 108204"/>
                              <a:gd name="T44" fmla="*/ 64008 w 71628"/>
                              <a:gd name="T45" fmla="*/ 91440 h 108204"/>
                              <a:gd name="T46" fmla="*/ 68580 w 71628"/>
                              <a:gd name="T47" fmla="*/ 96012 h 108204"/>
                              <a:gd name="T48" fmla="*/ 62484 w 71628"/>
                              <a:gd name="T49" fmla="*/ 102108 h 108204"/>
                              <a:gd name="T50" fmla="*/ 57912 w 71628"/>
                              <a:gd name="T51" fmla="*/ 105156 h 108204"/>
                              <a:gd name="T52" fmla="*/ 48768 w 71628"/>
                              <a:gd name="T53" fmla="*/ 108204 h 108204"/>
                              <a:gd name="T54" fmla="*/ 44196 w 71628"/>
                              <a:gd name="T55" fmla="*/ 108204 h 108204"/>
                              <a:gd name="T56" fmla="*/ 41148 w 71628"/>
                              <a:gd name="T57" fmla="*/ 105156 h 108204"/>
                              <a:gd name="T58" fmla="*/ 38100 w 71628"/>
                              <a:gd name="T59" fmla="*/ 102108 h 108204"/>
                              <a:gd name="T60" fmla="*/ 36576 w 71628"/>
                              <a:gd name="T61" fmla="*/ 96012 h 108204"/>
                              <a:gd name="T62" fmla="*/ 32004 w 71628"/>
                              <a:gd name="T63" fmla="*/ 76200 h 108204"/>
                              <a:gd name="T64" fmla="*/ 30480 w 71628"/>
                              <a:gd name="T65" fmla="*/ 71628 h 108204"/>
                              <a:gd name="T66" fmla="*/ 28956 w 71628"/>
                              <a:gd name="T67" fmla="*/ 70104 h 108204"/>
                              <a:gd name="T68" fmla="*/ 24384 w 71628"/>
                              <a:gd name="T69" fmla="*/ 70104 h 108204"/>
                              <a:gd name="T70" fmla="*/ 19812 w 71628"/>
                              <a:gd name="T71" fmla="*/ 70104 h 108204"/>
                              <a:gd name="T72" fmla="*/ 12192 w 71628"/>
                              <a:gd name="T73" fmla="*/ 106680 h 108204"/>
                              <a:gd name="T74" fmla="*/ 0 w 71628"/>
                              <a:gd name="T75" fmla="*/ 106680 h 108204"/>
                              <a:gd name="T76" fmla="*/ 18288 w 71628"/>
                              <a:gd name="T77" fmla="*/ 19812 h 108204"/>
                              <a:gd name="T78" fmla="*/ 19812 w 71628"/>
                              <a:gd name="T79" fmla="*/ 13716 h 108204"/>
                              <a:gd name="T80" fmla="*/ 19812 w 71628"/>
                              <a:gd name="T81" fmla="*/ 9144 h 108204"/>
                              <a:gd name="T82" fmla="*/ 18288 w 71628"/>
                              <a:gd name="T83" fmla="*/ 4572 h 108204"/>
                              <a:gd name="T84" fmla="*/ 15240 w 71628"/>
                              <a:gd name="T85" fmla="*/ 3048 h 108204"/>
                              <a:gd name="T86" fmla="*/ 12192 w 71628"/>
                              <a:gd name="T87" fmla="*/ 3048 h 108204"/>
                              <a:gd name="T88" fmla="*/ 12192 w 71628"/>
                              <a:gd name="T89" fmla="*/ 0 h 108204"/>
                              <a:gd name="T90" fmla="*/ 0 w 71628"/>
                              <a:gd name="T91" fmla="*/ 0 h 108204"/>
                              <a:gd name="T92" fmla="*/ 71628 w 71628"/>
                              <a:gd name="T93" fmla="*/ 108204 h 108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T90" t="T91" r="T92" b="T93"/>
                            <a:pathLst>
                              <a:path w="71628" h="108204">
                                <a:moveTo>
                                  <a:pt x="12192" y="0"/>
                                </a:moveTo>
                                <a:lnTo>
                                  <a:pt x="30480" y="0"/>
                                </a:lnTo>
                                <a:lnTo>
                                  <a:pt x="35052" y="0"/>
                                </a:lnTo>
                                <a:lnTo>
                                  <a:pt x="21336" y="65532"/>
                                </a:lnTo>
                                <a:lnTo>
                                  <a:pt x="22860" y="65532"/>
                                </a:lnTo>
                                <a:lnTo>
                                  <a:pt x="28956" y="64008"/>
                                </a:lnTo>
                                <a:lnTo>
                                  <a:pt x="36576" y="60960"/>
                                </a:lnTo>
                                <a:lnTo>
                                  <a:pt x="47244" y="51816"/>
                                </a:lnTo>
                                <a:lnTo>
                                  <a:pt x="50292" y="47244"/>
                                </a:lnTo>
                                <a:lnTo>
                                  <a:pt x="51816" y="42672"/>
                                </a:lnTo>
                                <a:lnTo>
                                  <a:pt x="50292" y="39624"/>
                                </a:lnTo>
                                <a:lnTo>
                                  <a:pt x="45720" y="39624"/>
                                </a:lnTo>
                                <a:lnTo>
                                  <a:pt x="47244" y="35052"/>
                                </a:lnTo>
                                <a:lnTo>
                                  <a:pt x="71628" y="35052"/>
                                </a:lnTo>
                                <a:lnTo>
                                  <a:pt x="71628" y="38100"/>
                                </a:lnTo>
                                <a:lnTo>
                                  <a:pt x="59436" y="50292"/>
                                </a:lnTo>
                                <a:lnTo>
                                  <a:pt x="41148" y="65532"/>
                                </a:lnTo>
                                <a:lnTo>
                                  <a:pt x="48768" y="91440"/>
                                </a:lnTo>
                                <a:lnTo>
                                  <a:pt x="50292" y="96012"/>
                                </a:lnTo>
                                <a:lnTo>
                                  <a:pt x="51816" y="99060"/>
                                </a:lnTo>
                                <a:lnTo>
                                  <a:pt x="53340" y="99060"/>
                                </a:lnTo>
                                <a:lnTo>
                                  <a:pt x="57912" y="97536"/>
                                </a:lnTo>
                                <a:lnTo>
                                  <a:pt x="64008" y="91440"/>
                                </a:lnTo>
                                <a:lnTo>
                                  <a:pt x="68580" y="96012"/>
                                </a:lnTo>
                                <a:lnTo>
                                  <a:pt x="62484" y="102108"/>
                                </a:lnTo>
                                <a:lnTo>
                                  <a:pt x="57912" y="105156"/>
                                </a:lnTo>
                                <a:lnTo>
                                  <a:pt x="48768" y="108204"/>
                                </a:lnTo>
                                <a:lnTo>
                                  <a:pt x="44196" y="108204"/>
                                </a:lnTo>
                                <a:lnTo>
                                  <a:pt x="41148" y="105156"/>
                                </a:lnTo>
                                <a:lnTo>
                                  <a:pt x="38100" y="102108"/>
                                </a:lnTo>
                                <a:lnTo>
                                  <a:pt x="36576" y="96012"/>
                                </a:lnTo>
                                <a:lnTo>
                                  <a:pt x="32004" y="76200"/>
                                </a:lnTo>
                                <a:lnTo>
                                  <a:pt x="30480" y="71628"/>
                                </a:lnTo>
                                <a:lnTo>
                                  <a:pt x="28956" y="70104"/>
                                </a:lnTo>
                                <a:lnTo>
                                  <a:pt x="24384" y="70104"/>
                                </a:lnTo>
                                <a:lnTo>
                                  <a:pt x="19812" y="70104"/>
                                </a:lnTo>
                                <a:lnTo>
                                  <a:pt x="12192" y="106680"/>
                                </a:lnTo>
                                <a:lnTo>
                                  <a:pt x="0" y="106680"/>
                                </a:lnTo>
                                <a:lnTo>
                                  <a:pt x="18288" y="19812"/>
                                </a:lnTo>
                                <a:lnTo>
                                  <a:pt x="19812" y="13716"/>
                                </a:lnTo>
                                <a:lnTo>
                                  <a:pt x="19812" y="9144"/>
                                </a:lnTo>
                                <a:lnTo>
                                  <a:pt x="18288" y="4572"/>
                                </a:lnTo>
                                <a:lnTo>
                                  <a:pt x="15240" y="3048"/>
                                </a:lnTo>
                                <a:lnTo>
                                  <a:pt x="12192" y="3048"/>
                                </a:lnTo>
                                <a:lnTo>
                                  <a:pt x="1219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4" name="Shape 11666"/>
                        <wps:cNvSpPr>
                          <a:spLocks/>
                        </wps:cNvSpPr>
                        <wps:spPr bwMode="auto">
                          <a:xfrm>
                            <a:off x="7391" y="579"/>
                            <a:ext cx="914" cy="106"/>
                          </a:xfrm>
                          <a:custGeom>
                            <a:avLst/>
                            <a:gdLst>
                              <a:gd name="T0" fmla="*/ 0 w 91440"/>
                              <a:gd name="T1" fmla="*/ 0 h 10668"/>
                              <a:gd name="T2" fmla="*/ 91440 w 91440"/>
                              <a:gd name="T3" fmla="*/ 0 h 10668"/>
                              <a:gd name="T4" fmla="*/ 91440 w 91440"/>
                              <a:gd name="T5" fmla="*/ 10668 h 10668"/>
                              <a:gd name="T6" fmla="*/ 0 w 91440"/>
                              <a:gd name="T7" fmla="*/ 10668 h 10668"/>
                              <a:gd name="T8" fmla="*/ 0 w 91440"/>
                              <a:gd name="T9" fmla="*/ 0 h 10668"/>
                              <a:gd name="T10" fmla="*/ 0 w 91440"/>
                              <a:gd name="T11" fmla="*/ 0 h 10668"/>
                              <a:gd name="T12" fmla="*/ 91440 w 91440"/>
                              <a:gd name="T13" fmla="*/ 10668 h 10668"/>
                            </a:gdLst>
                            <a:ahLst/>
                            <a:cxnLst>
                              <a:cxn ang="0">
                                <a:pos x="T0" y="T1"/>
                              </a:cxn>
                              <a:cxn ang="0">
                                <a:pos x="T2" y="T3"/>
                              </a:cxn>
                              <a:cxn ang="0">
                                <a:pos x="T4" y="T5"/>
                              </a:cxn>
                              <a:cxn ang="0">
                                <a:pos x="T6" y="T7"/>
                              </a:cxn>
                              <a:cxn ang="0">
                                <a:pos x="T8" y="T9"/>
                              </a:cxn>
                            </a:cxnLst>
                            <a:rect l="T10" t="T11" r="T12" b="T13"/>
                            <a:pathLst>
                              <a:path w="91440" h="10668">
                                <a:moveTo>
                                  <a:pt x="0" y="0"/>
                                </a:moveTo>
                                <a:lnTo>
                                  <a:pt x="91440" y="0"/>
                                </a:lnTo>
                                <a:lnTo>
                                  <a:pt x="91440" y="10668"/>
                                </a:lnTo>
                                <a:lnTo>
                                  <a:pt x="0" y="10668"/>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5" name="Shape 1811"/>
                        <wps:cNvSpPr>
                          <a:spLocks/>
                        </wps:cNvSpPr>
                        <wps:spPr bwMode="auto">
                          <a:xfrm>
                            <a:off x="8884" y="30"/>
                            <a:ext cx="610" cy="1036"/>
                          </a:xfrm>
                          <a:custGeom>
                            <a:avLst/>
                            <a:gdLst>
                              <a:gd name="T0" fmla="*/ 36576 w 60960"/>
                              <a:gd name="T1" fmla="*/ 0 h 103632"/>
                              <a:gd name="T2" fmla="*/ 39624 w 60960"/>
                              <a:gd name="T3" fmla="*/ 0 h 103632"/>
                              <a:gd name="T4" fmla="*/ 39624 w 60960"/>
                              <a:gd name="T5" fmla="*/ 9144 h 103632"/>
                              <a:gd name="T6" fmla="*/ 39624 w 60960"/>
                              <a:gd name="T7" fmla="*/ 19812 h 103632"/>
                              <a:gd name="T8" fmla="*/ 39624 w 60960"/>
                              <a:gd name="T9" fmla="*/ 83820 h 103632"/>
                              <a:gd name="T10" fmla="*/ 39624 w 60960"/>
                              <a:gd name="T11" fmla="*/ 89915 h 103632"/>
                              <a:gd name="T12" fmla="*/ 42672 w 60960"/>
                              <a:gd name="T13" fmla="*/ 94488 h 103632"/>
                              <a:gd name="T14" fmla="*/ 45720 w 60960"/>
                              <a:gd name="T15" fmla="*/ 96012 h 103632"/>
                              <a:gd name="T16" fmla="*/ 51816 w 60960"/>
                              <a:gd name="T17" fmla="*/ 97536 h 103632"/>
                              <a:gd name="T18" fmla="*/ 60960 w 60960"/>
                              <a:gd name="T19" fmla="*/ 97536 h 103632"/>
                              <a:gd name="T20" fmla="*/ 60960 w 60960"/>
                              <a:gd name="T21" fmla="*/ 103632 h 103632"/>
                              <a:gd name="T22" fmla="*/ 4572 w 60960"/>
                              <a:gd name="T23" fmla="*/ 103632 h 103632"/>
                              <a:gd name="T24" fmla="*/ 4572 w 60960"/>
                              <a:gd name="T25" fmla="*/ 97536 h 103632"/>
                              <a:gd name="T26" fmla="*/ 12192 w 60960"/>
                              <a:gd name="T27" fmla="*/ 97536 h 103632"/>
                              <a:gd name="T28" fmla="*/ 16764 w 60960"/>
                              <a:gd name="T29" fmla="*/ 96012 h 103632"/>
                              <a:gd name="T30" fmla="*/ 22860 w 60960"/>
                              <a:gd name="T31" fmla="*/ 94488 h 103632"/>
                              <a:gd name="T32" fmla="*/ 24384 w 60960"/>
                              <a:gd name="T33" fmla="*/ 91439 h 103632"/>
                              <a:gd name="T34" fmla="*/ 25908 w 60960"/>
                              <a:gd name="T35" fmla="*/ 88392 h 103632"/>
                              <a:gd name="T36" fmla="*/ 25908 w 60960"/>
                              <a:gd name="T37" fmla="*/ 83820 h 103632"/>
                              <a:gd name="T38" fmla="*/ 25908 w 60960"/>
                              <a:gd name="T39" fmla="*/ 24384 h 103632"/>
                              <a:gd name="T40" fmla="*/ 24384 w 60960"/>
                              <a:gd name="T41" fmla="*/ 19812 h 103632"/>
                              <a:gd name="T42" fmla="*/ 21336 w 60960"/>
                              <a:gd name="T43" fmla="*/ 18288 h 103632"/>
                              <a:gd name="T44" fmla="*/ 15240 w 60960"/>
                              <a:gd name="T45" fmla="*/ 19812 h 103632"/>
                              <a:gd name="T46" fmla="*/ 3048 w 60960"/>
                              <a:gd name="T47" fmla="*/ 27432 h 103632"/>
                              <a:gd name="T48" fmla="*/ 0 w 60960"/>
                              <a:gd name="T49" fmla="*/ 21336 h 103632"/>
                              <a:gd name="T50" fmla="*/ 36576 w 60960"/>
                              <a:gd name="T51" fmla="*/ 0 h 103632"/>
                              <a:gd name="T52" fmla="*/ 0 w 60960"/>
                              <a:gd name="T53" fmla="*/ 0 h 103632"/>
                              <a:gd name="T54" fmla="*/ 60960 w 60960"/>
                              <a:gd name="T55" fmla="*/ 103632 h 103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60960" h="103632">
                                <a:moveTo>
                                  <a:pt x="36576" y="0"/>
                                </a:moveTo>
                                <a:lnTo>
                                  <a:pt x="39624" y="0"/>
                                </a:lnTo>
                                <a:lnTo>
                                  <a:pt x="39624" y="9144"/>
                                </a:lnTo>
                                <a:lnTo>
                                  <a:pt x="39624" y="19812"/>
                                </a:lnTo>
                                <a:lnTo>
                                  <a:pt x="39624" y="83820"/>
                                </a:lnTo>
                                <a:lnTo>
                                  <a:pt x="39624" y="89915"/>
                                </a:lnTo>
                                <a:lnTo>
                                  <a:pt x="42672" y="94488"/>
                                </a:lnTo>
                                <a:lnTo>
                                  <a:pt x="45720" y="96012"/>
                                </a:lnTo>
                                <a:lnTo>
                                  <a:pt x="51816" y="97536"/>
                                </a:lnTo>
                                <a:lnTo>
                                  <a:pt x="60960" y="97536"/>
                                </a:lnTo>
                                <a:lnTo>
                                  <a:pt x="60960" y="103632"/>
                                </a:lnTo>
                                <a:lnTo>
                                  <a:pt x="4572" y="103632"/>
                                </a:lnTo>
                                <a:lnTo>
                                  <a:pt x="4572" y="97536"/>
                                </a:lnTo>
                                <a:lnTo>
                                  <a:pt x="12192" y="97536"/>
                                </a:lnTo>
                                <a:lnTo>
                                  <a:pt x="16764" y="96012"/>
                                </a:lnTo>
                                <a:lnTo>
                                  <a:pt x="22860" y="94488"/>
                                </a:lnTo>
                                <a:lnTo>
                                  <a:pt x="24384" y="91439"/>
                                </a:lnTo>
                                <a:lnTo>
                                  <a:pt x="25908" y="88392"/>
                                </a:lnTo>
                                <a:lnTo>
                                  <a:pt x="25908" y="83820"/>
                                </a:lnTo>
                                <a:lnTo>
                                  <a:pt x="25908" y="24384"/>
                                </a:lnTo>
                                <a:lnTo>
                                  <a:pt x="24384" y="19812"/>
                                </a:lnTo>
                                <a:lnTo>
                                  <a:pt x="21336" y="18288"/>
                                </a:lnTo>
                                <a:lnTo>
                                  <a:pt x="15240" y="19812"/>
                                </a:lnTo>
                                <a:lnTo>
                                  <a:pt x="3048" y="27432"/>
                                </a:lnTo>
                                <a:lnTo>
                                  <a:pt x="0" y="21336"/>
                                </a:lnTo>
                                <a:lnTo>
                                  <a:pt x="36576"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6" o:spid="_x0000_s1026" style="width:74.75pt;height:10.8pt;mso-position-horizontal-relative:char;mso-position-vertical-relative:line" coordsize="9494,13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">
                <v:shape id="Shape 1802" o:spid="_x0000_s1027" style="position:absolute;top:45;width:868;height:1037;visibility:visible;mso-wrap-style:square;v-text-anchor:top" coordsize="86868,103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DOzcMA&#10;AADaAAAADwAAAGRycy9kb3ducmV2LnhtbESPQWvCQBSE7wX/w/IK3ppNC0aN2YgUCuJJowS8PbKv&#10;2dDs25Ddavrvu4WCx2FmvmGK7WR7caPRd44VvCYpCOLG6Y5bBZfzx8sKhA/IGnvHpOCHPGzL2VOB&#10;uXZ3PtGtCq2IEPY5KjAhDLmUvjFk0SduII7epxsthijHVuoR7xFue/mWppm02HFcMDjQu6Hmq/q2&#10;CrLVcZLnyzK9rvd1dZB1tjiag1Lz52m3ARFoCo/wf3uvFSzh70q8AbL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DOzcMAAADaAAAADwAAAAAAAAAAAAAAAACYAgAAZHJzL2Rv&#10;d25yZXYueG1sUEsFBgAAAAAEAAQA9QAAAIgDAAAAAA==&#10;" path="m,l30480,r,3048l25908,4572,22860,9144r-1524,7620l21336,19812r,4572l24384,79248r,6096l56388,25908r4572,-9144l62484,10668,60960,6096,54864,3048,56388,,86868,,85344,3048,82296,4572,77724,9144r-3048,4572l70104,19812,22860,103632r-9144,l7620,19812r,-9144l4572,6096,,3048,,xe" fillcolor="black" stroked="f" strokeweight="0">
                  <v:stroke miterlimit="83231f" joinstyle="miter"/>
                  <v:path arrowok="t" o:connecttype="custom" o:connectlocs="0,0;305,0;305,31;259,46;228,92;213,168;213,198;213,244;244,793;244,854;563,259;609,168;624,107;609,61;548,31;563,0;868,0;853,31;822,46;777,92;746,137;700,198;228,1037;137,1037;76,198;76,107;46,61;0,31;0,0" o:connectangles="0,0,0,0,0,0,0,0,0,0,0,0,0,0,0,0,0,0,0,0,0,0,0,0,0,0,0,0,0" textboxrect="0,0,86868,103632"/>
                </v:shape>
                <v:shape id="Shape 1803" o:spid="_x0000_s1028" style="position:absolute;left:762;top:685;width:457;height:686;visibility:visible;mso-wrap-style:square;v-text-anchor:top" coordsize="45720,68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GUrMAA&#10;AADaAAAADwAAAGRycy9kb3ducmV2LnhtbERPz2uDMBS+D/o/hFfYbUZ3kOEaS2kZbJexdpXu+DCv&#10;KjUvYqJm/31zGOz48f3ebIPpxUyj6ywryJIUBHFtdceNgvP329MLCOeRNfaWScEvOdiWq4cNFtou&#10;fKT55BsRQ9gVqKD1fiikdHVLBl1iB+LIXe1o0Ec4NlKPuMRw08vnNM2lwY5jQ4sD7Vuqb6fJKDAf&#10;2Y+97Kbqc6bDl5k55NUlKPW4DrtXEJ6C/xf/ud+1grg1Xok3QJZ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GUrMAAAADaAAAADwAAAAAAAAAAAAAAAACYAgAAZHJzL2Rvd25y&#10;ZXYueG1sUEsFBgAAAAAEAAQA9QAAAIUDAAAAAA==&#10;" path="m24384,r9144,1524l39624,4572r3048,4572l44196,16764r,3048l42672,22860r-1524,4572l38100,30480r-3048,4572l30480,39624r-6096,4572l19812,50292r-4572,4572l10668,59436r19812,l35052,59436r1524,-1524l38100,56388r3048,-3048l45720,53340r-1524,7620l44196,68580,,68580,,65532,3048,60960,6096,54864r4572,-6096l16764,42672r9144,-9144l30480,27432r1524,-4572l33528,16764,32004,12192,30480,7620,25908,6096,21336,4572,13716,7620,7620,15240r-6096,l1524,4572,13716,1524,24384,xe" fillcolor="black" stroked="f" strokeweight="0">
                  <v:stroke miterlimit="83231f" joinstyle="miter"/>
                  <v:path arrowok="t" o:connecttype="custom" o:connectlocs="244,0;335,15;396,46;427,91;442,168;442,198;427,229;411,274;381,305;350,351;305,396;244,442;198,503;152,549;107,595;305,595;350,595;366,579;381,564;411,534;457,534;442,610;442,686;0,686;0,656;30,610;61,549;107,488;168,427;259,335;305,274;320,229;335,168;320,122;305,76;259,61;213,46;137,76;76,152;15,152;15,46;137,15;244,0" o:connectangles="0,0,0,0,0,0,0,0,0,0,0,0,0,0,0,0,0,0,0,0,0,0,0,0,0,0,0,0,0,0,0,0,0,0,0,0,0,0,0,0,0,0,0" textboxrect="0,0,45720,68580"/>
                </v:shape>
                <v:shape id="Shape 11663" o:spid="_x0000_s1029" style="position:absolute;left:1889;top:731;width:915;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fsWcMA&#10;AADaAAAADwAAAGRycy9kb3ducmV2LnhtbESPQWvCQBSE7wX/w/KE3pqNUoNNXUUiBVt6MVbw+Mi+&#10;JsHs27C7jem/dwsFj8PMfMOsNqPpxEDOt5YVzJIUBHFldcu1gq/j29MShA/IGjvLpOCXPGzWk4cV&#10;5tpe+UBDGWoRIexzVNCE0OdS+qohgz6xPXH0vq0zGKJ0tdQOrxFuOjlP00wabDkuNNhT0VB1KX+M&#10;gqL8sPvn5ZjtFlqaz7ObZfr9pNTjdNy+ggg0hnv4v73XCl7g70q8AX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fsWcMAAADaAAAADwAAAAAAAAAAAAAAAACYAgAAZHJzL2Rv&#10;d25yZXYueG1sUEsFBgAAAAAEAAQA9QAAAIgDAAAAAA==&#10;" path="m,l91440,r,10668l,10668,,e" fillcolor="black" stroked="f" strokeweight="0">
                  <v:stroke miterlimit="83231f" joinstyle="miter"/>
                  <v:path arrowok="t" o:connecttype="custom" o:connectlocs="0,0;915,0;915,107;0,107;0,0" o:connectangles="0,0,0,0,0" textboxrect="0,0,91440,10668"/>
                </v:shape>
                <v:shape id="Shape 11664" o:spid="_x0000_s1030" style="position:absolute;left:1889;top:411;width:915;height:107;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RuKMQA&#10;AADbAAAADwAAAGRycy9kb3ducmV2LnhtbESPQWvCQBCF74L/YZlCb7qx1CCpqxSlYMVLo0KPQ3aa&#10;hGZnw+5W4793DkJvM7w3732zXA+uUxcKsfVsYDbNQBFX3rZcGzgdPyYLUDEhW+w8k4EbRVivxqMl&#10;FtZf+YsuZaqVhHAs0ECTUl9oHauGHMap74lF+/HBYZI11NoGvEq46/RLluXaYcvS0GBPm4aq3/LP&#10;GdiUe797XQz5dm61O3yHWW4/z8Y8Pw3vb6ASDenf/LjeWcEXevlFBt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0bijEAAAA2wAAAA8AAAAAAAAAAAAAAAAAmAIAAGRycy9k&#10;b3ducmV2LnhtbFBLBQYAAAAABAAEAPUAAACJAwAAAAA=&#10;" path="m,l91440,r,10668l,10668,,e" fillcolor="black" stroked="f" strokeweight="0">
                  <v:stroke miterlimit="83231f" joinstyle="miter"/>
                  <v:path arrowok="t" o:connecttype="custom" o:connectlocs="0,0;915,0;915,107;0,107;0,0" o:connectangles="0,0,0,0,0" textboxrect="0,0,91440,10668"/>
                </v:shape>
                <v:shape id="Shape 1807" o:spid="_x0000_s1031" style="position:absolute;left:3368;top:335;width:838;height:747;visibility:visible;mso-wrap-style:square;v-text-anchor:top" coordsize="83820,746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UDZMIA&#10;AADbAAAADwAAAGRycy9kb3ducmV2LnhtbERPTWvCQBC9F/wPyxS81Y0eVNKsUpSKFynaIh6H7CQb&#10;mp1Ns2sS++tdodDbPN7nZOvB1qKj1leOFUwnCQji3OmKSwVfn+8vSxA+IGusHZOCG3lYr0ZPGaba&#10;9Xyk7hRKEUPYp6jAhNCkUvrckEU/cQ1x5ArXWgwRtqXULfYx3NZyliRzabHi2GCwoY2h/Pt0tQqS&#10;n8thezbLjanRfuyKSv8ucq3U+Hl4ewURaAj/4j/3Xsf5U3j8E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RQNkwgAAANsAAAAPAAAAAAAAAAAAAAAAAJgCAABkcnMvZG93&#10;bnJldi54bWxQSwUGAAAAAAQABAD1AAAAhwMAAAAA&#10;" path="m21336,r4572,1524l28956,3048r3048,9144l30480,21336r7620,-9144l45720,4572,51816,1524,57912,r7620,1524l68580,4572r3048,4572l73152,15239r,6097l70104,28956,65532,48768r-1524,6096l64008,59436r1524,4572l68580,65532r4572,-1524l76200,60960r3048,-4572l83820,60960r-6096,6096l73152,71627r-4572,3049l62484,74676,57912,73151,54864,71627,51816,67056r,-4572l51816,56388r1524,-9144l57912,35051r1524,-6095l59436,24384r,-6096l57912,12192,53340,9144r-7620,3048l38100,19812r-6096,9144l27432,41148,21336,73151r-13716,l18288,25908r1524,-6096l19812,15239r,-4571l16764,9144r-4572,1524l9144,13715,4572,18288,,13715,6096,7620,12192,3048,16764,1524,21336,xe" fillcolor="black" stroked="f" strokeweight="0">
                  <v:stroke miterlimit="83231f" joinstyle="miter"/>
                  <v:path arrowok="t" o:connecttype="custom" o:connectlocs="213,0;259,15;289,30;320,122;305,213;381,122;457,46;518,15;579,0;655,15;686,46;716,91;731,152;731,213;701,290;655,488;640,549;640,595;655,640;686,656;731,640;762,610;792,564;838,610;777,671;731,717;686,747;625,747;579,732;549,717;518,671;518,625;518,564;533,473;579,351;594,290;594,244;594,183;579,122;533,91;457,122;381,198;320,290;274,412;213,732;76,732;183,259;198,198;198,152;198,107;168,91;122,107;91,137;46,183;0,137;61,76;122,30;168,15;213,0" o:connectangles="0,0,0,0,0,0,0,0,0,0,0,0,0,0,0,0,0,0,0,0,0,0,0,0,0,0,0,0,0,0,0,0,0,0,0,0,0,0,0,0,0,0,0,0,0,0,0,0,0,0,0,0,0,0,0,0,0,0,0" textboxrect="0,0,83820,74676"/>
                </v:shape>
                <v:shape id="Shape 11665" o:spid="_x0000_s1032" style="position:absolute;left:4693;top:579;width:915;height:106;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pVxMIA&#10;AADbAAAADwAAAGRycy9kb3ducmV2LnhtbERPTWvCQBC9F/oflhF6qxtDDRJdRVIKafHS2ILHITsm&#10;wexs2N3G9N93BaG3ebzP2ewm04uRnO8sK1jMExDEtdUdNwq+jm/PKxA+IGvsLZOCX/Kw2z4+bDDX&#10;9sqfNFahETGEfY4K2hCGXEpft2TQz+1AHLmzdQZDhK6R2uE1hptepkmSSYMdx4YWBypaqi/Vj1FQ&#10;VB+2fFlN2etSS3M4uUWm37+VeppN+zWIQFP4F9/dpY7zU7j9E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lXEwgAAANsAAAAPAAAAAAAAAAAAAAAAAJgCAABkcnMvZG93&#10;bnJldi54bWxQSwUGAAAAAAQABAD1AAAAhwMAAAAA&#10;" path="m,l91440,r,10668l,10668,,e" fillcolor="black" stroked="f" strokeweight="0">
                  <v:stroke miterlimit="83231f" joinstyle="miter"/>
                  <v:path arrowok="t" o:connecttype="custom" o:connectlocs="0,0;915,0;915,106;0,106;0,0" o:connectangles="0,0,0,0,0" textboxrect="0,0,91440,10668"/>
                </v:shape>
                <v:shape id="Shape 1809" o:spid="_x0000_s1033" style="position:absolute;left:6141;width:717;height:1082;visibility:visible;mso-wrap-style:square;v-text-anchor:top" coordsize="71628,108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kVXMEA&#10;AADbAAAADwAAAGRycy9kb3ducmV2LnhtbESPQWsCMRCF7wX/QxjBW82qoGVrdrFFoVdtweuQTDeL&#10;m8maRF399U2h0NsM78373qzrwXXiSiG2nhXMpgUIYu1Ny42Cr8/d8wuImJANdp5JwZ0i1NXoaY2l&#10;8Tfe0/WQGpFDOJaowKbUl1JGbclhnPqeOGvfPjhMeQ2NNAFvOdx1cl4US+mw5Uyw2NO7JX06XFzm&#10;2pWzgRbHZhvf5g/W+rg6a6Um42HzCiLRkP7Nf9cfJtdfwO8veQBZ/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ZFVzBAAAA2wAAAA8AAAAAAAAAAAAAAAAAmAIAAGRycy9kb3du&#10;cmV2LnhtbFBLBQYAAAAABAAEAPUAAACGAwAAAAA=&#10;" path="m12192,l30480,r4572,l21336,65532r1524,l28956,64008r7620,-3048l47244,51816r3048,-4572l51816,42672,50292,39624r-4572,l47244,35052r24384,l71628,38100,59436,50292,41148,65532r7620,25908l50292,96012r1524,3048l53340,99060r4572,-1524l64008,91440r4572,4572l62484,102108r-4572,3048l48768,108204r-4572,l41148,105156r-3048,-3048l36576,96012,32004,76200,30480,71628,28956,70104r-4572,l19812,70104r-7620,36576l,106680,18288,19812r1524,-6096l19812,9144,18288,4572,15240,3048r-3048,l12192,xe" fillcolor="black" stroked="f" strokeweight="0">
                  <v:stroke miterlimit="83231f" joinstyle="miter"/>
                  <v:path arrowok="t" o:connecttype="custom" o:connectlocs="122,0;305,0;351,0;214,655;229,655;290,640;366,610;473,518;503,472;519,427;503,396;458,396;473,351;717,351;717,381;595,503;412,655;488,914;503,960;519,991;534,991;580,975;641,914;686,960;625,1021;580,1052;488,1082;442,1082;412,1052;381,1021;366,960;320,762;305,716;290,701;244,701;198,701;122,1067;0,1067;183,198;198,137;198,91;183,46;153,30;122,30;122,0" o:connectangles="0,0,0,0,0,0,0,0,0,0,0,0,0,0,0,0,0,0,0,0,0,0,0,0,0,0,0,0,0,0,0,0,0,0,0,0,0,0,0,0,0,0,0,0,0" textboxrect="0,0,71628,108204"/>
                </v:shape>
                <v:shape id="Shape 11666" o:spid="_x0000_s1034" style="position:absolute;left:7391;top:579;width:914;height:106;visibility:visible;mso-wrap-style:square;v-text-anchor:top" coordsize="91440,10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9oK8AA&#10;AADbAAAADwAAAGRycy9kb3ducmV2LnhtbERPTYvCMBC9C/sfwix401TRIl2jLC6CihfrLuxxaMa2&#10;2ExKErX+eyMI3ubxPme+7EwjruR8bVnBaJiAIC6srrlU8HtcD2YgfEDW2FgmBXfysFx89OaYaXvj&#10;A13zUIoYwj5DBVUIbSalLyoy6Ie2JY7cyTqDIUJXSu3wFsNNI8dJkkqDNceGCltaVVSc84tRsMp3&#10;djOZdenPVEuz/3ejVG//lOp/dt9fIAJ14S1+uTc6zp/A85d4gF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g9oK8AAAADbAAAADwAAAAAAAAAAAAAAAACYAgAAZHJzL2Rvd25y&#10;ZXYueG1sUEsFBgAAAAAEAAQA9QAAAIUDAAAAAA==&#10;" path="m,l91440,r,10668l,10668,,e" fillcolor="black" stroked="f" strokeweight="0">
                  <v:stroke miterlimit="83231f" joinstyle="miter"/>
                  <v:path arrowok="t" o:connecttype="custom" o:connectlocs="0,0;914,0;914,106;0,106;0,0" o:connectangles="0,0,0,0,0" textboxrect="0,0,91440,10668"/>
                </v:shape>
                <v:shape id="Shape 1811" o:spid="_x0000_s1035" style="position:absolute;left:8884;top:30;width:610;height:1036;visibility:visible;mso-wrap-style:square;v-text-anchor:top" coordsize="60960,103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uP5MIA&#10;AADbAAAADwAAAGRycy9kb3ducmV2LnhtbERPTWsCMRC9F/wPYQq9lJpY0LZbo4jQ6lGtlB6HzXR3&#10;cTNZkri7+uuNIHibx/uc6by3tWjJh8qxhtFQgSDOnam40LD/+Xp5BxEissHaMWk4UYD5bPAwxcy4&#10;jrfU7mIhUgiHDDWUMTaZlCEvyWIYuoY4cf/OW4wJ+kIaj10Kt7V8VWoiLVacGkpsaFlSftgdrYZn&#10;tQ/qo5tUh3b7t1m9LX7PG/+t9dNjv/gEEamPd/HNvTZp/hiuv6QD5O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4/kwgAAANsAAAAPAAAAAAAAAAAAAAAAAJgCAABkcnMvZG93&#10;bnJldi54bWxQSwUGAAAAAAQABAD1AAAAhwMAAAAA&#10;" path="m36576,r3048,l39624,9144r,10668l39624,83820r,6095l42672,94488r3048,1524l51816,97536r9144,l60960,103632r-56388,l4572,97536r7620,l16764,96012r6096,-1524l24384,91439r1524,-3047l25908,83820r,-59436l24384,19812,21336,18288r-6096,1524l3048,27432,,21336,36576,xe" fillcolor="black" stroked="f" strokeweight="0">
                  <v:stroke miterlimit="83231f" joinstyle="miter"/>
                  <v:path arrowok="t" o:connecttype="custom" o:connectlocs="366,0;397,0;397,91;397,198;397,838;397,899;427,945;458,960;519,975;610,975;610,1036;46,1036;46,975;122,975;168,960;229,945;244,914;259,884;259,838;259,244;244,198;214,183;153,198;31,274;0,213;366,0" o:connectangles="0,0,0,0,0,0,0,0,0,0,0,0,0,0,0,0,0,0,0,0,0,0,0,0,0,0" textboxrect="0,0,60960,103632"/>
                </v:shape>
                <w10:anchorlock/>
              </v:group>
            </w:pict>
          </mc:Fallback>
        </mc:AlternateContent>
      </w:r>
      <w:r w:rsidRPr="007E1352">
        <w:rPr>
          <w:rFonts w:ascii="Times New Roman" w:hAnsi="Times New Roman" w:cs="Times New Roman"/>
          <w:sz w:val="24"/>
          <w:szCs w:val="24"/>
        </w:rPr>
        <w:t xml:space="preserve"> </w:t>
      </w:r>
    </w:p>
    <w:p w:rsidR="00A174DA" w:rsidRPr="007E1352" w:rsidRDefault="00A174DA" w:rsidP="00742BD2">
      <w:pPr>
        <w:spacing w:after="0" w:line="240" w:lineRule="auto"/>
        <w:ind w:left="1134"/>
        <w:jc w:val="both"/>
        <w:rPr>
          <w:rFonts w:ascii="Times New Roman" w:hAnsi="Times New Roman" w:cs="Times New Roman"/>
          <w:sz w:val="24"/>
          <w:szCs w:val="24"/>
        </w:rPr>
      </w:pPr>
      <w:r w:rsidRPr="007E1352">
        <w:rPr>
          <w:rFonts w:ascii="Times New Roman" w:eastAsia="Times New Roman" w:hAnsi="Times New Roman" w:cs="Times New Roman"/>
          <w:sz w:val="24"/>
          <w:szCs w:val="24"/>
        </w:rPr>
        <w:t xml:space="preserve">Pilih taraf nyata α </w:t>
      </w:r>
      <w:r w:rsidRPr="007E1352">
        <w:rPr>
          <w:rFonts w:ascii="Times New Roman" w:hAnsi="Times New Roman" w:cs="Times New Roman"/>
          <w:sz w:val="24"/>
          <w:szCs w:val="24"/>
        </w:rPr>
        <w:t xml:space="preserve">yang diinginkan.  </w:t>
      </w:r>
    </w:p>
    <w:p w:rsidR="00A174DA" w:rsidRPr="007E1352" w:rsidRDefault="00A174DA" w:rsidP="00742BD2">
      <w:pPr>
        <w:numPr>
          <w:ilvl w:val="0"/>
          <w:numId w:val="17"/>
        </w:numPr>
        <w:spacing w:after="0" w:line="240" w:lineRule="auto"/>
        <w:ind w:left="1134" w:hanging="360"/>
        <w:jc w:val="both"/>
        <w:rPr>
          <w:rFonts w:ascii="Times New Roman" w:hAnsi="Times New Roman" w:cs="Times New Roman"/>
          <w:sz w:val="24"/>
          <w:szCs w:val="24"/>
        </w:rPr>
      </w:pPr>
      <w:r w:rsidRPr="007E1352">
        <w:rPr>
          <w:rFonts w:ascii="Times New Roman" w:hAnsi="Times New Roman" w:cs="Times New Roman"/>
          <w:sz w:val="24"/>
          <w:szCs w:val="24"/>
        </w:rPr>
        <w:t xml:space="preserve">Menentukan kriteria pengujian </w:t>
      </w:r>
    </w:p>
    <w:p w:rsidR="00A174DA" w:rsidRPr="007E1352" w:rsidRDefault="00A174DA" w:rsidP="00742BD2">
      <w:pPr>
        <w:pStyle w:val="ListParagraph"/>
        <w:tabs>
          <w:tab w:val="left" w:pos="1440"/>
          <w:tab w:val="left" w:pos="2160"/>
          <w:tab w:val="left" w:pos="2880"/>
          <w:tab w:val="left" w:pos="3600"/>
          <w:tab w:val="center" w:pos="5103"/>
        </w:tabs>
        <w:spacing w:after="0" w:line="240" w:lineRule="auto"/>
        <w:ind w:left="1134"/>
        <w:jc w:val="both"/>
        <w:rPr>
          <w:rFonts w:ascii="Times New Roman" w:hAnsi="Times New Roman" w:cs="Times New Roman"/>
          <w:sz w:val="24"/>
          <w:szCs w:val="24"/>
        </w:rPr>
      </w:pPr>
      <w:r w:rsidRPr="007E1352">
        <w:rPr>
          <w:rFonts w:ascii="Times New Roman" w:hAnsi="Times New Roman" w:cs="Times New Roman"/>
          <w:i/>
          <w:sz w:val="24"/>
          <w:szCs w:val="24"/>
        </w:rPr>
        <w:t>H</w:t>
      </w:r>
      <w:r w:rsidRPr="007E1352">
        <w:rPr>
          <w:rFonts w:ascii="Times New Roman" w:hAnsi="Times New Roman" w:cs="Times New Roman"/>
          <w:i/>
          <w:sz w:val="24"/>
          <w:szCs w:val="24"/>
          <w:vertAlign w:val="subscript"/>
        </w:rPr>
        <w:t>0</w:t>
      </w:r>
      <w:r w:rsidRPr="007E1352">
        <w:rPr>
          <w:rFonts w:ascii="Times New Roman" w:hAnsi="Times New Roman" w:cs="Times New Roman"/>
          <w:i/>
          <w:sz w:val="24"/>
          <w:szCs w:val="24"/>
        </w:rPr>
        <w:t xml:space="preserve"> </w:t>
      </w:r>
      <w:r w:rsidRPr="007E1352">
        <w:rPr>
          <w:rFonts w:ascii="Times New Roman" w:hAnsi="Times New Roman" w:cs="Times New Roman"/>
          <w:i/>
          <w:sz w:val="24"/>
          <w:szCs w:val="24"/>
        </w:rPr>
        <w:tab/>
        <w:t>F</w:t>
      </w:r>
      <w:r w:rsidRPr="007E1352">
        <w:rPr>
          <w:rFonts w:ascii="Times New Roman" w:hAnsi="Times New Roman" w:cs="Times New Roman"/>
          <w:i/>
          <w:sz w:val="24"/>
          <w:szCs w:val="24"/>
          <w:vertAlign w:val="subscript"/>
        </w:rPr>
        <w:t xml:space="preserve">hitung </w:t>
      </w:r>
      <w:r w:rsidRPr="007E1352">
        <w:rPr>
          <w:rFonts w:ascii="Times New Roman" w:hAnsi="Times New Roman" w:cs="Times New Roman"/>
          <w:i/>
          <w:sz w:val="24"/>
          <w:szCs w:val="24"/>
        </w:rPr>
        <w:t xml:space="preserve"> ≤ F</w:t>
      </w:r>
      <w:r w:rsidRPr="007E1352">
        <w:rPr>
          <w:rFonts w:ascii="Times New Roman" w:hAnsi="Times New Roman" w:cs="Times New Roman"/>
          <w:i/>
          <w:sz w:val="24"/>
          <w:szCs w:val="24"/>
          <w:vertAlign w:val="subscript"/>
        </w:rPr>
        <w:t>tabel</w:t>
      </w:r>
      <w:r w:rsidRPr="007E1352">
        <w:rPr>
          <w:rFonts w:ascii="Times New Roman" w:hAnsi="Times New Roman" w:cs="Times New Roman"/>
          <w:sz w:val="24"/>
          <w:szCs w:val="24"/>
          <w:vertAlign w:val="subscript"/>
        </w:rPr>
        <w:t xml:space="preserve">       </w:t>
      </w:r>
      <w:r w:rsidRPr="007E1352">
        <w:rPr>
          <w:rFonts w:ascii="Times New Roman" w:hAnsi="Times New Roman" w:cs="Times New Roman"/>
          <w:sz w:val="24"/>
          <w:szCs w:val="24"/>
        </w:rPr>
        <w:t>diterima</w:t>
      </w:r>
    </w:p>
    <w:p w:rsidR="00A174DA" w:rsidRPr="007E1352" w:rsidRDefault="00A174DA" w:rsidP="00742BD2">
      <w:pPr>
        <w:pStyle w:val="ListParagraph"/>
        <w:tabs>
          <w:tab w:val="left" w:pos="993"/>
          <w:tab w:val="left" w:pos="1440"/>
          <w:tab w:val="left" w:pos="2160"/>
          <w:tab w:val="left" w:pos="2880"/>
          <w:tab w:val="left" w:pos="3600"/>
          <w:tab w:val="center" w:pos="5103"/>
        </w:tabs>
        <w:spacing w:after="0" w:line="240" w:lineRule="auto"/>
        <w:ind w:left="1134"/>
        <w:jc w:val="both"/>
        <w:rPr>
          <w:rFonts w:ascii="Times New Roman" w:hAnsi="Times New Roman" w:cs="Times New Roman"/>
          <w:sz w:val="24"/>
          <w:szCs w:val="24"/>
        </w:rPr>
      </w:pPr>
      <w:r w:rsidRPr="007E1352">
        <w:rPr>
          <w:rFonts w:ascii="Times New Roman" w:hAnsi="Times New Roman" w:cs="Times New Roman"/>
          <w:i/>
          <w:sz w:val="24"/>
          <w:szCs w:val="24"/>
        </w:rPr>
        <w:t>H</w:t>
      </w:r>
      <w:r w:rsidRPr="007E1352">
        <w:rPr>
          <w:rFonts w:ascii="Times New Roman" w:hAnsi="Times New Roman" w:cs="Times New Roman"/>
          <w:i/>
          <w:sz w:val="24"/>
          <w:szCs w:val="24"/>
          <w:vertAlign w:val="subscript"/>
        </w:rPr>
        <w:t>0</w:t>
      </w:r>
      <w:r w:rsidRPr="007E1352">
        <w:rPr>
          <w:rFonts w:ascii="Times New Roman" w:hAnsi="Times New Roman" w:cs="Times New Roman"/>
          <w:i/>
          <w:sz w:val="24"/>
          <w:szCs w:val="24"/>
        </w:rPr>
        <w:t xml:space="preserve"> </w:t>
      </w:r>
      <w:r w:rsidRPr="007E1352">
        <w:rPr>
          <w:rFonts w:ascii="Times New Roman" w:hAnsi="Times New Roman" w:cs="Times New Roman"/>
          <w:i/>
          <w:sz w:val="24"/>
          <w:szCs w:val="24"/>
        </w:rPr>
        <w:tab/>
        <w:t>F</w:t>
      </w:r>
      <w:r w:rsidRPr="007E1352">
        <w:rPr>
          <w:rFonts w:ascii="Times New Roman" w:hAnsi="Times New Roman" w:cs="Times New Roman"/>
          <w:i/>
          <w:sz w:val="24"/>
          <w:szCs w:val="24"/>
          <w:vertAlign w:val="subscript"/>
        </w:rPr>
        <w:t xml:space="preserve">hitung </w:t>
      </w:r>
      <w:r w:rsidRPr="007E1352">
        <w:rPr>
          <w:rFonts w:ascii="Times New Roman" w:hAnsi="Times New Roman" w:cs="Times New Roman"/>
          <w:i/>
          <w:sz w:val="24"/>
          <w:szCs w:val="24"/>
        </w:rPr>
        <w:t xml:space="preserve"> ≤ F</w:t>
      </w:r>
      <w:r w:rsidRPr="007E1352">
        <w:rPr>
          <w:rFonts w:ascii="Times New Roman" w:hAnsi="Times New Roman" w:cs="Times New Roman"/>
          <w:i/>
          <w:sz w:val="24"/>
          <w:szCs w:val="24"/>
          <w:vertAlign w:val="subscript"/>
        </w:rPr>
        <w:t>tabel</w:t>
      </w:r>
      <w:r w:rsidRPr="007E1352">
        <w:rPr>
          <w:rFonts w:ascii="Times New Roman" w:hAnsi="Times New Roman" w:cs="Times New Roman"/>
          <w:sz w:val="24"/>
          <w:szCs w:val="24"/>
          <w:vertAlign w:val="subscript"/>
        </w:rPr>
        <w:t xml:space="preserve">       </w:t>
      </w:r>
      <w:r w:rsidRPr="007E1352">
        <w:rPr>
          <w:rFonts w:ascii="Times New Roman" w:hAnsi="Times New Roman" w:cs="Times New Roman"/>
          <w:sz w:val="24"/>
          <w:szCs w:val="24"/>
        </w:rPr>
        <w:t>ditolak</w:t>
      </w:r>
    </w:p>
    <w:p w:rsidR="00A174DA" w:rsidRPr="007E1352" w:rsidRDefault="00A174DA" w:rsidP="00742BD2">
      <w:pPr>
        <w:pStyle w:val="ListParagraph"/>
        <w:numPr>
          <w:ilvl w:val="0"/>
          <w:numId w:val="17"/>
        </w:numPr>
        <w:tabs>
          <w:tab w:val="left" w:pos="851"/>
          <w:tab w:val="left" w:pos="1440"/>
          <w:tab w:val="left" w:pos="2160"/>
          <w:tab w:val="left" w:pos="2880"/>
          <w:tab w:val="left" w:pos="3600"/>
          <w:tab w:val="center" w:pos="5103"/>
        </w:tabs>
        <w:spacing w:after="0" w:line="240" w:lineRule="auto"/>
        <w:ind w:left="1134" w:hanging="283"/>
        <w:jc w:val="both"/>
        <w:rPr>
          <w:rFonts w:ascii="Times New Roman" w:hAnsi="Times New Roman" w:cs="Times New Roman"/>
          <w:sz w:val="24"/>
          <w:szCs w:val="24"/>
        </w:rPr>
      </w:pPr>
      <w:r w:rsidRPr="007E1352">
        <w:rPr>
          <w:rFonts w:ascii="Times New Roman" w:hAnsi="Times New Roman" w:cs="Times New Roman"/>
          <w:sz w:val="24"/>
          <w:szCs w:val="24"/>
        </w:rPr>
        <w:t xml:space="preserve">  Menentukan nilai statistik F  </w:t>
      </w:r>
    </w:p>
    <w:p w:rsidR="00A174DA" w:rsidRPr="007E1352" w:rsidRDefault="00A174DA" w:rsidP="00742BD2">
      <w:pPr>
        <w:numPr>
          <w:ilvl w:val="0"/>
          <w:numId w:val="17"/>
        </w:numPr>
        <w:spacing w:after="0" w:line="240" w:lineRule="auto"/>
        <w:ind w:left="1134" w:hanging="283"/>
        <w:jc w:val="both"/>
        <w:rPr>
          <w:rFonts w:ascii="Times New Roman" w:hAnsi="Times New Roman" w:cs="Times New Roman"/>
          <w:sz w:val="24"/>
          <w:szCs w:val="24"/>
        </w:rPr>
      </w:pPr>
      <w:r w:rsidRPr="007E1352">
        <w:rPr>
          <w:rFonts w:ascii="Times New Roman" w:hAnsi="Times New Roman" w:cs="Times New Roman"/>
          <w:sz w:val="24"/>
          <w:szCs w:val="24"/>
        </w:rPr>
        <w:t xml:space="preserve">Membuat kesimpulan apakah </w:t>
      </w:r>
      <w:r>
        <w:rPr>
          <w:rFonts w:ascii="Times New Roman" w:eastAsia="Calibri" w:hAnsi="Times New Roman" w:cs="Times New Roman"/>
          <w:noProof/>
          <w:sz w:val="24"/>
          <w:szCs w:val="24"/>
          <w:lang w:eastAsia="id-ID"/>
        </w:rPr>
        <mc:AlternateContent>
          <mc:Choice Requires="wpg">
            <w:drawing>
              <wp:inline distT="0" distB="0" distL="0" distR="0" wp14:anchorId="00D921EB" wp14:editId="24F6F530">
                <wp:extent cx="152400" cy="133985"/>
                <wp:effectExtent l="635" t="4445" r="8890" b="4445"/>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2400" cy="133985"/>
                          <a:chOff x="0" y="0"/>
                          <a:chExt cx="152400" cy="134112"/>
                        </a:xfrm>
                      </wpg:grpSpPr>
                      <wps:wsp>
                        <wps:cNvPr id="3" name="Shape 1878"/>
                        <wps:cNvSpPr>
                          <a:spLocks/>
                        </wps:cNvSpPr>
                        <wps:spPr bwMode="auto">
                          <a:xfrm>
                            <a:off x="0" y="0"/>
                            <a:ext cx="102108" cy="102108"/>
                          </a:xfrm>
                          <a:custGeom>
                            <a:avLst/>
                            <a:gdLst>
                              <a:gd name="T0" fmla="*/ 19812 w 102108"/>
                              <a:gd name="T1" fmla="*/ 0 h 102108"/>
                              <a:gd name="T2" fmla="*/ 48768 w 102108"/>
                              <a:gd name="T3" fmla="*/ 0 h 102108"/>
                              <a:gd name="T4" fmla="*/ 48768 w 102108"/>
                              <a:gd name="T5" fmla="*/ 3048 h 102108"/>
                              <a:gd name="T6" fmla="*/ 44196 w 102108"/>
                              <a:gd name="T7" fmla="*/ 4572 h 102108"/>
                              <a:gd name="T8" fmla="*/ 41148 w 102108"/>
                              <a:gd name="T9" fmla="*/ 7620 h 102108"/>
                              <a:gd name="T10" fmla="*/ 39624 w 102108"/>
                              <a:gd name="T11" fmla="*/ 12192 h 102108"/>
                              <a:gd name="T12" fmla="*/ 38100 w 102108"/>
                              <a:gd name="T13" fmla="*/ 16764 h 102108"/>
                              <a:gd name="T14" fmla="*/ 36576 w 102108"/>
                              <a:gd name="T15" fmla="*/ 22860 h 102108"/>
                              <a:gd name="T16" fmla="*/ 32004 w 102108"/>
                              <a:gd name="T17" fmla="*/ 45720 h 102108"/>
                              <a:gd name="T18" fmla="*/ 71628 w 102108"/>
                              <a:gd name="T19" fmla="*/ 45720 h 102108"/>
                              <a:gd name="T20" fmla="*/ 77724 w 102108"/>
                              <a:gd name="T21" fmla="*/ 22860 h 102108"/>
                              <a:gd name="T22" fmla="*/ 77724 w 102108"/>
                              <a:gd name="T23" fmla="*/ 15240 h 102108"/>
                              <a:gd name="T24" fmla="*/ 79248 w 102108"/>
                              <a:gd name="T25" fmla="*/ 9144 h 102108"/>
                              <a:gd name="T26" fmla="*/ 77724 w 102108"/>
                              <a:gd name="T27" fmla="*/ 4572 h 102108"/>
                              <a:gd name="T28" fmla="*/ 71628 w 102108"/>
                              <a:gd name="T29" fmla="*/ 3048 h 102108"/>
                              <a:gd name="T30" fmla="*/ 71628 w 102108"/>
                              <a:gd name="T31" fmla="*/ 0 h 102108"/>
                              <a:gd name="T32" fmla="*/ 102108 w 102108"/>
                              <a:gd name="T33" fmla="*/ 0 h 102108"/>
                              <a:gd name="T34" fmla="*/ 100584 w 102108"/>
                              <a:gd name="T35" fmla="*/ 3048 h 102108"/>
                              <a:gd name="T36" fmla="*/ 97536 w 102108"/>
                              <a:gd name="T37" fmla="*/ 4572 h 102108"/>
                              <a:gd name="T38" fmla="*/ 94488 w 102108"/>
                              <a:gd name="T39" fmla="*/ 6096 h 102108"/>
                              <a:gd name="T40" fmla="*/ 92964 w 102108"/>
                              <a:gd name="T41" fmla="*/ 12192 h 102108"/>
                              <a:gd name="T42" fmla="*/ 91440 w 102108"/>
                              <a:gd name="T43" fmla="*/ 15240 h 102108"/>
                              <a:gd name="T44" fmla="*/ 89916 w 102108"/>
                              <a:gd name="T45" fmla="*/ 21336 h 102108"/>
                              <a:gd name="T46" fmla="*/ 77724 w 102108"/>
                              <a:gd name="T47" fmla="*/ 80772 h 102108"/>
                              <a:gd name="T48" fmla="*/ 76200 w 102108"/>
                              <a:gd name="T49" fmla="*/ 88392 h 102108"/>
                              <a:gd name="T50" fmla="*/ 76200 w 102108"/>
                              <a:gd name="T51" fmla="*/ 92964 h 102108"/>
                              <a:gd name="T52" fmla="*/ 77724 w 102108"/>
                              <a:gd name="T53" fmla="*/ 97536 h 102108"/>
                              <a:gd name="T54" fmla="*/ 83820 w 102108"/>
                              <a:gd name="T55" fmla="*/ 99060 h 102108"/>
                              <a:gd name="T56" fmla="*/ 82296 w 102108"/>
                              <a:gd name="T57" fmla="*/ 102108 h 102108"/>
                              <a:gd name="T58" fmla="*/ 53340 w 102108"/>
                              <a:gd name="T59" fmla="*/ 102108 h 102108"/>
                              <a:gd name="T60" fmla="*/ 53340 w 102108"/>
                              <a:gd name="T61" fmla="*/ 99060 h 102108"/>
                              <a:gd name="T62" fmla="*/ 57912 w 102108"/>
                              <a:gd name="T63" fmla="*/ 97536 h 102108"/>
                              <a:gd name="T64" fmla="*/ 60960 w 102108"/>
                              <a:gd name="T65" fmla="*/ 94488 h 102108"/>
                              <a:gd name="T66" fmla="*/ 62484 w 102108"/>
                              <a:gd name="T67" fmla="*/ 89915 h 102108"/>
                              <a:gd name="T68" fmla="*/ 62484 w 102108"/>
                              <a:gd name="T69" fmla="*/ 86868 h 102108"/>
                              <a:gd name="T70" fmla="*/ 64008 w 102108"/>
                              <a:gd name="T71" fmla="*/ 80772 h 102108"/>
                              <a:gd name="T72" fmla="*/ 70104 w 102108"/>
                              <a:gd name="T73" fmla="*/ 51815 h 102108"/>
                              <a:gd name="T74" fmla="*/ 30480 w 102108"/>
                              <a:gd name="T75" fmla="*/ 51815 h 102108"/>
                              <a:gd name="T76" fmla="*/ 24384 w 102108"/>
                              <a:gd name="T77" fmla="*/ 80772 h 102108"/>
                              <a:gd name="T78" fmla="*/ 22860 w 102108"/>
                              <a:gd name="T79" fmla="*/ 86868 h 102108"/>
                              <a:gd name="T80" fmla="*/ 22860 w 102108"/>
                              <a:gd name="T81" fmla="*/ 92964 h 102108"/>
                              <a:gd name="T82" fmla="*/ 24384 w 102108"/>
                              <a:gd name="T83" fmla="*/ 97536 h 102108"/>
                              <a:gd name="T84" fmla="*/ 30480 w 102108"/>
                              <a:gd name="T85" fmla="*/ 99060 h 102108"/>
                              <a:gd name="T86" fmla="*/ 28956 w 102108"/>
                              <a:gd name="T87" fmla="*/ 102108 h 102108"/>
                              <a:gd name="T88" fmla="*/ 0 w 102108"/>
                              <a:gd name="T89" fmla="*/ 102108 h 102108"/>
                              <a:gd name="T90" fmla="*/ 0 w 102108"/>
                              <a:gd name="T91" fmla="*/ 99060 h 102108"/>
                              <a:gd name="T92" fmla="*/ 4572 w 102108"/>
                              <a:gd name="T93" fmla="*/ 97536 h 102108"/>
                              <a:gd name="T94" fmla="*/ 7620 w 102108"/>
                              <a:gd name="T95" fmla="*/ 94488 h 102108"/>
                              <a:gd name="T96" fmla="*/ 9144 w 102108"/>
                              <a:gd name="T97" fmla="*/ 89915 h 102108"/>
                              <a:gd name="T98" fmla="*/ 10668 w 102108"/>
                              <a:gd name="T99" fmla="*/ 86868 h 102108"/>
                              <a:gd name="T100" fmla="*/ 10668 w 102108"/>
                              <a:gd name="T101" fmla="*/ 80772 h 102108"/>
                              <a:gd name="T102" fmla="*/ 24384 w 102108"/>
                              <a:gd name="T103" fmla="*/ 21336 h 102108"/>
                              <a:gd name="T104" fmla="*/ 25908 w 102108"/>
                              <a:gd name="T105" fmla="*/ 15240 h 102108"/>
                              <a:gd name="T106" fmla="*/ 25908 w 102108"/>
                              <a:gd name="T107" fmla="*/ 9144 h 102108"/>
                              <a:gd name="T108" fmla="*/ 24384 w 102108"/>
                              <a:gd name="T109" fmla="*/ 4572 h 102108"/>
                              <a:gd name="T110" fmla="*/ 18288 w 102108"/>
                              <a:gd name="T111" fmla="*/ 3048 h 102108"/>
                              <a:gd name="T112" fmla="*/ 19812 w 102108"/>
                              <a:gd name="T113" fmla="*/ 0 h 102108"/>
                              <a:gd name="T114" fmla="*/ 0 w 102108"/>
                              <a:gd name="T115" fmla="*/ 0 h 102108"/>
                              <a:gd name="T116" fmla="*/ 102108 w 102108"/>
                              <a:gd name="T117" fmla="*/ 102108 h 102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T114" t="T115" r="T116" b="T117"/>
                            <a:pathLst>
                              <a:path w="102108" h="102108">
                                <a:moveTo>
                                  <a:pt x="19812" y="0"/>
                                </a:moveTo>
                                <a:lnTo>
                                  <a:pt x="48768" y="0"/>
                                </a:lnTo>
                                <a:lnTo>
                                  <a:pt x="48768" y="3048"/>
                                </a:lnTo>
                                <a:lnTo>
                                  <a:pt x="44196" y="4572"/>
                                </a:lnTo>
                                <a:lnTo>
                                  <a:pt x="41148" y="7620"/>
                                </a:lnTo>
                                <a:lnTo>
                                  <a:pt x="39624" y="12192"/>
                                </a:lnTo>
                                <a:lnTo>
                                  <a:pt x="38100" y="16764"/>
                                </a:lnTo>
                                <a:lnTo>
                                  <a:pt x="36576" y="22860"/>
                                </a:lnTo>
                                <a:lnTo>
                                  <a:pt x="32004" y="45720"/>
                                </a:lnTo>
                                <a:lnTo>
                                  <a:pt x="71628" y="45720"/>
                                </a:lnTo>
                                <a:lnTo>
                                  <a:pt x="77724" y="22860"/>
                                </a:lnTo>
                                <a:lnTo>
                                  <a:pt x="77724" y="15240"/>
                                </a:lnTo>
                                <a:lnTo>
                                  <a:pt x="79248" y="9144"/>
                                </a:lnTo>
                                <a:lnTo>
                                  <a:pt x="77724" y="4572"/>
                                </a:lnTo>
                                <a:lnTo>
                                  <a:pt x="71628" y="3048"/>
                                </a:lnTo>
                                <a:lnTo>
                                  <a:pt x="71628" y="0"/>
                                </a:lnTo>
                                <a:lnTo>
                                  <a:pt x="102108" y="0"/>
                                </a:lnTo>
                                <a:lnTo>
                                  <a:pt x="100584" y="3048"/>
                                </a:lnTo>
                                <a:lnTo>
                                  <a:pt x="97536" y="4572"/>
                                </a:lnTo>
                                <a:lnTo>
                                  <a:pt x="94488" y="6096"/>
                                </a:lnTo>
                                <a:lnTo>
                                  <a:pt x="92964" y="12192"/>
                                </a:lnTo>
                                <a:lnTo>
                                  <a:pt x="91440" y="15240"/>
                                </a:lnTo>
                                <a:lnTo>
                                  <a:pt x="89916" y="21336"/>
                                </a:lnTo>
                                <a:lnTo>
                                  <a:pt x="77724" y="80772"/>
                                </a:lnTo>
                                <a:lnTo>
                                  <a:pt x="76200" y="88392"/>
                                </a:lnTo>
                                <a:lnTo>
                                  <a:pt x="76200" y="92964"/>
                                </a:lnTo>
                                <a:lnTo>
                                  <a:pt x="77724" y="97536"/>
                                </a:lnTo>
                                <a:lnTo>
                                  <a:pt x="83820" y="99060"/>
                                </a:lnTo>
                                <a:lnTo>
                                  <a:pt x="82296" y="102108"/>
                                </a:lnTo>
                                <a:lnTo>
                                  <a:pt x="53340" y="102108"/>
                                </a:lnTo>
                                <a:lnTo>
                                  <a:pt x="53340" y="99060"/>
                                </a:lnTo>
                                <a:lnTo>
                                  <a:pt x="57912" y="97536"/>
                                </a:lnTo>
                                <a:lnTo>
                                  <a:pt x="60960" y="94488"/>
                                </a:lnTo>
                                <a:lnTo>
                                  <a:pt x="62484" y="89915"/>
                                </a:lnTo>
                                <a:lnTo>
                                  <a:pt x="62484" y="86868"/>
                                </a:lnTo>
                                <a:lnTo>
                                  <a:pt x="64008" y="80772"/>
                                </a:lnTo>
                                <a:lnTo>
                                  <a:pt x="70104" y="51815"/>
                                </a:lnTo>
                                <a:lnTo>
                                  <a:pt x="30480" y="51815"/>
                                </a:lnTo>
                                <a:lnTo>
                                  <a:pt x="24384" y="80772"/>
                                </a:lnTo>
                                <a:lnTo>
                                  <a:pt x="22860" y="86868"/>
                                </a:lnTo>
                                <a:lnTo>
                                  <a:pt x="22860" y="92964"/>
                                </a:lnTo>
                                <a:lnTo>
                                  <a:pt x="24384" y="97536"/>
                                </a:lnTo>
                                <a:lnTo>
                                  <a:pt x="30480" y="99060"/>
                                </a:lnTo>
                                <a:lnTo>
                                  <a:pt x="28956" y="102108"/>
                                </a:lnTo>
                                <a:lnTo>
                                  <a:pt x="0" y="102108"/>
                                </a:lnTo>
                                <a:lnTo>
                                  <a:pt x="0" y="99060"/>
                                </a:lnTo>
                                <a:lnTo>
                                  <a:pt x="4572" y="97536"/>
                                </a:lnTo>
                                <a:lnTo>
                                  <a:pt x="7620" y="94488"/>
                                </a:lnTo>
                                <a:lnTo>
                                  <a:pt x="9144" y="89915"/>
                                </a:lnTo>
                                <a:lnTo>
                                  <a:pt x="10668" y="86868"/>
                                </a:lnTo>
                                <a:lnTo>
                                  <a:pt x="10668" y="80772"/>
                                </a:lnTo>
                                <a:lnTo>
                                  <a:pt x="24384" y="21336"/>
                                </a:lnTo>
                                <a:lnTo>
                                  <a:pt x="25908" y="15240"/>
                                </a:lnTo>
                                <a:lnTo>
                                  <a:pt x="25908" y="9144"/>
                                </a:lnTo>
                                <a:lnTo>
                                  <a:pt x="24384" y="4572"/>
                                </a:lnTo>
                                <a:lnTo>
                                  <a:pt x="18288" y="3048"/>
                                </a:lnTo>
                                <a:lnTo>
                                  <a:pt x="1981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 name="Shape 1879"/>
                        <wps:cNvSpPr>
                          <a:spLocks/>
                        </wps:cNvSpPr>
                        <wps:spPr bwMode="auto">
                          <a:xfrm>
                            <a:off x="105156" y="64226"/>
                            <a:ext cx="23622" cy="69886"/>
                          </a:xfrm>
                          <a:custGeom>
                            <a:avLst/>
                            <a:gdLst>
                              <a:gd name="T0" fmla="*/ 23622 w 23622"/>
                              <a:gd name="T1" fmla="*/ 0 h 69886"/>
                              <a:gd name="T2" fmla="*/ 23622 w 23622"/>
                              <a:gd name="T3" fmla="*/ 4545 h 69886"/>
                              <a:gd name="T4" fmla="*/ 18288 w 23622"/>
                              <a:gd name="T5" fmla="*/ 5879 h 69886"/>
                              <a:gd name="T6" fmla="*/ 13716 w 23622"/>
                              <a:gd name="T7" fmla="*/ 11974 h 69886"/>
                              <a:gd name="T8" fmla="*/ 12192 w 23622"/>
                              <a:gd name="T9" fmla="*/ 21118 h 69886"/>
                              <a:gd name="T10" fmla="*/ 10668 w 23622"/>
                              <a:gd name="T11" fmla="*/ 34834 h 69886"/>
                              <a:gd name="T12" fmla="*/ 12192 w 23622"/>
                              <a:gd name="T13" fmla="*/ 48551 h 69886"/>
                              <a:gd name="T14" fmla="*/ 13716 w 23622"/>
                              <a:gd name="T15" fmla="*/ 57694 h 69886"/>
                              <a:gd name="T16" fmla="*/ 18288 w 23622"/>
                              <a:gd name="T17" fmla="*/ 63791 h 69886"/>
                              <a:gd name="T18" fmla="*/ 23622 w 23622"/>
                              <a:gd name="T19" fmla="*/ 65124 h 69886"/>
                              <a:gd name="T20" fmla="*/ 23622 w 23622"/>
                              <a:gd name="T21" fmla="*/ 69778 h 69886"/>
                              <a:gd name="T22" fmla="*/ 22860 w 23622"/>
                              <a:gd name="T23" fmla="*/ 69886 h 69886"/>
                              <a:gd name="T24" fmla="*/ 12192 w 23622"/>
                              <a:gd name="T25" fmla="*/ 68362 h 69886"/>
                              <a:gd name="T26" fmla="*/ 6096 w 23622"/>
                              <a:gd name="T27" fmla="*/ 60743 h 69886"/>
                              <a:gd name="T28" fmla="*/ 1524 w 23622"/>
                              <a:gd name="T29" fmla="*/ 50074 h 69886"/>
                              <a:gd name="T30" fmla="*/ 0 w 23622"/>
                              <a:gd name="T31" fmla="*/ 34834 h 69886"/>
                              <a:gd name="T32" fmla="*/ 1524 w 23622"/>
                              <a:gd name="T33" fmla="*/ 19594 h 69886"/>
                              <a:gd name="T34" fmla="*/ 6096 w 23622"/>
                              <a:gd name="T35" fmla="*/ 8927 h 69886"/>
                              <a:gd name="T36" fmla="*/ 13716 w 23622"/>
                              <a:gd name="T37" fmla="*/ 2830 h 69886"/>
                              <a:gd name="T38" fmla="*/ 23622 w 23622"/>
                              <a:gd name="T39" fmla="*/ 0 h 69886"/>
                              <a:gd name="T40" fmla="*/ 0 w 23622"/>
                              <a:gd name="T41" fmla="*/ 0 h 69886"/>
                              <a:gd name="T42" fmla="*/ 23622 w 23622"/>
                              <a:gd name="T43" fmla="*/ 69886 h 698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23622" h="69886">
                                <a:moveTo>
                                  <a:pt x="23622" y="0"/>
                                </a:moveTo>
                                <a:lnTo>
                                  <a:pt x="23622" y="4545"/>
                                </a:lnTo>
                                <a:lnTo>
                                  <a:pt x="18288" y="5879"/>
                                </a:lnTo>
                                <a:lnTo>
                                  <a:pt x="13716" y="11974"/>
                                </a:lnTo>
                                <a:lnTo>
                                  <a:pt x="12192" y="21118"/>
                                </a:lnTo>
                                <a:lnTo>
                                  <a:pt x="10668" y="34834"/>
                                </a:lnTo>
                                <a:lnTo>
                                  <a:pt x="12192" y="48551"/>
                                </a:lnTo>
                                <a:lnTo>
                                  <a:pt x="13716" y="57694"/>
                                </a:lnTo>
                                <a:lnTo>
                                  <a:pt x="18288" y="63791"/>
                                </a:lnTo>
                                <a:lnTo>
                                  <a:pt x="23622" y="65124"/>
                                </a:lnTo>
                                <a:lnTo>
                                  <a:pt x="23622" y="69778"/>
                                </a:lnTo>
                                <a:lnTo>
                                  <a:pt x="22860" y="69886"/>
                                </a:lnTo>
                                <a:lnTo>
                                  <a:pt x="12192" y="68362"/>
                                </a:lnTo>
                                <a:lnTo>
                                  <a:pt x="6096" y="60743"/>
                                </a:lnTo>
                                <a:lnTo>
                                  <a:pt x="1524" y="50074"/>
                                </a:lnTo>
                                <a:lnTo>
                                  <a:pt x="0" y="34834"/>
                                </a:lnTo>
                                <a:lnTo>
                                  <a:pt x="1524" y="19594"/>
                                </a:lnTo>
                                <a:lnTo>
                                  <a:pt x="6096" y="8927"/>
                                </a:lnTo>
                                <a:lnTo>
                                  <a:pt x="13716" y="2830"/>
                                </a:lnTo>
                                <a:lnTo>
                                  <a:pt x="2362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 name="Shape 1880"/>
                        <wps:cNvSpPr>
                          <a:spLocks/>
                        </wps:cNvSpPr>
                        <wps:spPr bwMode="auto">
                          <a:xfrm>
                            <a:off x="128778" y="64008"/>
                            <a:ext cx="23622" cy="69996"/>
                          </a:xfrm>
                          <a:custGeom>
                            <a:avLst/>
                            <a:gdLst>
                              <a:gd name="T0" fmla="*/ 762 w 23622"/>
                              <a:gd name="T1" fmla="*/ 0 h 69996"/>
                              <a:gd name="T2" fmla="*/ 11430 w 23622"/>
                              <a:gd name="T3" fmla="*/ 3048 h 69996"/>
                              <a:gd name="T4" fmla="*/ 19050 w 23622"/>
                              <a:gd name="T5" fmla="*/ 9144 h 69996"/>
                              <a:gd name="T6" fmla="*/ 22098 w 23622"/>
                              <a:gd name="T7" fmla="*/ 19812 h 69996"/>
                              <a:gd name="T8" fmla="*/ 23622 w 23622"/>
                              <a:gd name="T9" fmla="*/ 33528 h 69996"/>
                              <a:gd name="T10" fmla="*/ 22098 w 23622"/>
                              <a:gd name="T11" fmla="*/ 50292 h 69996"/>
                              <a:gd name="T12" fmla="*/ 17526 w 23622"/>
                              <a:gd name="T13" fmla="*/ 60961 h 69996"/>
                              <a:gd name="T14" fmla="*/ 9906 w 23622"/>
                              <a:gd name="T15" fmla="*/ 68580 h 69996"/>
                              <a:gd name="T16" fmla="*/ 0 w 23622"/>
                              <a:gd name="T17" fmla="*/ 69996 h 69996"/>
                              <a:gd name="T18" fmla="*/ 0 w 23622"/>
                              <a:gd name="T19" fmla="*/ 65342 h 69996"/>
                              <a:gd name="T20" fmla="*/ 762 w 23622"/>
                              <a:gd name="T21" fmla="*/ 65532 h 69996"/>
                              <a:gd name="T22" fmla="*/ 5334 w 23622"/>
                              <a:gd name="T23" fmla="*/ 64008 h 69996"/>
                              <a:gd name="T24" fmla="*/ 9906 w 23622"/>
                              <a:gd name="T25" fmla="*/ 59436 h 69996"/>
                              <a:gd name="T26" fmla="*/ 11430 w 23622"/>
                              <a:gd name="T27" fmla="*/ 50292 h 69996"/>
                              <a:gd name="T28" fmla="*/ 12954 w 23622"/>
                              <a:gd name="T29" fmla="*/ 36576 h 69996"/>
                              <a:gd name="T30" fmla="*/ 11430 w 23622"/>
                              <a:gd name="T31" fmla="*/ 22861 h 69996"/>
                              <a:gd name="T32" fmla="*/ 9906 w 23622"/>
                              <a:gd name="T33" fmla="*/ 12192 h 69996"/>
                              <a:gd name="T34" fmla="*/ 5334 w 23622"/>
                              <a:gd name="T35" fmla="*/ 6097 h 69996"/>
                              <a:gd name="T36" fmla="*/ 762 w 23622"/>
                              <a:gd name="T37" fmla="*/ 4573 h 69996"/>
                              <a:gd name="T38" fmla="*/ 0 w 23622"/>
                              <a:gd name="T39" fmla="*/ 4763 h 69996"/>
                              <a:gd name="T40" fmla="*/ 0 w 23622"/>
                              <a:gd name="T41" fmla="*/ 218 h 69996"/>
                              <a:gd name="T42" fmla="*/ 762 w 23622"/>
                              <a:gd name="T43" fmla="*/ 0 h 69996"/>
                              <a:gd name="T44" fmla="*/ 0 w 23622"/>
                              <a:gd name="T45" fmla="*/ 0 h 69996"/>
                              <a:gd name="T46" fmla="*/ 23622 w 23622"/>
                              <a:gd name="T47" fmla="*/ 69996 h 699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T44" t="T45" r="T46" b="T47"/>
                            <a:pathLst>
                              <a:path w="23622" h="69996">
                                <a:moveTo>
                                  <a:pt x="762" y="0"/>
                                </a:moveTo>
                                <a:lnTo>
                                  <a:pt x="11430" y="3048"/>
                                </a:lnTo>
                                <a:lnTo>
                                  <a:pt x="19050" y="9144"/>
                                </a:lnTo>
                                <a:lnTo>
                                  <a:pt x="22098" y="19812"/>
                                </a:lnTo>
                                <a:lnTo>
                                  <a:pt x="23622" y="33528"/>
                                </a:lnTo>
                                <a:lnTo>
                                  <a:pt x="22098" y="50292"/>
                                </a:lnTo>
                                <a:lnTo>
                                  <a:pt x="17526" y="60961"/>
                                </a:lnTo>
                                <a:lnTo>
                                  <a:pt x="9906" y="68580"/>
                                </a:lnTo>
                                <a:lnTo>
                                  <a:pt x="0" y="69996"/>
                                </a:lnTo>
                                <a:lnTo>
                                  <a:pt x="0" y="65342"/>
                                </a:lnTo>
                                <a:lnTo>
                                  <a:pt x="762" y="65532"/>
                                </a:lnTo>
                                <a:lnTo>
                                  <a:pt x="5334" y="64008"/>
                                </a:lnTo>
                                <a:lnTo>
                                  <a:pt x="9906" y="59436"/>
                                </a:lnTo>
                                <a:lnTo>
                                  <a:pt x="11430" y="50292"/>
                                </a:lnTo>
                                <a:lnTo>
                                  <a:pt x="12954" y="36576"/>
                                </a:lnTo>
                                <a:lnTo>
                                  <a:pt x="11430" y="22861"/>
                                </a:lnTo>
                                <a:lnTo>
                                  <a:pt x="9906" y="12192"/>
                                </a:lnTo>
                                <a:lnTo>
                                  <a:pt x="5334" y="6097"/>
                                </a:lnTo>
                                <a:lnTo>
                                  <a:pt x="762" y="4573"/>
                                </a:lnTo>
                                <a:lnTo>
                                  <a:pt x="0" y="4763"/>
                                </a:lnTo>
                                <a:lnTo>
                                  <a:pt x="0" y="218"/>
                                </a:lnTo>
                                <a:lnTo>
                                  <a:pt x="762"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id="Group 2" o:spid="_x0000_s1026" style="width:12pt;height:10.55pt;mso-position-horizontal-relative:char;mso-position-vertical-relative:line" coordsize="152400,134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">
                <v:shape id="Shape 1878" o:spid="_x0000_s1027" style="position:absolute;width:102108;height:102108;visibility:visible;mso-wrap-style:square;v-text-anchor:top" coordsize="102108,102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qvkcMA&#10;AADaAAAADwAAAGRycy9kb3ducmV2LnhtbESP3WrCQBSE7wt9h+UUvCm60ULV6CoSseqVvw9wyB6T&#10;kOzZmF01vr1bKPRymJlvmOm8NZW4U+MKywr6vQgEcWp1wZmC82nVHYFwHlljZZkUPMnBfPb+NsVY&#10;2wcf6H70mQgQdjEqyL2vYyldmpNB17M1cfAutjHog2wyqRt8BLip5CCKvqXBgsNCjjUlOaXl8WYU&#10;lJ/rolwO60Wy3g3G0m6f1/1PolTno11MQHhq/X/4r73RCr7g90q4AXL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6qvkcMAAADaAAAADwAAAAAAAAAAAAAAAACYAgAAZHJzL2Rv&#10;d25yZXYueG1sUEsFBgAAAAAEAAQA9QAAAIgDAAAAAA==&#10;" path="m19812,l48768,r,3048l44196,4572,41148,7620r-1524,4572l38100,16764r-1524,6096l32004,45720r39624,l77724,22860r,-7620l79248,9144,77724,4572,71628,3048,71628,r30480,l100584,3048,97536,4572,94488,6096r-1524,6096l91440,15240r-1524,6096l77724,80772r-1524,7620l76200,92964r1524,4572l83820,99060r-1524,3048l53340,102108r,-3048l57912,97536r3048,-3048l62484,89915r,-3047l64008,80772,70104,51815r-39624,l24384,80772r-1524,6096l22860,92964r1524,4572l30480,99060r-1524,3048l,102108,,99060,4572,97536,7620,94488,9144,89915r1524,-3047l10668,80772,24384,21336r1524,-6096l25908,9144,24384,4572,18288,3048,19812,xe" fillcolor="black" stroked="f" strokeweight="0">
                  <v:stroke miterlimit="83231f" joinstyle="miter"/>
                  <v:path arrowok="t" o:connecttype="custom" o:connectlocs="19812,0;48768,0;48768,3048;44196,4572;41148,7620;39624,12192;38100,16764;36576,22860;32004,45720;71628,45720;77724,22860;77724,15240;79248,9144;77724,4572;71628,3048;71628,0;102108,0;100584,3048;97536,4572;94488,6096;92964,12192;91440,15240;89916,21336;77724,80772;76200,88392;76200,92964;77724,97536;83820,99060;82296,102108;53340,102108;53340,99060;57912,97536;60960,94488;62484,89915;62484,86868;64008,80772;70104,51815;30480,51815;24384,80772;22860,86868;22860,92964;24384,97536;30480,99060;28956,102108;0,102108;0,99060;4572,97536;7620,94488;9144,89915;10668,86868;10668,80772;24384,21336;25908,15240;25908,9144;24384,4572;18288,3048;19812,0" o:connectangles="0,0,0,0,0,0,0,0,0,0,0,0,0,0,0,0,0,0,0,0,0,0,0,0,0,0,0,0,0,0,0,0,0,0,0,0,0,0,0,0,0,0,0,0,0,0,0,0,0,0,0,0,0,0,0,0,0" textboxrect="0,0,102108,102108"/>
                </v:shape>
                <v:shape id="Shape 1879" o:spid="_x0000_s1028" style="position:absolute;left:105156;top:64226;width:23622;height:69886;visibility:visible;mso-wrap-style:square;v-text-anchor:top" coordsize="23622,698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fwe8IA&#10;AADaAAAADwAAAGRycy9kb3ducmV2LnhtbESP0WrCQBRE3wv+w3KFvjUbTSkldZWiEaQvUu0H3GRv&#10;k9Ds3bC7Junfu4Lg4zAzZ5jVZjKdGMj51rKCRZKCIK6sbrlW8HPev7yD8AFZY2eZFPyTh8169rTC&#10;XNuRv2k4hVpECPscFTQh9LmUvmrIoE9sTxy9X+sMhihdLbXDMcJNJ5dp+iYNthwXGuxp21D1d7oY&#10;BV+1W2SVLYt9UfijDLsyy1qn1PN8+vwAEWgKj/C9fdAKXuF2Jd4A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9/B7wgAAANoAAAAPAAAAAAAAAAAAAAAAAJgCAABkcnMvZG93&#10;bnJldi54bWxQSwUGAAAAAAQABAD1AAAAhwMAAAAA&#10;" path="m23622,r,4545l18288,5879r-4572,6095l12192,21118,10668,34834r1524,13717l13716,57694r4572,6097l23622,65124r,4654l22860,69886,12192,68362,6096,60743,1524,50074,,34834,1524,19594,6096,8927,13716,2830,23622,xe" fillcolor="black" stroked="f" strokeweight="0">
                  <v:stroke miterlimit="83231f" joinstyle="miter"/>
                  <v:path arrowok="t" o:connecttype="custom" o:connectlocs="23622,0;23622,4545;18288,5879;13716,11974;12192,21118;10668,34834;12192,48551;13716,57694;18288,63791;23622,65124;23622,69778;22860,69886;12192,68362;6096,60743;1524,50074;0,34834;1524,19594;6096,8927;13716,2830;23622,0" o:connectangles="0,0,0,0,0,0,0,0,0,0,0,0,0,0,0,0,0,0,0,0" textboxrect="0,0,23622,69886"/>
                </v:shape>
                <v:shape id="Shape 1880" o:spid="_x0000_s1029" style="position:absolute;left:128778;top:64008;width:23622;height:69996;visibility:visible;mso-wrap-style:square;v-text-anchor:top" coordsize="23622,69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ySl8IA&#10;AADaAAAADwAAAGRycy9kb3ducmV2LnhtbESPT2sCMRTE7wW/Q3iCt5pVadHVKCKo7an+O3h8JM/d&#10;xc3Luonr+u1NodDjMDO/YWaL1paiodoXjhUM+gkIYu1MwZmC03H9PgbhA7LB0jEpeJKHxbzzNsPU&#10;uAfvqTmETEQI+xQV5CFUqZRe52TR911FHL2Lqy2GKOtMmhofEW5LOUyST2mx4LiQY0WrnPT1cLcK&#10;RviT2R1Pvpttc05uy5s/brRWqtdtl1MQgdrwH/5rfxkFH/B7Jd4AOX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DJKXwgAAANoAAAAPAAAAAAAAAAAAAAAAAJgCAABkcnMvZG93&#10;bnJldi54bWxQSwUGAAAAAAQABAD1AAAAhwMAAAAA&#10;" path="m762,l11430,3048r7620,6096l22098,19812r1524,13716l22098,50292,17526,60961,9906,68580,,69996,,65342r762,190l5334,64008,9906,59436r1524,-9144l12954,36576,11430,22861,9906,12192,5334,6097,762,4573,,4763,,218,762,xe" fillcolor="black" stroked="f" strokeweight="0">
                  <v:stroke miterlimit="83231f" joinstyle="miter"/>
                  <v:path arrowok="t" o:connecttype="custom" o:connectlocs="762,0;11430,3048;19050,9144;22098,19812;23622,33528;22098,50292;17526,60961;9906,68580;0,69996;0,65342;762,65532;5334,64008;9906,59436;11430,50292;12954,36576;11430,22861;9906,12192;5334,6097;762,4573;0,4763;0,218;762,0" o:connectangles="0,0,0,0,0,0,0,0,0,0,0,0,0,0,0,0,0,0,0,0,0,0" textboxrect="0,0,23622,69996"/>
                </v:shape>
                <w10:anchorlock/>
              </v:group>
            </w:pict>
          </mc:Fallback>
        </mc:AlternateContent>
      </w:r>
      <w:r w:rsidRPr="007E1352">
        <w:rPr>
          <w:rFonts w:ascii="Times New Roman" w:hAnsi="Times New Roman" w:cs="Times New Roman"/>
          <w:sz w:val="24"/>
          <w:szCs w:val="24"/>
        </w:rPr>
        <w:t xml:space="preserve"> diterima atau ditolak </w:t>
      </w:r>
    </w:p>
    <w:p w:rsidR="00742BD2" w:rsidRPr="00ED002A" w:rsidRDefault="00742BD2" w:rsidP="00742BD2">
      <w:pPr>
        <w:pStyle w:val="ListParagraph"/>
        <w:numPr>
          <w:ilvl w:val="1"/>
          <w:numId w:val="22"/>
        </w:numPr>
        <w:spacing w:after="0" w:line="240" w:lineRule="auto"/>
        <w:ind w:left="709"/>
        <w:jc w:val="both"/>
        <w:rPr>
          <w:rFonts w:ascii="Times New Roman" w:hAnsi="Times New Roman" w:cs="Times New Roman"/>
          <w:b/>
          <w:sz w:val="24"/>
          <w:szCs w:val="24"/>
          <w:lang w:val="en-US"/>
        </w:rPr>
      </w:pPr>
      <w:r w:rsidRPr="00ED002A">
        <w:rPr>
          <w:rFonts w:ascii="Times New Roman" w:hAnsi="Times New Roman" w:cs="Times New Roman"/>
          <w:b/>
          <w:sz w:val="24"/>
          <w:szCs w:val="24"/>
          <w:lang w:val="en-US"/>
        </w:rPr>
        <w:t>Kesimpulan</w:t>
      </w:r>
    </w:p>
    <w:p w:rsidR="00742BD2" w:rsidRPr="00CE53BD" w:rsidRDefault="00742BD2" w:rsidP="00742BD2">
      <w:pPr>
        <w:pStyle w:val="ListParagraph"/>
        <w:spacing w:line="240" w:lineRule="auto"/>
        <w:ind w:left="993"/>
        <w:jc w:val="both"/>
        <w:rPr>
          <w:rFonts w:ascii="Times New Roman" w:hAnsi="Times New Roman" w:cs="Times New Roman"/>
          <w:sz w:val="24"/>
          <w:szCs w:val="24"/>
        </w:rPr>
      </w:pPr>
      <w:r w:rsidRPr="00CE53BD">
        <w:rPr>
          <w:rFonts w:ascii="Times New Roman" w:hAnsi="Times New Roman" w:cs="Times New Roman"/>
          <w:sz w:val="24"/>
          <w:szCs w:val="24"/>
        </w:rPr>
        <w:t xml:space="preserve">Setelah analisis hasil penelitian selesai dan pembahasan mengenai Pengaruh Kompetensi Pegawai Terhadap Kinerja Pegawai pada </w:t>
      </w:r>
      <w:r>
        <w:rPr>
          <w:rFonts w:ascii="Times New Roman" w:hAnsi="Times New Roman" w:cs="Times New Roman"/>
          <w:sz w:val="24"/>
          <w:szCs w:val="24"/>
        </w:rPr>
        <w:t>Balai</w:t>
      </w:r>
      <w:r w:rsidRPr="00CE53BD">
        <w:rPr>
          <w:rFonts w:ascii="Times New Roman" w:hAnsi="Times New Roman" w:cs="Times New Roman"/>
          <w:sz w:val="24"/>
          <w:szCs w:val="24"/>
        </w:rPr>
        <w:t xml:space="preserve"> Pelatihan Kesehatan </w:t>
      </w:r>
      <w:r>
        <w:rPr>
          <w:rFonts w:ascii="Times New Roman" w:hAnsi="Times New Roman" w:cs="Times New Roman"/>
          <w:sz w:val="24"/>
          <w:szCs w:val="24"/>
        </w:rPr>
        <w:t>Dinas</w:t>
      </w:r>
      <w:r w:rsidRPr="00CE53BD">
        <w:rPr>
          <w:rFonts w:ascii="Times New Roman" w:hAnsi="Times New Roman" w:cs="Times New Roman"/>
          <w:sz w:val="24"/>
          <w:szCs w:val="24"/>
        </w:rPr>
        <w:t xml:space="preserve"> Kesehatan </w:t>
      </w:r>
      <w:r>
        <w:rPr>
          <w:rFonts w:ascii="Times New Roman" w:hAnsi="Times New Roman" w:cs="Times New Roman"/>
          <w:sz w:val="24"/>
          <w:szCs w:val="24"/>
        </w:rPr>
        <w:t>Provinsi</w:t>
      </w:r>
      <w:r w:rsidRPr="00CE53BD">
        <w:rPr>
          <w:rFonts w:ascii="Times New Roman" w:hAnsi="Times New Roman" w:cs="Times New Roman"/>
          <w:sz w:val="24"/>
          <w:szCs w:val="24"/>
        </w:rPr>
        <w:t xml:space="preserve"> </w:t>
      </w:r>
      <w:r>
        <w:rPr>
          <w:rFonts w:ascii="Times New Roman" w:hAnsi="Times New Roman" w:cs="Times New Roman"/>
          <w:sz w:val="24"/>
          <w:szCs w:val="24"/>
        </w:rPr>
        <w:t>Jawa</w:t>
      </w:r>
      <w:r w:rsidRPr="00CE53BD">
        <w:rPr>
          <w:rFonts w:ascii="Times New Roman" w:hAnsi="Times New Roman" w:cs="Times New Roman"/>
          <w:sz w:val="24"/>
          <w:szCs w:val="24"/>
        </w:rPr>
        <w:t xml:space="preserve"> Barat, selanjutnya dapat disimpulkan hasil-hasil analisi</w:t>
      </w:r>
      <w:r>
        <w:rPr>
          <w:rFonts w:ascii="Times New Roman" w:hAnsi="Times New Roman" w:cs="Times New Roman"/>
          <w:sz w:val="24"/>
          <w:szCs w:val="24"/>
        </w:rPr>
        <w:t xml:space="preserve">s </w:t>
      </w:r>
      <w:r w:rsidRPr="00CE53BD">
        <w:rPr>
          <w:rFonts w:ascii="Times New Roman" w:hAnsi="Times New Roman" w:cs="Times New Roman"/>
          <w:sz w:val="24"/>
          <w:szCs w:val="24"/>
        </w:rPr>
        <w:t xml:space="preserve"> dan pembahasan penelitian sebagai berikut:</w:t>
      </w:r>
    </w:p>
    <w:p w:rsidR="00742BD2" w:rsidRDefault="00742BD2" w:rsidP="00742BD2">
      <w:pPr>
        <w:pStyle w:val="ListParagraph"/>
        <w:numPr>
          <w:ilvl w:val="2"/>
          <w:numId w:val="21"/>
        </w:numPr>
        <w:spacing w:line="240" w:lineRule="auto"/>
        <w:ind w:left="1418"/>
        <w:jc w:val="both"/>
        <w:rPr>
          <w:rFonts w:ascii="Times New Roman" w:hAnsi="Times New Roman" w:cs="Times New Roman"/>
          <w:sz w:val="24"/>
          <w:szCs w:val="24"/>
          <w:lang w:val="en-US"/>
        </w:rPr>
      </w:pPr>
      <w:r>
        <w:rPr>
          <w:rFonts w:ascii="Times New Roman" w:hAnsi="Times New Roman" w:cs="Times New Roman"/>
          <w:sz w:val="24"/>
          <w:szCs w:val="24"/>
        </w:rPr>
        <w:t>Secara simultan kompetensi pegawai berpengaruh signifikan terhadap kinerja pegawai pada Balai Pelatihan Kesehatan Dinas Kesehatan Provinsi Jawa Barat. Dengan demikian, variabel kompetensi pegawai merupakan hal yang penting untuk memecahkan masalah Kinerja Pegawai yang menjadi hambatan dalam meningkatkan kemampuan merencanakan dan implementasi, kemampuan melayani, kemampuan memimpin, kemampuan berfikir, dan kemampuan bersikap dewasa, dalam melaksanakan tugas sesuai dengan tupoksi pegawai masing-masing di Balai pelatihan kesehatan Dinas Kesehatan Provinsi Jawa Barat. Namun masih ada variabel-variabel  lain yang berpengaruh terhadap Kinerja pegawai yang perlu dilakukan penelitian lebih lanjut.</w:t>
      </w:r>
    </w:p>
    <w:p w:rsidR="00742BD2" w:rsidRPr="00D404F6" w:rsidRDefault="00742BD2" w:rsidP="00742BD2">
      <w:pPr>
        <w:pStyle w:val="ListParagraph"/>
        <w:numPr>
          <w:ilvl w:val="2"/>
          <w:numId w:val="21"/>
        </w:numPr>
        <w:spacing w:before="240" w:line="240" w:lineRule="auto"/>
        <w:ind w:left="1418"/>
        <w:jc w:val="both"/>
        <w:rPr>
          <w:rFonts w:ascii="Times New Roman" w:hAnsi="Times New Roman" w:cs="Times New Roman"/>
          <w:sz w:val="24"/>
          <w:szCs w:val="24"/>
        </w:rPr>
      </w:pPr>
      <w:r>
        <w:rPr>
          <w:rFonts w:ascii="Times New Roman" w:hAnsi="Times New Roman" w:cs="Times New Roman"/>
          <w:sz w:val="24"/>
          <w:szCs w:val="24"/>
        </w:rPr>
        <w:t xml:space="preserve">Secara parsial variabel kompetensi pegawai yang terdiri dari kemampuan merencanakan dan implementasi </w:t>
      </w:r>
      <w:r>
        <w:rPr>
          <w:rFonts w:ascii="Times New Roman" w:hAnsi="Times New Roman" w:cs="Times New Roman"/>
          <w:i/>
          <w:sz w:val="24"/>
          <w:szCs w:val="24"/>
        </w:rPr>
        <w:t>(achievement o</w:t>
      </w:r>
      <w:r w:rsidRPr="00D404F6">
        <w:rPr>
          <w:rFonts w:ascii="Times New Roman" w:hAnsi="Times New Roman" w:cs="Times New Roman"/>
          <w:i/>
          <w:sz w:val="24"/>
          <w:szCs w:val="24"/>
        </w:rPr>
        <w:t>rientation)</w:t>
      </w:r>
      <w:r>
        <w:rPr>
          <w:rFonts w:ascii="Times New Roman" w:hAnsi="Times New Roman" w:cs="Times New Roman"/>
          <w:sz w:val="24"/>
          <w:szCs w:val="24"/>
        </w:rPr>
        <w:t xml:space="preserve">, kemampuan melayani </w:t>
      </w:r>
      <w:r>
        <w:rPr>
          <w:rFonts w:ascii="Times New Roman" w:hAnsi="Times New Roman" w:cs="Times New Roman"/>
          <w:i/>
          <w:sz w:val="24"/>
          <w:szCs w:val="24"/>
        </w:rPr>
        <w:t>(costumer service o</w:t>
      </w:r>
      <w:r w:rsidRPr="00D404F6">
        <w:rPr>
          <w:rFonts w:ascii="Times New Roman" w:hAnsi="Times New Roman" w:cs="Times New Roman"/>
          <w:i/>
          <w:sz w:val="24"/>
          <w:szCs w:val="24"/>
        </w:rPr>
        <w:t>rientation)</w:t>
      </w:r>
      <w:r>
        <w:rPr>
          <w:rFonts w:ascii="Times New Roman" w:hAnsi="Times New Roman" w:cs="Times New Roman"/>
          <w:sz w:val="24"/>
          <w:szCs w:val="24"/>
        </w:rPr>
        <w:t xml:space="preserve">, kemampuan memimpin </w:t>
      </w:r>
      <w:r w:rsidRPr="00D404F6">
        <w:rPr>
          <w:rFonts w:ascii="Times New Roman" w:hAnsi="Times New Roman" w:cs="Times New Roman"/>
          <w:i/>
          <w:sz w:val="24"/>
          <w:szCs w:val="24"/>
        </w:rPr>
        <w:t>(impact and influence)</w:t>
      </w:r>
      <w:r>
        <w:rPr>
          <w:rFonts w:ascii="Times New Roman" w:hAnsi="Times New Roman" w:cs="Times New Roman"/>
          <w:sz w:val="24"/>
          <w:szCs w:val="24"/>
        </w:rPr>
        <w:t xml:space="preserve">, kemampuan berfikir </w:t>
      </w:r>
      <w:r w:rsidRPr="00D404F6">
        <w:rPr>
          <w:rFonts w:ascii="Times New Roman" w:hAnsi="Times New Roman" w:cs="Times New Roman"/>
          <w:i/>
          <w:sz w:val="24"/>
          <w:szCs w:val="24"/>
        </w:rPr>
        <w:t>(cognitive)</w:t>
      </w:r>
      <w:r>
        <w:rPr>
          <w:rFonts w:ascii="Times New Roman" w:hAnsi="Times New Roman" w:cs="Times New Roman"/>
          <w:sz w:val="24"/>
          <w:szCs w:val="24"/>
        </w:rPr>
        <w:t xml:space="preserve">, Kemampuan bersikap dewasa </w:t>
      </w:r>
      <w:r w:rsidRPr="00D404F6">
        <w:rPr>
          <w:rFonts w:ascii="Times New Roman" w:hAnsi="Times New Roman" w:cs="Times New Roman"/>
          <w:i/>
          <w:sz w:val="24"/>
          <w:szCs w:val="24"/>
        </w:rPr>
        <w:t>(self control)</w:t>
      </w:r>
      <w:r>
        <w:rPr>
          <w:rFonts w:ascii="Times New Roman" w:hAnsi="Times New Roman" w:cs="Times New Roman"/>
          <w:i/>
          <w:sz w:val="24"/>
          <w:szCs w:val="24"/>
        </w:rPr>
        <w:t>.</w:t>
      </w:r>
      <w:r>
        <w:rPr>
          <w:rFonts w:ascii="Times New Roman" w:hAnsi="Times New Roman" w:cs="Times New Roman"/>
          <w:sz w:val="24"/>
          <w:szCs w:val="24"/>
        </w:rPr>
        <w:t xml:space="preserve"> Berpengaruh terhadap kinerja pegawai pada Balai Pelatihan Kesehatan Dinas Kesehatan Provinsi Jawa Barat. Hanya hasil penelitian menunjukkan nilai yang bervariasi, tidak sama antara variabel-variabel kompetensi tersebut, pengaruhnya terhadap Kinerja Pegawai. Dari hasil penelitian didapat bahwa karakteristik kemampuan merencanakan dan implementasi memiliki pengaruh yang paling besar terhadap kinerja pegawai, selanjutnya diikuti oleh karakteristik kemampuan memimpin yang memiliki  pengaruh yang kuat dari variabel kompetensi pegawai. Sedangkan pengaruh </w:t>
      </w:r>
      <w:r>
        <w:rPr>
          <w:rFonts w:ascii="Times New Roman" w:hAnsi="Times New Roman" w:cs="Times New Roman"/>
          <w:sz w:val="24"/>
          <w:szCs w:val="24"/>
        </w:rPr>
        <w:lastRenderedPageBreak/>
        <w:t>variabel yang terkecil terhadap kinerja adalah dari karakteristik- karakteristik berfikir.</w:t>
      </w:r>
    </w:p>
    <w:p w:rsidR="00742BD2" w:rsidRPr="006F0E64" w:rsidRDefault="00742BD2" w:rsidP="00742BD2">
      <w:pPr>
        <w:pStyle w:val="ListParagraph"/>
        <w:numPr>
          <w:ilvl w:val="1"/>
          <w:numId w:val="10"/>
        </w:numPr>
        <w:spacing w:line="240" w:lineRule="auto"/>
        <w:ind w:left="851"/>
        <w:jc w:val="both"/>
        <w:rPr>
          <w:rFonts w:ascii="Times New Roman" w:hAnsi="Times New Roman" w:cs="Times New Roman"/>
          <w:b/>
          <w:sz w:val="24"/>
          <w:szCs w:val="24"/>
        </w:rPr>
      </w:pPr>
      <w:r w:rsidRPr="006F0E64">
        <w:rPr>
          <w:rFonts w:ascii="Times New Roman" w:hAnsi="Times New Roman" w:cs="Times New Roman"/>
          <w:b/>
          <w:sz w:val="24"/>
          <w:szCs w:val="24"/>
          <w:lang w:val="en-US"/>
        </w:rPr>
        <w:t>Saran</w:t>
      </w:r>
      <w:r w:rsidRPr="006F0E64">
        <w:rPr>
          <w:rFonts w:ascii="Times New Roman" w:hAnsi="Times New Roman" w:cs="Times New Roman"/>
          <w:b/>
          <w:sz w:val="24"/>
          <w:szCs w:val="24"/>
        </w:rPr>
        <w:t>-Saran</w:t>
      </w:r>
    </w:p>
    <w:p w:rsidR="00742BD2" w:rsidRDefault="00742BD2" w:rsidP="00742BD2">
      <w:pPr>
        <w:spacing w:line="240" w:lineRule="auto"/>
        <w:ind w:left="993" w:hanging="450"/>
        <w:jc w:val="both"/>
        <w:rPr>
          <w:rFonts w:ascii="Times New Roman" w:hAnsi="Times New Roman" w:cs="Times New Roman"/>
          <w:sz w:val="24"/>
          <w:szCs w:val="24"/>
          <w:lang w:val="en-US"/>
        </w:rPr>
      </w:pPr>
      <w:r>
        <w:rPr>
          <w:rFonts w:ascii="Times New Roman" w:hAnsi="Times New Roman" w:cs="Times New Roman"/>
          <w:b/>
          <w:sz w:val="24"/>
          <w:szCs w:val="24"/>
          <w:lang w:val="en-US"/>
        </w:rPr>
        <w:tab/>
      </w:r>
      <w:r>
        <w:rPr>
          <w:rFonts w:ascii="Times New Roman" w:hAnsi="Times New Roman" w:cs="Times New Roman"/>
          <w:b/>
          <w:sz w:val="24"/>
          <w:szCs w:val="24"/>
          <w:lang w:val="en-US"/>
        </w:rPr>
        <w:tab/>
      </w:r>
      <w:r>
        <w:rPr>
          <w:rFonts w:ascii="Times New Roman" w:hAnsi="Times New Roman" w:cs="Times New Roman"/>
          <w:b/>
          <w:sz w:val="24"/>
          <w:szCs w:val="24"/>
          <w:lang w:val="en-US"/>
        </w:rPr>
        <w:tab/>
      </w:r>
      <w:r>
        <w:rPr>
          <w:rFonts w:ascii="Times New Roman" w:hAnsi="Times New Roman" w:cs="Times New Roman"/>
          <w:sz w:val="24"/>
          <w:szCs w:val="24"/>
        </w:rPr>
        <w:t xml:space="preserve">Berdasarkan kesimpulan tersebut di atas, peneliti bermaksud memberikan saran-saran pada </w:t>
      </w:r>
      <w:r>
        <w:rPr>
          <w:rFonts w:ascii="Times New Roman" w:hAnsi="Times New Roman" w:cs="Times New Roman"/>
          <w:sz w:val="24"/>
          <w:szCs w:val="24"/>
          <w:lang w:val="en-US"/>
        </w:rPr>
        <w:t xml:space="preserve">Balai Pelatihan Kesehatan Dinas Kesehatan Provinsi Jawa Barat, </w:t>
      </w:r>
      <w:r>
        <w:rPr>
          <w:rFonts w:ascii="Times New Roman" w:hAnsi="Times New Roman" w:cs="Times New Roman"/>
          <w:sz w:val="24"/>
          <w:szCs w:val="24"/>
        </w:rPr>
        <w:t>s</w:t>
      </w:r>
      <w:r>
        <w:rPr>
          <w:rFonts w:ascii="Times New Roman" w:hAnsi="Times New Roman" w:cs="Times New Roman"/>
          <w:sz w:val="24"/>
          <w:szCs w:val="24"/>
          <w:lang w:val="en-US"/>
        </w:rPr>
        <w:t>aran-saran  adalah sebagai berikut:</w:t>
      </w:r>
    </w:p>
    <w:p w:rsidR="00742BD2" w:rsidRPr="00C628FD" w:rsidRDefault="00742BD2" w:rsidP="00742BD2">
      <w:pPr>
        <w:pStyle w:val="ListParagraph"/>
        <w:numPr>
          <w:ilvl w:val="0"/>
          <w:numId w:val="23"/>
        </w:numPr>
        <w:spacing w:line="240" w:lineRule="auto"/>
        <w:ind w:left="1418" w:hanging="284"/>
        <w:jc w:val="both"/>
        <w:rPr>
          <w:rFonts w:ascii="Times New Roman" w:hAnsi="Times New Roman" w:cs="Times New Roman"/>
          <w:sz w:val="24"/>
          <w:szCs w:val="24"/>
          <w:lang w:val="en-US"/>
        </w:rPr>
      </w:pPr>
      <w:r w:rsidRPr="00C628FD">
        <w:rPr>
          <w:rFonts w:ascii="Times New Roman" w:hAnsi="Times New Roman" w:cs="Times New Roman"/>
          <w:sz w:val="24"/>
          <w:szCs w:val="24"/>
          <w:lang w:val="en-US"/>
        </w:rPr>
        <w:t xml:space="preserve">Saran </w:t>
      </w:r>
      <w:r>
        <w:rPr>
          <w:rFonts w:ascii="Times New Roman" w:hAnsi="Times New Roman" w:cs="Times New Roman"/>
          <w:sz w:val="24"/>
          <w:szCs w:val="24"/>
        </w:rPr>
        <w:t>Akademik</w:t>
      </w:r>
      <w:r w:rsidRPr="00C628FD">
        <w:rPr>
          <w:rFonts w:ascii="Times New Roman" w:hAnsi="Times New Roman" w:cs="Times New Roman"/>
          <w:sz w:val="24"/>
          <w:szCs w:val="24"/>
        </w:rPr>
        <w:t>:</w:t>
      </w:r>
    </w:p>
    <w:p w:rsidR="00742BD2" w:rsidRDefault="00742BD2" w:rsidP="00742BD2">
      <w:pPr>
        <w:pStyle w:val="ListParagraph"/>
        <w:spacing w:line="240" w:lineRule="auto"/>
        <w:ind w:left="1418"/>
        <w:jc w:val="both"/>
        <w:rPr>
          <w:rFonts w:ascii="Times New Roman" w:hAnsi="Times New Roman" w:cs="Times New Roman"/>
          <w:sz w:val="24"/>
          <w:szCs w:val="24"/>
          <w:lang w:val="en-US"/>
        </w:rPr>
      </w:pPr>
      <w:r w:rsidRPr="00876979">
        <w:rPr>
          <w:rFonts w:ascii="Times New Roman" w:hAnsi="Times New Roman" w:cs="Times New Roman"/>
          <w:sz w:val="24"/>
          <w:szCs w:val="24"/>
          <w:lang w:val="en-US"/>
        </w:rPr>
        <w:t>Sebaiknya dilakukan penelitian lebih lanjut bagi penin</w:t>
      </w:r>
      <w:r>
        <w:rPr>
          <w:rFonts w:ascii="Times New Roman" w:hAnsi="Times New Roman" w:cs="Times New Roman"/>
          <w:sz w:val="24"/>
          <w:szCs w:val="24"/>
          <w:lang w:val="en-US"/>
        </w:rPr>
        <w:t xml:space="preserve">gkatan ilmu administrasi </w:t>
      </w:r>
      <w:r>
        <w:rPr>
          <w:rFonts w:ascii="Times New Roman" w:hAnsi="Times New Roman" w:cs="Times New Roman"/>
          <w:sz w:val="24"/>
          <w:szCs w:val="24"/>
          <w:lang w:val="en-US"/>
        </w:rPr>
        <w:pgNum/>
      </w:r>
      <w:r>
        <w:rPr>
          <w:rFonts w:ascii="Times New Roman" w:hAnsi="Times New Roman" w:cs="Times New Roman"/>
          <w:sz w:val="24"/>
          <w:szCs w:val="24"/>
          <w:lang w:val="en-US"/>
        </w:rPr>
        <w:t xml:space="preserve">ublic yang berkaitan dengan kompetensi pegawai </w:t>
      </w:r>
      <w:r>
        <w:rPr>
          <w:rFonts w:ascii="Times New Roman" w:hAnsi="Times New Roman" w:cs="Times New Roman"/>
          <w:sz w:val="24"/>
          <w:szCs w:val="24"/>
        </w:rPr>
        <w:t xml:space="preserve">dalam </w:t>
      </w:r>
      <w:proofErr w:type="gramStart"/>
      <w:r>
        <w:rPr>
          <w:rFonts w:ascii="Times New Roman" w:hAnsi="Times New Roman" w:cs="Times New Roman"/>
          <w:sz w:val="24"/>
          <w:szCs w:val="24"/>
        </w:rPr>
        <w:t xml:space="preserve">meningkatkan </w:t>
      </w:r>
      <w:r>
        <w:rPr>
          <w:rFonts w:ascii="Times New Roman" w:hAnsi="Times New Roman" w:cs="Times New Roman"/>
          <w:sz w:val="24"/>
          <w:szCs w:val="24"/>
          <w:lang w:val="en-US"/>
        </w:rPr>
        <w:t xml:space="preserve"> k</w:t>
      </w:r>
      <w:r w:rsidRPr="00876979">
        <w:rPr>
          <w:rFonts w:ascii="Times New Roman" w:hAnsi="Times New Roman" w:cs="Times New Roman"/>
          <w:sz w:val="24"/>
          <w:szCs w:val="24"/>
          <w:lang w:val="en-US"/>
        </w:rPr>
        <w:t>inerj</w:t>
      </w:r>
      <w:r>
        <w:rPr>
          <w:rFonts w:ascii="Times New Roman" w:hAnsi="Times New Roman" w:cs="Times New Roman"/>
          <w:sz w:val="24"/>
          <w:szCs w:val="24"/>
          <w:lang w:val="en-US"/>
        </w:rPr>
        <w:t>a</w:t>
      </w:r>
      <w:proofErr w:type="gramEnd"/>
      <w:r>
        <w:rPr>
          <w:rFonts w:ascii="Times New Roman" w:hAnsi="Times New Roman" w:cs="Times New Roman"/>
          <w:sz w:val="24"/>
          <w:szCs w:val="24"/>
          <w:lang w:val="en-US"/>
        </w:rPr>
        <w:t xml:space="preserve"> pegawai.</w:t>
      </w:r>
    </w:p>
    <w:p w:rsidR="00742BD2" w:rsidRDefault="00742BD2" w:rsidP="00742BD2">
      <w:pPr>
        <w:spacing w:line="240" w:lineRule="auto"/>
        <w:ind w:left="709" w:firstLine="450"/>
        <w:jc w:val="both"/>
        <w:rPr>
          <w:rFonts w:ascii="Times New Roman" w:hAnsi="Times New Roman" w:cs="Times New Roman"/>
          <w:sz w:val="24"/>
          <w:szCs w:val="24"/>
          <w:lang w:val="en-US"/>
        </w:rPr>
      </w:pPr>
      <w:r>
        <w:rPr>
          <w:rFonts w:ascii="Times New Roman" w:hAnsi="Times New Roman" w:cs="Times New Roman"/>
          <w:sz w:val="24"/>
          <w:szCs w:val="24"/>
          <w:lang w:val="en-US"/>
        </w:rPr>
        <w:t>2.</w:t>
      </w:r>
      <w:r>
        <w:rPr>
          <w:rFonts w:ascii="Times New Roman" w:hAnsi="Times New Roman" w:cs="Times New Roman"/>
          <w:sz w:val="24"/>
          <w:szCs w:val="24"/>
        </w:rPr>
        <w:t xml:space="preserve"> </w:t>
      </w:r>
      <w:r>
        <w:rPr>
          <w:rFonts w:ascii="Times New Roman" w:hAnsi="Times New Roman" w:cs="Times New Roman"/>
          <w:sz w:val="24"/>
          <w:szCs w:val="24"/>
          <w:lang w:val="en-US"/>
        </w:rPr>
        <w:t>Saran Bagi Kegunaan Praktisi:</w:t>
      </w:r>
    </w:p>
    <w:p w:rsidR="00742BD2" w:rsidRDefault="00742BD2" w:rsidP="00742BD2">
      <w:pPr>
        <w:spacing w:line="240" w:lineRule="auto"/>
        <w:ind w:left="1843" w:hanging="708"/>
        <w:jc w:val="both"/>
        <w:rPr>
          <w:rFonts w:ascii="Times New Roman" w:hAnsi="Times New Roman" w:cs="Times New Roman"/>
          <w:sz w:val="24"/>
          <w:szCs w:val="24"/>
        </w:rPr>
      </w:pPr>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a.</w:t>
      </w:r>
      <w:r>
        <w:rPr>
          <w:rFonts w:ascii="Times New Roman" w:hAnsi="Times New Roman" w:cs="Times New Roman"/>
          <w:sz w:val="24"/>
          <w:szCs w:val="24"/>
        </w:rPr>
        <w:t xml:space="preserve">  Sebaiknya</w:t>
      </w:r>
      <w:proofErr w:type="gramEnd"/>
      <w:r>
        <w:rPr>
          <w:rFonts w:ascii="Times New Roman" w:hAnsi="Times New Roman" w:cs="Times New Roman"/>
          <w:sz w:val="24"/>
          <w:szCs w:val="24"/>
        </w:rPr>
        <w:t xml:space="preserve"> ada usaha untuk meningkatkan kemampuan variabel kompetensi  kemampuan berfikir </w:t>
      </w:r>
      <w:r>
        <w:rPr>
          <w:rFonts w:ascii="Times New Roman" w:hAnsi="Times New Roman" w:cs="Times New Roman"/>
          <w:i/>
          <w:sz w:val="24"/>
          <w:szCs w:val="24"/>
        </w:rPr>
        <w:t>(cognitive).</w:t>
      </w:r>
      <w:r>
        <w:rPr>
          <w:rFonts w:ascii="Times New Roman" w:hAnsi="Times New Roman" w:cs="Times New Roman"/>
          <w:sz w:val="24"/>
          <w:szCs w:val="24"/>
        </w:rPr>
        <w:t xml:space="preserve"> Karena kompetensi kemampuan berfikir memiliki nilai kontribusi yang paling kecil terhadap kinerja pegawai sebesar 10,6%. Jika kompetensi kemampuan berfikir dapat ditingkatkan tidak saja dapat meningkatkan kinerja pegawai, lebih jauh hal tersebut dapat meningkatkan kualitas pelatihan serta kreatifitas yang lebih tinggi sehingga pelatihan-pelatihan yang diadakan Balai Pelatihan Kesehatan Dinas Kesehatan Provinsi Jawa Barat dapat berkualitas lebih baik lagi.</w:t>
      </w:r>
    </w:p>
    <w:p w:rsidR="00742BD2" w:rsidRDefault="00742BD2" w:rsidP="00742BD2">
      <w:pPr>
        <w:spacing w:line="240" w:lineRule="auto"/>
        <w:ind w:left="1985" w:hanging="426"/>
        <w:jc w:val="both"/>
        <w:rPr>
          <w:rFonts w:ascii="Times New Roman" w:hAnsi="Times New Roman" w:cs="Times New Roman"/>
          <w:sz w:val="24"/>
          <w:szCs w:val="24"/>
        </w:rPr>
      </w:pPr>
      <w:r>
        <w:rPr>
          <w:rFonts w:ascii="Times New Roman" w:hAnsi="Times New Roman" w:cs="Times New Roman"/>
          <w:sz w:val="24"/>
          <w:szCs w:val="24"/>
        </w:rPr>
        <w:t xml:space="preserve">b. </w:t>
      </w:r>
      <w:r>
        <w:rPr>
          <w:rFonts w:ascii="Times New Roman" w:hAnsi="Times New Roman" w:cs="Times New Roman"/>
          <w:sz w:val="24"/>
          <w:szCs w:val="24"/>
          <w:lang w:val="en-US"/>
        </w:rPr>
        <w:t>D</w:t>
      </w:r>
      <w:r>
        <w:rPr>
          <w:rFonts w:ascii="Times New Roman" w:hAnsi="Times New Roman" w:cs="Times New Roman"/>
          <w:sz w:val="24"/>
          <w:szCs w:val="24"/>
        </w:rPr>
        <w:t>ilakukan upaya-upaya perbaikan peningkatan kompetensi peg</w:t>
      </w:r>
      <w:r>
        <w:rPr>
          <w:rFonts w:ascii="Times New Roman" w:hAnsi="Times New Roman" w:cs="Times New Roman"/>
          <w:sz w:val="24"/>
          <w:szCs w:val="24"/>
          <w:lang w:val="en-US"/>
        </w:rPr>
        <w:t>a</w:t>
      </w:r>
      <w:r>
        <w:rPr>
          <w:rFonts w:ascii="Times New Roman" w:hAnsi="Times New Roman" w:cs="Times New Roman"/>
          <w:sz w:val="24"/>
          <w:szCs w:val="24"/>
        </w:rPr>
        <w:t xml:space="preserve">wai bagi peningkatan standar kinerja pegawai supaya hasil kerja memenuhi standar yang telah </w:t>
      </w:r>
      <w:proofErr w:type="gramStart"/>
      <w:r>
        <w:rPr>
          <w:rFonts w:ascii="Times New Roman" w:hAnsi="Times New Roman" w:cs="Times New Roman"/>
          <w:sz w:val="24"/>
          <w:szCs w:val="24"/>
        </w:rPr>
        <w:t>ditetapkan .</w:t>
      </w:r>
      <w:proofErr w:type="gramEnd"/>
    </w:p>
    <w:p w:rsidR="00742BD2" w:rsidRDefault="00742BD2" w:rsidP="00742BD2">
      <w:pPr>
        <w:spacing w:line="240" w:lineRule="auto"/>
        <w:ind w:left="1276"/>
        <w:jc w:val="both"/>
        <w:rPr>
          <w:rFonts w:ascii="Times New Roman" w:hAnsi="Times New Roman" w:cs="Times New Roman"/>
          <w:sz w:val="24"/>
          <w:szCs w:val="24"/>
        </w:rPr>
      </w:pPr>
      <w:r>
        <w:rPr>
          <w:rFonts w:ascii="Times New Roman" w:hAnsi="Times New Roman" w:cs="Times New Roman"/>
          <w:sz w:val="24"/>
          <w:szCs w:val="24"/>
        </w:rPr>
        <w:t>3.  Saran Bagi Kebijakan:</w:t>
      </w:r>
    </w:p>
    <w:p w:rsidR="00742BD2" w:rsidRDefault="00742BD2" w:rsidP="00742BD2">
      <w:pPr>
        <w:spacing w:line="240" w:lineRule="auto"/>
        <w:ind w:left="1701"/>
        <w:jc w:val="both"/>
        <w:rPr>
          <w:rFonts w:ascii="Times New Roman" w:hAnsi="Times New Roman" w:cs="Times New Roman"/>
          <w:sz w:val="24"/>
          <w:szCs w:val="24"/>
        </w:rPr>
      </w:pPr>
      <w:r>
        <w:rPr>
          <w:rFonts w:ascii="Times New Roman" w:hAnsi="Times New Roman" w:cs="Times New Roman"/>
          <w:sz w:val="24"/>
          <w:szCs w:val="24"/>
        </w:rPr>
        <w:t>Supaya pencapaian kinerja pegawai bisa maksimal dan merata bagi semua pegawai    Balai Pelatihan Kesehatan Dinas Kesehatan Provinsi Jawa Barat , alangkah baiknya Kepala Balai Pelatihan Kesehatan Dinas Kesehatan Provinsi Jawa Barat memiliki SOP atau pedoman pelaksanaan kompetensi, kemampuan merencanakan dan implementasi, kemampuan melayani, kemampuan memimpin, kemampuan berfikir,  kemampuan bersikap dewasa,</w:t>
      </w:r>
      <w:r>
        <w:rPr>
          <w:rFonts w:ascii="Times New Roman" w:hAnsi="Times New Roman" w:cs="Times New Roman"/>
          <w:i/>
          <w:sz w:val="24"/>
          <w:szCs w:val="24"/>
        </w:rPr>
        <w:t xml:space="preserve"> </w:t>
      </w:r>
      <w:r>
        <w:rPr>
          <w:rFonts w:ascii="Times New Roman" w:hAnsi="Times New Roman" w:cs="Times New Roman"/>
          <w:sz w:val="24"/>
          <w:szCs w:val="24"/>
        </w:rPr>
        <w:t>agar tercipta kompetensi pegawai yang sangat baik dan menyeluruh bagi semua pegawai Balai Pelatihan Kesehatan Dinas Kesehatan Provinsi Jawa Barat.</w:t>
      </w:r>
    </w:p>
    <w:p w:rsidR="00742BD2" w:rsidRPr="00876979" w:rsidRDefault="00742BD2" w:rsidP="00742BD2">
      <w:pPr>
        <w:spacing w:line="240" w:lineRule="auto"/>
        <w:ind w:left="567"/>
        <w:jc w:val="both"/>
        <w:rPr>
          <w:rFonts w:ascii="Times New Roman" w:hAnsi="Times New Roman" w:cs="Times New Roman"/>
          <w:sz w:val="24"/>
          <w:szCs w:val="24"/>
          <w:lang w:val="en-US"/>
        </w:rPr>
      </w:pPr>
    </w:p>
    <w:p w:rsidR="00742BD2" w:rsidRPr="006A565C" w:rsidRDefault="00742BD2" w:rsidP="00742BD2">
      <w:pPr>
        <w:spacing w:line="240" w:lineRule="auto"/>
        <w:jc w:val="center"/>
        <w:rPr>
          <w:rFonts w:ascii="Times New Roman" w:hAnsi="Times New Roman" w:cs="Times New Roman"/>
          <w:b/>
          <w:sz w:val="28"/>
          <w:szCs w:val="28"/>
        </w:rPr>
      </w:pPr>
      <w:r w:rsidRPr="007E1352">
        <w:rPr>
          <w:rFonts w:ascii="Times New Roman" w:hAnsi="Times New Roman" w:cs="Times New Roman"/>
          <w:sz w:val="24"/>
          <w:szCs w:val="24"/>
        </w:rPr>
        <w:br w:type="page"/>
      </w:r>
      <w:r w:rsidRPr="006A565C">
        <w:rPr>
          <w:rFonts w:ascii="Times New Roman" w:hAnsi="Times New Roman" w:cs="Times New Roman"/>
          <w:b/>
          <w:sz w:val="28"/>
          <w:szCs w:val="28"/>
        </w:rPr>
        <w:lastRenderedPageBreak/>
        <w:t>DAFTAR PUSTAKA</w:t>
      </w:r>
    </w:p>
    <w:p w:rsidR="00742BD2" w:rsidRPr="0015600A" w:rsidRDefault="00742BD2" w:rsidP="00742BD2">
      <w:pPr>
        <w:pStyle w:val="ListParagraph"/>
        <w:spacing w:before="240" w:after="254" w:line="240" w:lineRule="auto"/>
        <w:ind w:left="1985" w:right="34" w:hanging="992"/>
        <w:jc w:val="both"/>
        <w:rPr>
          <w:rFonts w:ascii="Times New Roman" w:hAnsi="Times New Roman" w:cs="Times New Roman"/>
          <w:b/>
          <w:sz w:val="24"/>
          <w:szCs w:val="24"/>
          <w:u w:val="single"/>
        </w:rPr>
      </w:pPr>
      <w:r w:rsidRPr="0015600A">
        <w:rPr>
          <w:rFonts w:ascii="Times New Roman" w:hAnsi="Times New Roman" w:cs="Times New Roman"/>
          <w:b/>
          <w:sz w:val="24"/>
          <w:szCs w:val="24"/>
          <w:u w:val="single"/>
        </w:rPr>
        <w:t>BUKU-BUKU</w:t>
      </w:r>
    </w:p>
    <w:p w:rsidR="00742BD2" w:rsidRPr="008140A4" w:rsidRDefault="00742BD2" w:rsidP="00742BD2">
      <w:pPr>
        <w:pStyle w:val="ListParagraph"/>
        <w:spacing w:before="240" w:after="254" w:line="240" w:lineRule="auto"/>
        <w:ind w:left="1985" w:right="34" w:hanging="992"/>
        <w:jc w:val="both"/>
        <w:rPr>
          <w:rFonts w:ascii="Times New Roman" w:hAnsi="Times New Roman" w:cs="Times New Roman"/>
          <w:b/>
          <w:sz w:val="24"/>
          <w:szCs w:val="24"/>
        </w:rPr>
      </w:pPr>
    </w:p>
    <w:p w:rsidR="00742BD2" w:rsidRDefault="00742BD2" w:rsidP="00742BD2">
      <w:pPr>
        <w:pStyle w:val="ListParagraph"/>
        <w:spacing w:before="240" w:after="254" w:line="240" w:lineRule="auto"/>
        <w:ind w:left="1985" w:right="34" w:hanging="992"/>
        <w:jc w:val="both"/>
        <w:rPr>
          <w:rFonts w:ascii="Times New Roman" w:hAnsi="Times New Roman" w:cs="Times New Roman"/>
          <w:sz w:val="24"/>
          <w:szCs w:val="24"/>
        </w:rPr>
      </w:pPr>
      <w:r w:rsidRPr="007E1352">
        <w:rPr>
          <w:rFonts w:ascii="Times New Roman" w:hAnsi="Times New Roman" w:cs="Times New Roman"/>
          <w:sz w:val="24"/>
          <w:szCs w:val="24"/>
        </w:rPr>
        <w:t xml:space="preserve">Creswell W John, 2013, </w:t>
      </w:r>
      <w:r w:rsidRPr="007E1352">
        <w:rPr>
          <w:rFonts w:ascii="Times New Roman" w:hAnsi="Times New Roman" w:cs="Times New Roman"/>
          <w:i/>
          <w:sz w:val="24"/>
          <w:szCs w:val="24"/>
        </w:rPr>
        <w:t xml:space="preserve">Resarch Design Pendekatan Kualitatif, Kuantitatif, dan Mixed, </w:t>
      </w:r>
      <w:r w:rsidRPr="007E1352">
        <w:rPr>
          <w:rFonts w:ascii="Times New Roman" w:hAnsi="Times New Roman" w:cs="Times New Roman"/>
          <w:sz w:val="24"/>
          <w:szCs w:val="24"/>
        </w:rPr>
        <w:t>Terjemahan Achmad Fawaid, Pustaka Pelajar; Yogyakarta</w:t>
      </w:r>
      <w:r>
        <w:rPr>
          <w:rFonts w:ascii="Times New Roman" w:hAnsi="Times New Roman" w:cs="Times New Roman"/>
          <w:sz w:val="24"/>
          <w:szCs w:val="24"/>
        </w:rPr>
        <w:t>.</w:t>
      </w:r>
    </w:p>
    <w:p w:rsidR="00742BD2" w:rsidRDefault="00742BD2" w:rsidP="00742BD2">
      <w:pPr>
        <w:pStyle w:val="ListParagraph"/>
        <w:spacing w:before="240" w:after="254" w:line="240" w:lineRule="auto"/>
        <w:ind w:left="1985" w:right="34" w:hanging="992"/>
        <w:jc w:val="both"/>
        <w:rPr>
          <w:rFonts w:ascii="Times New Roman" w:hAnsi="Times New Roman" w:cs="Times New Roman"/>
          <w:sz w:val="24"/>
          <w:szCs w:val="24"/>
        </w:rPr>
      </w:pPr>
    </w:p>
    <w:p w:rsidR="00742BD2" w:rsidRPr="007E1352" w:rsidRDefault="00742BD2" w:rsidP="00742BD2">
      <w:pPr>
        <w:pStyle w:val="ListParagraph"/>
        <w:spacing w:before="240" w:after="260" w:line="240" w:lineRule="auto"/>
        <w:ind w:left="1985" w:right="113" w:hanging="992"/>
        <w:jc w:val="both"/>
        <w:rPr>
          <w:rFonts w:ascii="Times New Roman" w:hAnsi="Times New Roman" w:cs="Times New Roman"/>
          <w:sz w:val="24"/>
          <w:szCs w:val="24"/>
        </w:rPr>
      </w:pPr>
      <w:r w:rsidRPr="007E1352">
        <w:rPr>
          <w:rFonts w:ascii="Times New Roman" w:hAnsi="Times New Roman" w:cs="Times New Roman"/>
          <w:sz w:val="24"/>
          <w:szCs w:val="24"/>
        </w:rPr>
        <w:t xml:space="preserve">Gibson, Ivancevich Donnelly. 1996. </w:t>
      </w:r>
      <w:r w:rsidRPr="007E1352">
        <w:rPr>
          <w:rFonts w:ascii="Times New Roman" w:hAnsi="Times New Roman" w:cs="Times New Roman"/>
          <w:i/>
          <w:sz w:val="24"/>
          <w:szCs w:val="24"/>
        </w:rPr>
        <w:t>Organisasi Perilaku Struktur Proses</w:t>
      </w:r>
      <w:r w:rsidRPr="007E1352">
        <w:rPr>
          <w:rFonts w:ascii="Times New Roman" w:hAnsi="Times New Roman" w:cs="Times New Roman"/>
          <w:sz w:val="24"/>
          <w:szCs w:val="24"/>
        </w:rPr>
        <w:t xml:space="preserve">. Terjemahan : Nunuk Adiarni. Binarupa Aksara. Jakarta. </w:t>
      </w:r>
    </w:p>
    <w:p w:rsidR="00742BD2" w:rsidRPr="007E1352" w:rsidRDefault="00742BD2" w:rsidP="00742BD2">
      <w:pPr>
        <w:pStyle w:val="ListParagraph"/>
        <w:spacing w:after="273" w:line="240" w:lineRule="auto"/>
        <w:ind w:left="1985" w:right="113" w:hanging="992"/>
        <w:jc w:val="both"/>
        <w:rPr>
          <w:rFonts w:ascii="Times New Roman" w:hAnsi="Times New Roman" w:cs="Times New Roman"/>
          <w:sz w:val="24"/>
          <w:szCs w:val="24"/>
        </w:rPr>
      </w:pPr>
    </w:p>
    <w:p w:rsidR="00742BD2" w:rsidRPr="007E1352" w:rsidRDefault="00742BD2" w:rsidP="00742BD2">
      <w:pPr>
        <w:pStyle w:val="ListParagraph"/>
        <w:spacing w:after="273" w:line="240" w:lineRule="auto"/>
        <w:ind w:left="1985" w:right="113" w:hanging="992"/>
        <w:jc w:val="both"/>
        <w:rPr>
          <w:rFonts w:ascii="Times New Roman" w:hAnsi="Times New Roman" w:cs="Times New Roman"/>
          <w:sz w:val="24"/>
          <w:szCs w:val="24"/>
        </w:rPr>
      </w:pPr>
      <w:r w:rsidRPr="007E1352">
        <w:rPr>
          <w:rFonts w:ascii="Times New Roman" w:hAnsi="Times New Roman" w:cs="Times New Roman"/>
          <w:sz w:val="24"/>
          <w:szCs w:val="24"/>
        </w:rPr>
        <w:t xml:space="preserve">Gomes, Fautino Cardosa. 2002. </w:t>
      </w:r>
      <w:r w:rsidRPr="007E1352">
        <w:rPr>
          <w:rFonts w:ascii="Times New Roman" w:hAnsi="Times New Roman" w:cs="Times New Roman"/>
          <w:i/>
          <w:sz w:val="24"/>
          <w:szCs w:val="24"/>
        </w:rPr>
        <w:t>Manajemen Sumber Daya Manusia</w:t>
      </w:r>
      <w:r w:rsidRPr="007E1352">
        <w:rPr>
          <w:rFonts w:ascii="Times New Roman" w:hAnsi="Times New Roman" w:cs="Times New Roman"/>
          <w:sz w:val="24"/>
          <w:szCs w:val="24"/>
        </w:rPr>
        <w:t xml:space="preserve">. Andi Offset. Yokyakarta. </w:t>
      </w:r>
    </w:p>
    <w:p w:rsidR="00742BD2" w:rsidRPr="007E1352" w:rsidRDefault="00742BD2" w:rsidP="00742BD2">
      <w:pPr>
        <w:pStyle w:val="ListParagraph"/>
        <w:spacing w:after="254" w:line="240" w:lineRule="auto"/>
        <w:ind w:left="1985" w:right="34" w:hanging="992"/>
        <w:jc w:val="both"/>
        <w:rPr>
          <w:rFonts w:ascii="Times New Roman" w:hAnsi="Times New Roman" w:cs="Times New Roman"/>
          <w:sz w:val="24"/>
          <w:szCs w:val="24"/>
        </w:rPr>
      </w:pPr>
    </w:p>
    <w:p w:rsidR="00742BD2" w:rsidRDefault="00742BD2" w:rsidP="00742BD2">
      <w:pPr>
        <w:pStyle w:val="ListParagraph"/>
        <w:spacing w:after="254" w:line="240" w:lineRule="auto"/>
        <w:ind w:left="1985" w:right="34" w:hanging="992"/>
        <w:jc w:val="both"/>
        <w:rPr>
          <w:rFonts w:ascii="Times New Roman" w:hAnsi="Times New Roman" w:cs="Times New Roman"/>
          <w:sz w:val="24"/>
          <w:szCs w:val="24"/>
        </w:rPr>
      </w:pPr>
      <w:r w:rsidRPr="007E1352">
        <w:rPr>
          <w:rFonts w:ascii="Times New Roman" w:hAnsi="Times New Roman" w:cs="Times New Roman"/>
          <w:sz w:val="24"/>
          <w:szCs w:val="24"/>
        </w:rPr>
        <w:t xml:space="preserve">Hasibuan, Malayu S.P. 2006. </w:t>
      </w:r>
      <w:r w:rsidRPr="007E1352">
        <w:rPr>
          <w:rFonts w:ascii="Times New Roman" w:hAnsi="Times New Roman" w:cs="Times New Roman"/>
          <w:i/>
          <w:sz w:val="24"/>
          <w:szCs w:val="24"/>
        </w:rPr>
        <w:t xml:space="preserve">Manajemen Sumber Daya Manusia (Edisi Revisi). </w:t>
      </w:r>
      <w:r w:rsidRPr="007E1352">
        <w:rPr>
          <w:rFonts w:ascii="Times New Roman" w:hAnsi="Times New Roman" w:cs="Times New Roman"/>
          <w:sz w:val="24"/>
          <w:szCs w:val="24"/>
        </w:rPr>
        <w:t xml:space="preserve">Bumi Aksara. Jakarta. </w:t>
      </w:r>
    </w:p>
    <w:p w:rsidR="00742BD2" w:rsidRDefault="00742BD2" w:rsidP="00742BD2">
      <w:pPr>
        <w:pStyle w:val="ListParagraph"/>
        <w:spacing w:after="254" w:line="240" w:lineRule="auto"/>
        <w:ind w:left="1985" w:right="34" w:hanging="992"/>
        <w:jc w:val="both"/>
        <w:rPr>
          <w:rFonts w:ascii="Times New Roman" w:hAnsi="Times New Roman" w:cs="Times New Roman"/>
          <w:sz w:val="24"/>
          <w:szCs w:val="24"/>
        </w:rPr>
      </w:pP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r w:rsidRPr="007E1352">
        <w:rPr>
          <w:rFonts w:ascii="Times New Roman" w:hAnsi="Times New Roman" w:cs="Times New Roman"/>
          <w:sz w:val="24"/>
          <w:szCs w:val="24"/>
        </w:rPr>
        <w:t xml:space="preserve">Mangkunedara.Prabu. Anwar, 2007, </w:t>
      </w:r>
      <w:r w:rsidRPr="007E1352">
        <w:rPr>
          <w:rFonts w:ascii="Times New Roman" w:hAnsi="Times New Roman" w:cs="Times New Roman"/>
          <w:i/>
          <w:sz w:val="24"/>
          <w:szCs w:val="24"/>
        </w:rPr>
        <w:t xml:space="preserve">Evaluasi Kinerja SDM, </w:t>
      </w:r>
      <w:r w:rsidRPr="007E1352">
        <w:rPr>
          <w:rFonts w:ascii="Times New Roman" w:hAnsi="Times New Roman" w:cs="Times New Roman"/>
          <w:sz w:val="24"/>
          <w:szCs w:val="24"/>
        </w:rPr>
        <w:t>Refika Adithamia. Bandung</w:t>
      </w: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r w:rsidRPr="007E1352">
        <w:rPr>
          <w:rFonts w:ascii="Times New Roman" w:hAnsi="Times New Roman" w:cs="Times New Roman"/>
          <w:sz w:val="24"/>
          <w:szCs w:val="24"/>
        </w:rPr>
        <w:t xml:space="preserve">Moehiono,  2009, </w:t>
      </w:r>
      <w:r w:rsidRPr="007E1352">
        <w:rPr>
          <w:rFonts w:ascii="Times New Roman" w:hAnsi="Times New Roman" w:cs="Times New Roman"/>
          <w:i/>
          <w:sz w:val="24"/>
          <w:szCs w:val="24"/>
        </w:rPr>
        <w:t>Pengukuran Kinerja Berbasis Kompetensi,</w:t>
      </w:r>
      <w:r w:rsidRPr="007E1352">
        <w:rPr>
          <w:rFonts w:ascii="Times New Roman" w:hAnsi="Times New Roman" w:cs="Times New Roman"/>
          <w:sz w:val="24"/>
          <w:szCs w:val="24"/>
        </w:rPr>
        <w:t xml:space="preserve"> Ghalia Indonesia. Bandung</w:t>
      </w: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r w:rsidRPr="007E1352">
        <w:rPr>
          <w:rFonts w:ascii="Times New Roman" w:hAnsi="Times New Roman" w:cs="Times New Roman"/>
          <w:sz w:val="24"/>
          <w:szCs w:val="24"/>
        </w:rPr>
        <w:t xml:space="preserve">Moehiono,  2014, </w:t>
      </w:r>
      <w:r w:rsidRPr="007E1352">
        <w:rPr>
          <w:rFonts w:ascii="Times New Roman" w:hAnsi="Times New Roman" w:cs="Times New Roman"/>
          <w:i/>
          <w:sz w:val="24"/>
          <w:szCs w:val="24"/>
        </w:rPr>
        <w:t>Pengukuran Kinerja Berbasis Kompetensi,</w:t>
      </w:r>
      <w:r w:rsidRPr="007E1352">
        <w:rPr>
          <w:rFonts w:ascii="Times New Roman" w:hAnsi="Times New Roman" w:cs="Times New Roman"/>
          <w:sz w:val="24"/>
          <w:szCs w:val="24"/>
        </w:rPr>
        <w:t xml:space="preserve"> Raja Grafindo Persada. Jakarta</w:t>
      </w:r>
    </w:p>
    <w:p w:rsidR="00742BD2" w:rsidRPr="007E1352" w:rsidRDefault="00742BD2" w:rsidP="00742BD2">
      <w:pPr>
        <w:pStyle w:val="ListParagraph"/>
        <w:spacing w:after="5" w:line="240" w:lineRule="auto"/>
        <w:ind w:left="993" w:right="113"/>
        <w:jc w:val="both"/>
        <w:rPr>
          <w:rFonts w:ascii="Times New Roman" w:hAnsi="Times New Roman" w:cs="Times New Roman"/>
          <w:sz w:val="24"/>
          <w:szCs w:val="24"/>
        </w:rPr>
      </w:pPr>
    </w:p>
    <w:p w:rsidR="00742BD2" w:rsidRPr="007E1352" w:rsidRDefault="00742BD2" w:rsidP="00742BD2">
      <w:pPr>
        <w:pStyle w:val="ListParagraph"/>
        <w:spacing w:after="5" w:line="240" w:lineRule="auto"/>
        <w:ind w:left="993" w:right="113"/>
        <w:jc w:val="both"/>
        <w:rPr>
          <w:rFonts w:ascii="Times New Roman" w:hAnsi="Times New Roman" w:cs="Times New Roman"/>
          <w:sz w:val="24"/>
          <w:szCs w:val="24"/>
        </w:rPr>
      </w:pPr>
      <w:r w:rsidRPr="007E1352">
        <w:rPr>
          <w:rFonts w:ascii="Times New Roman" w:hAnsi="Times New Roman" w:cs="Times New Roman"/>
          <w:sz w:val="24"/>
          <w:szCs w:val="24"/>
        </w:rPr>
        <w:t xml:space="preserve">Musanef. 1993. </w:t>
      </w:r>
      <w:r w:rsidRPr="007E1352">
        <w:rPr>
          <w:rFonts w:ascii="Times New Roman" w:hAnsi="Times New Roman" w:cs="Times New Roman"/>
          <w:i/>
          <w:sz w:val="24"/>
          <w:szCs w:val="24"/>
        </w:rPr>
        <w:t>Manajemen Kepegawaian Indonesia</w:t>
      </w:r>
      <w:r w:rsidRPr="007E1352">
        <w:rPr>
          <w:rFonts w:ascii="Times New Roman" w:hAnsi="Times New Roman" w:cs="Times New Roman"/>
          <w:sz w:val="24"/>
          <w:szCs w:val="24"/>
        </w:rPr>
        <w:t xml:space="preserve">. Gunung Agung. Jakarta.  </w:t>
      </w:r>
    </w:p>
    <w:p w:rsidR="00742BD2" w:rsidRPr="007E1352" w:rsidRDefault="00742BD2" w:rsidP="00742BD2">
      <w:pPr>
        <w:pStyle w:val="ListParagraph"/>
        <w:spacing w:after="5" w:line="240" w:lineRule="auto"/>
        <w:ind w:left="1985" w:right="113" w:hanging="992"/>
        <w:jc w:val="both"/>
        <w:rPr>
          <w:rFonts w:ascii="Times New Roman" w:hAnsi="Times New Roman" w:cs="Times New Roman"/>
          <w:sz w:val="24"/>
          <w:szCs w:val="24"/>
        </w:rPr>
      </w:pPr>
    </w:p>
    <w:p w:rsidR="00742BD2" w:rsidRPr="007E1352" w:rsidRDefault="00742BD2" w:rsidP="00742BD2">
      <w:pPr>
        <w:pStyle w:val="ListParagraph"/>
        <w:spacing w:after="5" w:line="240" w:lineRule="auto"/>
        <w:ind w:left="1985" w:right="113" w:hanging="992"/>
        <w:jc w:val="both"/>
        <w:rPr>
          <w:rFonts w:ascii="Times New Roman" w:hAnsi="Times New Roman" w:cs="Times New Roman"/>
          <w:sz w:val="24"/>
          <w:szCs w:val="24"/>
        </w:rPr>
      </w:pPr>
      <w:r w:rsidRPr="007E1352">
        <w:rPr>
          <w:rFonts w:ascii="Times New Roman" w:hAnsi="Times New Roman" w:cs="Times New Roman"/>
          <w:sz w:val="24"/>
          <w:szCs w:val="24"/>
        </w:rPr>
        <w:t xml:space="preserve">Mustopadidjaja A.R. 2003. </w:t>
      </w:r>
      <w:r w:rsidRPr="007E1352">
        <w:rPr>
          <w:rFonts w:ascii="Times New Roman" w:hAnsi="Times New Roman" w:cs="Times New Roman"/>
          <w:i/>
          <w:sz w:val="24"/>
          <w:szCs w:val="24"/>
        </w:rPr>
        <w:t>Manajemen Proses Kebijakan Publik, Formulasi, Implementasi, dan Evaluasi Kinerja</w:t>
      </w:r>
      <w:r w:rsidRPr="007E1352">
        <w:rPr>
          <w:rFonts w:ascii="Times New Roman" w:hAnsi="Times New Roman" w:cs="Times New Roman"/>
          <w:sz w:val="24"/>
          <w:szCs w:val="24"/>
        </w:rPr>
        <w:t xml:space="preserve">. LAN RI. Jakarta. </w:t>
      </w:r>
    </w:p>
    <w:p w:rsidR="00742BD2" w:rsidRPr="007E1352" w:rsidRDefault="00742BD2" w:rsidP="00742BD2">
      <w:pPr>
        <w:pStyle w:val="ListParagraph"/>
        <w:spacing w:after="2" w:line="240" w:lineRule="auto"/>
        <w:ind w:left="1985" w:right="113" w:hanging="992"/>
        <w:jc w:val="both"/>
        <w:rPr>
          <w:rFonts w:ascii="Times New Roman" w:hAnsi="Times New Roman" w:cs="Times New Roman"/>
          <w:sz w:val="24"/>
          <w:szCs w:val="24"/>
        </w:rPr>
      </w:pPr>
    </w:p>
    <w:p w:rsidR="00742BD2" w:rsidRPr="007E1352" w:rsidRDefault="00742BD2" w:rsidP="00742BD2">
      <w:pPr>
        <w:pStyle w:val="ListParagraph"/>
        <w:spacing w:after="2" w:line="240" w:lineRule="auto"/>
        <w:ind w:left="1985" w:right="113" w:hanging="992"/>
        <w:jc w:val="both"/>
        <w:rPr>
          <w:rFonts w:ascii="Times New Roman" w:hAnsi="Times New Roman" w:cs="Times New Roman"/>
          <w:sz w:val="24"/>
          <w:szCs w:val="24"/>
        </w:rPr>
      </w:pPr>
      <w:r w:rsidRPr="007E1352">
        <w:rPr>
          <w:rFonts w:ascii="Times New Roman" w:hAnsi="Times New Roman" w:cs="Times New Roman"/>
          <w:sz w:val="24"/>
          <w:szCs w:val="24"/>
        </w:rPr>
        <w:t xml:space="preserve">Palan, R. 2007. </w:t>
      </w:r>
      <w:r w:rsidRPr="007E1352">
        <w:rPr>
          <w:rFonts w:ascii="Times New Roman" w:hAnsi="Times New Roman" w:cs="Times New Roman"/>
          <w:i/>
          <w:sz w:val="24"/>
          <w:szCs w:val="24"/>
        </w:rPr>
        <w:t>Competency Management. Teknik Mengimplementasikan Manajemen SDM berbasis Kompetensi untuk Meningkatkan Daya Saing Organisasi.</w:t>
      </w:r>
      <w:r w:rsidRPr="007E1352">
        <w:rPr>
          <w:rFonts w:ascii="Times New Roman" w:hAnsi="Times New Roman" w:cs="Times New Roman"/>
          <w:sz w:val="24"/>
          <w:szCs w:val="24"/>
        </w:rPr>
        <w:t xml:space="preserve"> Penerjemah: Octa Melia Jalal. Penerbit PPM. Jakarta.  </w:t>
      </w:r>
    </w:p>
    <w:p w:rsidR="00742BD2" w:rsidRPr="007E1352" w:rsidRDefault="00742BD2" w:rsidP="00742BD2">
      <w:pPr>
        <w:pStyle w:val="ListParagraph"/>
        <w:spacing w:line="240" w:lineRule="auto"/>
        <w:ind w:left="993"/>
        <w:jc w:val="both"/>
        <w:rPr>
          <w:rFonts w:ascii="Times New Roman" w:hAnsi="Times New Roman" w:cs="Times New Roman"/>
          <w:sz w:val="24"/>
          <w:szCs w:val="24"/>
        </w:rPr>
      </w:pPr>
    </w:p>
    <w:p w:rsidR="00742BD2" w:rsidRPr="007E1352" w:rsidRDefault="00742BD2" w:rsidP="00742BD2">
      <w:pPr>
        <w:pStyle w:val="ListParagraph"/>
        <w:spacing w:line="240" w:lineRule="auto"/>
        <w:ind w:left="993"/>
        <w:jc w:val="both"/>
        <w:rPr>
          <w:rFonts w:ascii="Times New Roman" w:hAnsi="Times New Roman" w:cs="Times New Roman"/>
          <w:sz w:val="24"/>
          <w:szCs w:val="24"/>
        </w:rPr>
      </w:pPr>
      <w:r w:rsidRPr="007E1352">
        <w:rPr>
          <w:rFonts w:ascii="Times New Roman" w:hAnsi="Times New Roman" w:cs="Times New Roman"/>
          <w:sz w:val="24"/>
          <w:szCs w:val="24"/>
        </w:rPr>
        <w:t xml:space="preserve">Pasolong Harbani, 2007, </w:t>
      </w:r>
      <w:r w:rsidRPr="007E1352">
        <w:rPr>
          <w:rFonts w:ascii="Times New Roman" w:hAnsi="Times New Roman" w:cs="Times New Roman"/>
          <w:i/>
          <w:sz w:val="24"/>
          <w:szCs w:val="24"/>
        </w:rPr>
        <w:t>Teori Administrasi Publik</w:t>
      </w:r>
      <w:r w:rsidRPr="007E1352">
        <w:rPr>
          <w:rFonts w:ascii="Times New Roman" w:hAnsi="Times New Roman" w:cs="Times New Roman"/>
          <w:sz w:val="24"/>
          <w:szCs w:val="24"/>
        </w:rPr>
        <w:t>, Alfa Beta. Bandung</w:t>
      </w: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r w:rsidRPr="007E1352">
        <w:rPr>
          <w:rFonts w:ascii="Times New Roman" w:hAnsi="Times New Roman" w:cs="Times New Roman"/>
          <w:sz w:val="24"/>
          <w:szCs w:val="24"/>
        </w:rPr>
        <w:t xml:space="preserve">Poniman. Farid dan Hadiya. Yayan, 2015, </w:t>
      </w:r>
      <w:r w:rsidRPr="007E1352">
        <w:rPr>
          <w:rFonts w:ascii="Times New Roman" w:hAnsi="Times New Roman" w:cs="Times New Roman"/>
          <w:i/>
          <w:sz w:val="24"/>
          <w:szCs w:val="24"/>
        </w:rPr>
        <w:t xml:space="preserve">Manajemen HR STIFIn Terobosan Untuk Mendonkrak Kreatifitas, </w:t>
      </w:r>
      <w:r w:rsidRPr="007E1352">
        <w:rPr>
          <w:rFonts w:ascii="Times New Roman" w:hAnsi="Times New Roman" w:cs="Times New Roman"/>
          <w:sz w:val="24"/>
          <w:szCs w:val="24"/>
        </w:rPr>
        <w:t xml:space="preserve">Gramedia. Jakarta </w:t>
      </w: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p>
    <w:p w:rsidR="00742BD2" w:rsidRPr="007E1352" w:rsidRDefault="00742BD2" w:rsidP="00742BD2">
      <w:pPr>
        <w:pStyle w:val="ListParagraph"/>
        <w:spacing w:after="0" w:line="240" w:lineRule="auto"/>
        <w:ind w:left="1985" w:right="113" w:hanging="992"/>
        <w:jc w:val="both"/>
        <w:rPr>
          <w:rFonts w:ascii="Times New Roman" w:hAnsi="Times New Roman" w:cs="Times New Roman"/>
          <w:sz w:val="24"/>
          <w:szCs w:val="24"/>
        </w:rPr>
      </w:pPr>
      <w:r w:rsidRPr="007E1352">
        <w:rPr>
          <w:rFonts w:ascii="Times New Roman" w:hAnsi="Times New Roman" w:cs="Times New Roman"/>
          <w:sz w:val="24"/>
          <w:szCs w:val="24"/>
        </w:rPr>
        <w:t xml:space="preserve">Prawirosentono, Suryadi. 1990. </w:t>
      </w:r>
      <w:r w:rsidRPr="007E1352">
        <w:rPr>
          <w:rFonts w:ascii="Times New Roman" w:hAnsi="Times New Roman" w:cs="Times New Roman"/>
          <w:i/>
          <w:sz w:val="24"/>
          <w:szCs w:val="24"/>
        </w:rPr>
        <w:t>Manajemen Sumber Daya Manusia: Kebijakan Kinerja Karyawan, Kiat Menuju Organisasi Kompetitif dalam Perdagangan Bebas Dunia</w:t>
      </w:r>
      <w:r w:rsidRPr="007E1352">
        <w:rPr>
          <w:rFonts w:ascii="Times New Roman" w:hAnsi="Times New Roman" w:cs="Times New Roman"/>
          <w:sz w:val="24"/>
          <w:szCs w:val="24"/>
        </w:rPr>
        <w:t xml:space="preserve">. BPFE. Yogyakarta. </w:t>
      </w:r>
    </w:p>
    <w:p w:rsidR="00742BD2" w:rsidRPr="007E1352" w:rsidRDefault="00742BD2" w:rsidP="00742BD2">
      <w:pPr>
        <w:pStyle w:val="ListParagraph"/>
        <w:spacing w:after="0" w:line="240" w:lineRule="auto"/>
        <w:ind w:left="1985" w:right="113" w:hanging="992"/>
        <w:jc w:val="both"/>
        <w:rPr>
          <w:rFonts w:ascii="Times New Roman" w:hAnsi="Times New Roman" w:cs="Times New Roman"/>
          <w:sz w:val="24"/>
          <w:szCs w:val="24"/>
        </w:rPr>
      </w:pPr>
    </w:p>
    <w:p w:rsidR="00742BD2" w:rsidRPr="007E1352" w:rsidRDefault="00742BD2" w:rsidP="00742BD2">
      <w:pPr>
        <w:pStyle w:val="ListParagraph"/>
        <w:spacing w:after="0" w:line="240" w:lineRule="auto"/>
        <w:ind w:left="1985" w:right="113" w:hanging="992"/>
        <w:jc w:val="both"/>
        <w:rPr>
          <w:rFonts w:ascii="Times New Roman" w:hAnsi="Times New Roman" w:cs="Times New Roman"/>
          <w:sz w:val="24"/>
          <w:szCs w:val="24"/>
        </w:rPr>
      </w:pPr>
      <w:r w:rsidRPr="007E1352">
        <w:rPr>
          <w:rFonts w:ascii="Times New Roman" w:hAnsi="Times New Roman" w:cs="Times New Roman"/>
          <w:sz w:val="24"/>
          <w:szCs w:val="24"/>
        </w:rPr>
        <w:t xml:space="preserve">Prayitno, Widodo dan Suprapto. 2002. </w:t>
      </w:r>
      <w:r w:rsidRPr="007E1352">
        <w:rPr>
          <w:rFonts w:ascii="Times New Roman" w:hAnsi="Times New Roman" w:cs="Times New Roman"/>
          <w:i/>
          <w:sz w:val="24"/>
          <w:szCs w:val="24"/>
        </w:rPr>
        <w:t>Standarisasi Kompetensi Pegawai Negeri Sipil Menuju Era Globalisasi Global</w:t>
      </w:r>
      <w:r w:rsidRPr="007E1352">
        <w:rPr>
          <w:rFonts w:ascii="Times New Roman" w:hAnsi="Times New Roman" w:cs="Times New Roman"/>
          <w:sz w:val="24"/>
          <w:szCs w:val="24"/>
        </w:rPr>
        <w:t xml:space="preserve">. Seri Kertas Kerja Volume II Nomor 05. Pusat Penelitian dan Pengembangan BKN. Jakarta. </w:t>
      </w:r>
    </w:p>
    <w:p w:rsidR="00742BD2" w:rsidRPr="007E1352" w:rsidRDefault="00742BD2" w:rsidP="00742BD2">
      <w:pPr>
        <w:pStyle w:val="ListParagraph"/>
        <w:spacing w:line="240" w:lineRule="auto"/>
        <w:ind w:left="1985" w:right="113"/>
        <w:jc w:val="both"/>
        <w:rPr>
          <w:rFonts w:ascii="Times New Roman" w:hAnsi="Times New Roman" w:cs="Times New Roman"/>
        </w:rPr>
      </w:pPr>
      <w:r w:rsidRPr="007E1352">
        <w:rPr>
          <w:rFonts w:ascii="Times New Roman" w:hAnsi="Times New Roman" w:cs="Times New Roman"/>
          <w:sz w:val="24"/>
          <w:szCs w:val="24"/>
        </w:rPr>
        <w:t>Riduwani, 2002</w:t>
      </w:r>
      <w:r w:rsidRPr="007E1352">
        <w:rPr>
          <w:rFonts w:ascii="Times New Roman" w:hAnsi="Times New Roman" w:cs="Times New Roman"/>
          <w:i/>
          <w:sz w:val="24"/>
          <w:szCs w:val="24"/>
        </w:rPr>
        <w:t xml:space="preserve">, Sekala Pengukuran Variabel-variabel Penelitian, </w:t>
      </w:r>
      <w:r w:rsidRPr="007E1352">
        <w:rPr>
          <w:rFonts w:ascii="Times New Roman" w:hAnsi="Times New Roman" w:cs="Times New Roman"/>
          <w:sz w:val="24"/>
          <w:szCs w:val="24"/>
        </w:rPr>
        <w:t>Alfa Beta.</w:t>
      </w:r>
      <w:r w:rsidRPr="007E1352">
        <w:rPr>
          <w:rFonts w:ascii="Times New Roman" w:hAnsi="Times New Roman" w:cs="Times New Roman"/>
          <w:i/>
          <w:sz w:val="24"/>
          <w:szCs w:val="24"/>
        </w:rPr>
        <w:t xml:space="preserve"> </w:t>
      </w:r>
      <w:r w:rsidRPr="007E1352">
        <w:rPr>
          <w:rFonts w:ascii="Times New Roman" w:hAnsi="Times New Roman" w:cs="Times New Roman"/>
          <w:sz w:val="24"/>
          <w:szCs w:val="24"/>
        </w:rPr>
        <w:t>Bandung</w:t>
      </w: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r w:rsidRPr="007E1352">
        <w:rPr>
          <w:rFonts w:ascii="Times New Roman" w:hAnsi="Times New Roman" w:cs="Times New Roman"/>
          <w:sz w:val="24"/>
          <w:szCs w:val="24"/>
        </w:rPr>
        <w:t xml:space="preserve">Ridwan,  2009, </w:t>
      </w:r>
      <w:r w:rsidRPr="007E1352">
        <w:rPr>
          <w:rFonts w:ascii="Times New Roman" w:hAnsi="Times New Roman" w:cs="Times New Roman"/>
          <w:i/>
          <w:sz w:val="24"/>
          <w:szCs w:val="24"/>
        </w:rPr>
        <w:t xml:space="preserve">Metode dan Teknik Menyususn Proposal Penelitian, </w:t>
      </w:r>
      <w:r w:rsidRPr="007E1352">
        <w:rPr>
          <w:rFonts w:ascii="Times New Roman" w:hAnsi="Times New Roman" w:cs="Times New Roman"/>
          <w:sz w:val="24"/>
          <w:szCs w:val="24"/>
        </w:rPr>
        <w:t>Alfa Beta. Bandung</w:t>
      </w: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r w:rsidRPr="007E1352">
        <w:rPr>
          <w:rFonts w:ascii="Times New Roman" w:hAnsi="Times New Roman" w:cs="Times New Roman"/>
          <w:sz w:val="24"/>
          <w:szCs w:val="24"/>
        </w:rPr>
        <w:t xml:space="preserve">Rivai Jaenal. Dkk, ,  2014, </w:t>
      </w:r>
      <w:r w:rsidRPr="007E1352">
        <w:rPr>
          <w:rFonts w:ascii="Times New Roman" w:hAnsi="Times New Roman" w:cs="Times New Roman"/>
          <w:i/>
          <w:sz w:val="24"/>
          <w:szCs w:val="24"/>
        </w:rPr>
        <w:t>Manajemen Sumber Daya Manusia Untuk Perusahaan dari Teori Ke Praktek,</w:t>
      </w:r>
      <w:r w:rsidRPr="007E1352">
        <w:rPr>
          <w:rFonts w:ascii="Times New Roman" w:hAnsi="Times New Roman" w:cs="Times New Roman"/>
          <w:sz w:val="24"/>
          <w:szCs w:val="24"/>
        </w:rPr>
        <w:t xml:space="preserve"> Raja Grafindo Persada. Jakarta </w:t>
      </w:r>
    </w:p>
    <w:p w:rsidR="00742BD2" w:rsidRPr="007E1352" w:rsidRDefault="00742BD2" w:rsidP="00742BD2">
      <w:pPr>
        <w:pStyle w:val="ListParagraph"/>
        <w:spacing w:after="0" w:line="240" w:lineRule="auto"/>
        <w:ind w:left="1985" w:right="113" w:hanging="992"/>
        <w:jc w:val="both"/>
        <w:rPr>
          <w:rFonts w:ascii="Times New Roman" w:hAnsi="Times New Roman" w:cs="Times New Roman"/>
          <w:sz w:val="24"/>
          <w:szCs w:val="24"/>
        </w:rPr>
      </w:pPr>
    </w:p>
    <w:p w:rsidR="00742BD2" w:rsidRPr="007E1352" w:rsidRDefault="00742BD2" w:rsidP="00742BD2">
      <w:pPr>
        <w:pStyle w:val="ListParagraph"/>
        <w:spacing w:after="0" w:line="240" w:lineRule="auto"/>
        <w:ind w:left="1985" w:right="113" w:hanging="992"/>
        <w:jc w:val="both"/>
        <w:rPr>
          <w:rFonts w:ascii="Times New Roman" w:hAnsi="Times New Roman" w:cs="Times New Roman"/>
          <w:sz w:val="24"/>
          <w:szCs w:val="24"/>
        </w:rPr>
      </w:pPr>
      <w:r w:rsidRPr="007E1352">
        <w:rPr>
          <w:rFonts w:ascii="Times New Roman" w:hAnsi="Times New Roman" w:cs="Times New Roman"/>
          <w:sz w:val="24"/>
          <w:szCs w:val="24"/>
        </w:rPr>
        <w:t xml:space="preserve">Rivai, Veithzal., dan Basri, Ahmad Fawzi Mohd. 2005. </w:t>
      </w:r>
      <w:r w:rsidRPr="007E1352">
        <w:rPr>
          <w:rFonts w:ascii="Times New Roman" w:hAnsi="Times New Roman" w:cs="Times New Roman"/>
          <w:i/>
          <w:sz w:val="24"/>
          <w:szCs w:val="24"/>
        </w:rPr>
        <w:t>Performance Appraisal</w:t>
      </w:r>
      <w:r w:rsidRPr="007E1352">
        <w:rPr>
          <w:rFonts w:ascii="Times New Roman" w:hAnsi="Times New Roman" w:cs="Times New Roman"/>
          <w:sz w:val="24"/>
          <w:szCs w:val="24"/>
        </w:rPr>
        <w:t xml:space="preserve">. PT. Raja Grafindo Persada. Jakarta. </w:t>
      </w:r>
    </w:p>
    <w:p w:rsidR="00742BD2" w:rsidRPr="007E1352" w:rsidRDefault="00742BD2" w:rsidP="00742BD2">
      <w:pPr>
        <w:pStyle w:val="ListParagraph"/>
        <w:spacing w:after="0" w:line="240" w:lineRule="auto"/>
        <w:ind w:left="1985" w:right="113" w:hanging="992"/>
        <w:jc w:val="both"/>
        <w:rPr>
          <w:rFonts w:ascii="Times New Roman" w:hAnsi="Times New Roman" w:cs="Times New Roman"/>
          <w:sz w:val="24"/>
          <w:szCs w:val="24"/>
        </w:rPr>
      </w:pPr>
    </w:p>
    <w:p w:rsidR="00742BD2" w:rsidRPr="007E1352" w:rsidRDefault="00742BD2" w:rsidP="00742BD2">
      <w:pPr>
        <w:pStyle w:val="ListParagraph"/>
        <w:spacing w:after="0" w:line="240" w:lineRule="auto"/>
        <w:ind w:left="1985" w:right="113" w:hanging="992"/>
        <w:jc w:val="both"/>
        <w:rPr>
          <w:rFonts w:ascii="Times New Roman" w:hAnsi="Times New Roman" w:cs="Times New Roman"/>
          <w:sz w:val="24"/>
          <w:szCs w:val="24"/>
        </w:rPr>
      </w:pPr>
      <w:r w:rsidRPr="007E1352">
        <w:rPr>
          <w:rFonts w:ascii="Times New Roman" w:hAnsi="Times New Roman" w:cs="Times New Roman"/>
          <w:sz w:val="24"/>
          <w:szCs w:val="24"/>
        </w:rPr>
        <w:t xml:space="preserve">Robbins, P. Stephen. 1994. </w:t>
      </w:r>
      <w:r w:rsidRPr="007E1352">
        <w:rPr>
          <w:rFonts w:ascii="Times New Roman" w:hAnsi="Times New Roman" w:cs="Times New Roman"/>
          <w:i/>
          <w:sz w:val="24"/>
          <w:szCs w:val="24"/>
        </w:rPr>
        <w:t xml:space="preserve">Teori Organisasi: Struktur, Disain &amp; Aplikasi. </w:t>
      </w:r>
      <w:r w:rsidRPr="007E1352">
        <w:rPr>
          <w:rFonts w:ascii="Times New Roman" w:hAnsi="Times New Roman" w:cs="Times New Roman"/>
          <w:sz w:val="24"/>
          <w:szCs w:val="24"/>
        </w:rPr>
        <w:t xml:space="preserve">Terjemahan, Jusuf Udaya,  Arcan, Jakarta. </w:t>
      </w: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r w:rsidRPr="007E1352">
        <w:rPr>
          <w:rFonts w:ascii="Times New Roman" w:hAnsi="Times New Roman" w:cs="Times New Roman"/>
          <w:sz w:val="24"/>
          <w:szCs w:val="24"/>
        </w:rPr>
        <w:t>Sedarmayanti, 2009</w:t>
      </w:r>
      <w:r w:rsidRPr="007E1352">
        <w:rPr>
          <w:rFonts w:ascii="Times New Roman" w:hAnsi="Times New Roman" w:cs="Times New Roman"/>
          <w:i/>
          <w:sz w:val="24"/>
          <w:szCs w:val="24"/>
        </w:rPr>
        <w:t xml:space="preserve">, Sumbr Daya Manusia dan Produktivitas Kerja, </w:t>
      </w:r>
      <w:r w:rsidRPr="007E1352">
        <w:rPr>
          <w:rFonts w:ascii="Times New Roman" w:hAnsi="Times New Roman" w:cs="Times New Roman"/>
          <w:sz w:val="24"/>
          <w:szCs w:val="24"/>
        </w:rPr>
        <w:t>Mandar Maju. Bandung</w:t>
      </w:r>
      <w:r>
        <w:rPr>
          <w:rFonts w:ascii="Times New Roman" w:hAnsi="Times New Roman" w:cs="Times New Roman"/>
          <w:sz w:val="24"/>
          <w:szCs w:val="24"/>
        </w:rPr>
        <w:t>.</w:t>
      </w: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r w:rsidRPr="007E1352">
        <w:rPr>
          <w:rFonts w:ascii="Times New Roman" w:hAnsi="Times New Roman" w:cs="Times New Roman"/>
          <w:sz w:val="24"/>
          <w:szCs w:val="24"/>
        </w:rPr>
        <w:t>Sedarmayanti, 2011</w:t>
      </w:r>
      <w:r w:rsidRPr="007E1352">
        <w:rPr>
          <w:rFonts w:ascii="Times New Roman" w:hAnsi="Times New Roman" w:cs="Times New Roman"/>
          <w:i/>
          <w:sz w:val="24"/>
          <w:szCs w:val="24"/>
        </w:rPr>
        <w:t>, Membangun dan Mengembangkan Kepemimpinan serta meningkatkan Kinerja Untuk Meraih Keberhasilan</w:t>
      </w:r>
      <w:r w:rsidRPr="007E1352">
        <w:rPr>
          <w:rFonts w:ascii="Times New Roman" w:hAnsi="Times New Roman" w:cs="Times New Roman"/>
          <w:sz w:val="24"/>
          <w:szCs w:val="24"/>
        </w:rPr>
        <w:t xml:space="preserve">,Refika Aditama. Jakarta </w:t>
      </w: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p>
    <w:p w:rsidR="00742BD2" w:rsidRPr="007E1352" w:rsidRDefault="00742BD2" w:rsidP="00742BD2">
      <w:pPr>
        <w:pStyle w:val="ListParagraph"/>
        <w:spacing w:line="240" w:lineRule="auto"/>
        <w:ind w:left="1985" w:hanging="992"/>
        <w:jc w:val="both"/>
        <w:rPr>
          <w:rFonts w:ascii="Times New Roman" w:hAnsi="Times New Roman" w:cs="Times New Roman"/>
          <w:sz w:val="24"/>
          <w:szCs w:val="24"/>
        </w:rPr>
      </w:pPr>
      <w:r w:rsidRPr="007E1352">
        <w:rPr>
          <w:rFonts w:ascii="Times New Roman" w:hAnsi="Times New Roman" w:cs="Times New Roman"/>
          <w:sz w:val="24"/>
          <w:szCs w:val="24"/>
        </w:rPr>
        <w:t>Simanbela Poltak, 2012</w:t>
      </w:r>
      <w:r w:rsidRPr="007E1352">
        <w:rPr>
          <w:rFonts w:ascii="Times New Roman" w:hAnsi="Times New Roman" w:cs="Times New Roman"/>
          <w:i/>
          <w:sz w:val="24"/>
          <w:szCs w:val="24"/>
        </w:rPr>
        <w:t>, Kinerja Pegawai Teori Pengukuran dan Implikasi</w:t>
      </w:r>
      <w:r w:rsidRPr="007E1352">
        <w:rPr>
          <w:rFonts w:ascii="Times New Roman" w:hAnsi="Times New Roman" w:cs="Times New Roman"/>
          <w:sz w:val="24"/>
          <w:szCs w:val="24"/>
        </w:rPr>
        <w:t>, Ghara Ilmu. Yojyakarta</w:t>
      </w:r>
      <w:r>
        <w:rPr>
          <w:rFonts w:ascii="Times New Roman" w:hAnsi="Times New Roman" w:cs="Times New Roman"/>
          <w:sz w:val="24"/>
          <w:szCs w:val="24"/>
        </w:rPr>
        <w:t>.</w:t>
      </w:r>
    </w:p>
    <w:p w:rsidR="00742BD2" w:rsidRPr="007E1352" w:rsidRDefault="00742BD2" w:rsidP="00742BD2">
      <w:pPr>
        <w:pStyle w:val="ListParagraph"/>
        <w:spacing w:line="240" w:lineRule="auto"/>
        <w:ind w:left="993" w:right="113"/>
        <w:jc w:val="both"/>
        <w:rPr>
          <w:rFonts w:ascii="Times New Roman" w:hAnsi="Times New Roman" w:cs="Times New Roman"/>
          <w:sz w:val="24"/>
          <w:szCs w:val="24"/>
        </w:rPr>
      </w:pPr>
    </w:p>
    <w:p w:rsidR="00742BD2" w:rsidRPr="007E1352" w:rsidRDefault="00742BD2" w:rsidP="00742BD2">
      <w:pPr>
        <w:pStyle w:val="ListParagraph"/>
        <w:spacing w:line="240" w:lineRule="auto"/>
        <w:ind w:left="993" w:right="113"/>
        <w:jc w:val="both"/>
        <w:rPr>
          <w:rFonts w:ascii="Times New Roman" w:hAnsi="Times New Roman" w:cs="Times New Roman"/>
          <w:sz w:val="24"/>
          <w:szCs w:val="24"/>
        </w:rPr>
      </w:pPr>
      <w:r w:rsidRPr="007E1352">
        <w:rPr>
          <w:rFonts w:ascii="Times New Roman" w:hAnsi="Times New Roman" w:cs="Times New Roman"/>
          <w:sz w:val="24"/>
          <w:szCs w:val="24"/>
        </w:rPr>
        <w:t xml:space="preserve">Sugiyono, 2001. </w:t>
      </w:r>
      <w:r w:rsidRPr="007E1352">
        <w:rPr>
          <w:rFonts w:ascii="Times New Roman" w:hAnsi="Times New Roman" w:cs="Times New Roman"/>
          <w:i/>
          <w:sz w:val="24"/>
          <w:szCs w:val="24"/>
        </w:rPr>
        <w:t xml:space="preserve">Metode Penelitian Administrasi. </w:t>
      </w:r>
      <w:r w:rsidRPr="007E1352">
        <w:rPr>
          <w:rFonts w:ascii="Times New Roman" w:hAnsi="Times New Roman" w:cs="Times New Roman"/>
          <w:sz w:val="24"/>
          <w:szCs w:val="24"/>
        </w:rPr>
        <w:t xml:space="preserve">Alfabeta. Bandung. </w:t>
      </w:r>
    </w:p>
    <w:p w:rsidR="00742BD2" w:rsidRDefault="00742BD2" w:rsidP="00742BD2">
      <w:pPr>
        <w:pStyle w:val="ListParagraph"/>
        <w:spacing w:line="240" w:lineRule="auto"/>
        <w:ind w:left="1985" w:hanging="992"/>
        <w:jc w:val="both"/>
        <w:rPr>
          <w:rFonts w:ascii="Times New Roman" w:hAnsi="Times New Roman" w:cs="Times New Roman"/>
          <w:sz w:val="24"/>
          <w:szCs w:val="24"/>
        </w:rPr>
      </w:pPr>
      <w:r w:rsidRPr="007E1352">
        <w:rPr>
          <w:rFonts w:ascii="Times New Roman" w:hAnsi="Times New Roman" w:cs="Times New Roman"/>
          <w:sz w:val="24"/>
          <w:szCs w:val="24"/>
        </w:rPr>
        <w:t>Sutrisno, Edy,  2010.</w:t>
      </w:r>
      <w:r w:rsidRPr="007E1352">
        <w:rPr>
          <w:rFonts w:ascii="Times New Roman" w:hAnsi="Times New Roman" w:cs="Times New Roman"/>
          <w:i/>
          <w:sz w:val="24"/>
          <w:szCs w:val="24"/>
        </w:rPr>
        <w:t>Manajemen Sumber Daya Manusia</w:t>
      </w:r>
      <w:r w:rsidRPr="007E1352">
        <w:rPr>
          <w:rFonts w:ascii="Times New Roman" w:hAnsi="Times New Roman" w:cs="Times New Roman"/>
          <w:sz w:val="24"/>
          <w:szCs w:val="24"/>
        </w:rPr>
        <w:t>. Kencana Penada Media Grup.Jakarta</w:t>
      </w:r>
      <w:r>
        <w:rPr>
          <w:rFonts w:ascii="Times New Roman" w:hAnsi="Times New Roman" w:cs="Times New Roman"/>
          <w:sz w:val="24"/>
          <w:szCs w:val="24"/>
        </w:rPr>
        <w:t>.</w:t>
      </w:r>
    </w:p>
    <w:p w:rsidR="00742BD2" w:rsidRDefault="00742BD2" w:rsidP="00742BD2">
      <w:pPr>
        <w:pStyle w:val="ListParagraph"/>
        <w:spacing w:line="240" w:lineRule="auto"/>
        <w:ind w:left="1985" w:hanging="992"/>
        <w:jc w:val="both"/>
        <w:rPr>
          <w:rFonts w:ascii="Times New Roman" w:hAnsi="Times New Roman" w:cs="Times New Roman"/>
          <w:sz w:val="24"/>
          <w:szCs w:val="24"/>
        </w:rPr>
      </w:pPr>
    </w:p>
    <w:p w:rsidR="00742BD2" w:rsidRPr="0015600A" w:rsidRDefault="00742BD2" w:rsidP="00742BD2">
      <w:pPr>
        <w:pStyle w:val="ListParagraph"/>
        <w:spacing w:line="240" w:lineRule="auto"/>
        <w:ind w:left="1985" w:hanging="992"/>
        <w:jc w:val="both"/>
        <w:rPr>
          <w:rFonts w:ascii="Times New Roman" w:hAnsi="Times New Roman" w:cs="Times New Roman"/>
          <w:b/>
          <w:sz w:val="24"/>
          <w:szCs w:val="24"/>
          <w:u w:val="single"/>
        </w:rPr>
      </w:pPr>
      <w:r w:rsidRPr="0015600A">
        <w:rPr>
          <w:rFonts w:ascii="Times New Roman" w:hAnsi="Times New Roman" w:cs="Times New Roman"/>
          <w:b/>
          <w:sz w:val="24"/>
          <w:szCs w:val="24"/>
          <w:u w:val="single"/>
        </w:rPr>
        <w:t>THESIS</w:t>
      </w:r>
    </w:p>
    <w:p w:rsidR="00742BD2" w:rsidRPr="008140A4" w:rsidRDefault="00742BD2" w:rsidP="00742BD2">
      <w:pPr>
        <w:pStyle w:val="ListParagraph"/>
        <w:spacing w:line="240" w:lineRule="auto"/>
        <w:ind w:left="1985" w:hanging="992"/>
        <w:jc w:val="both"/>
        <w:rPr>
          <w:rFonts w:ascii="Times New Roman" w:hAnsi="Times New Roman" w:cs="Times New Roman"/>
          <w:b/>
          <w:sz w:val="24"/>
          <w:szCs w:val="24"/>
        </w:rPr>
      </w:pPr>
    </w:p>
    <w:p w:rsidR="00742BD2" w:rsidRDefault="00742BD2" w:rsidP="00742BD2">
      <w:pPr>
        <w:pStyle w:val="ListParagraph"/>
        <w:spacing w:before="240" w:after="254" w:line="240" w:lineRule="auto"/>
        <w:ind w:left="1985" w:right="34" w:hanging="992"/>
        <w:jc w:val="both"/>
        <w:rPr>
          <w:rFonts w:ascii="Times New Roman" w:hAnsi="Times New Roman" w:cs="Times New Roman"/>
          <w:sz w:val="24"/>
          <w:szCs w:val="24"/>
        </w:rPr>
      </w:pPr>
      <w:r w:rsidRPr="00115F12">
        <w:rPr>
          <w:rFonts w:ascii="Times New Roman" w:hAnsi="Times New Roman" w:cs="Times New Roman"/>
          <w:sz w:val="24"/>
          <w:szCs w:val="24"/>
        </w:rPr>
        <w:t xml:space="preserve">Emmayah, 2009, </w:t>
      </w:r>
      <w:r w:rsidRPr="008140A4">
        <w:rPr>
          <w:rFonts w:ascii="Times New Roman" w:hAnsi="Times New Roman" w:cs="Times New Roman"/>
          <w:i/>
          <w:sz w:val="24"/>
          <w:szCs w:val="24"/>
        </w:rPr>
        <w:t>Pengaruh Kompetensi Terhadap Kinerja Pegawai Pada Politeknik Negeri Ujung Pandang</w:t>
      </w:r>
      <w:r>
        <w:rPr>
          <w:rFonts w:ascii="Times New Roman" w:hAnsi="Times New Roman" w:cs="Times New Roman"/>
          <w:sz w:val="24"/>
          <w:szCs w:val="24"/>
        </w:rPr>
        <w:t>, Thesis; Ujung Pandang.</w:t>
      </w:r>
    </w:p>
    <w:p w:rsidR="00742BD2" w:rsidRPr="00115F12" w:rsidRDefault="00742BD2" w:rsidP="00742BD2">
      <w:pPr>
        <w:pStyle w:val="ListParagraph"/>
        <w:spacing w:before="240" w:after="254" w:line="240" w:lineRule="auto"/>
        <w:ind w:left="1985" w:right="34" w:hanging="992"/>
        <w:jc w:val="both"/>
      </w:pPr>
    </w:p>
    <w:p w:rsidR="00742BD2" w:rsidRDefault="00742BD2" w:rsidP="00742BD2">
      <w:pPr>
        <w:pStyle w:val="ListParagraph"/>
        <w:spacing w:after="254" w:line="240" w:lineRule="auto"/>
        <w:ind w:left="1985" w:right="34" w:hanging="992"/>
        <w:jc w:val="both"/>
        <w:rPr>
          <w:rFonts w:ascii="Times New Roman" w:hAnsi="Times New Roman" w:cs="Times New Roman"/>
          <w:sz w:val="24"/>
          <w:szCs w:val="24"/>
        </w:rPr>
      </w:pPr>
      <w:r>
        <w:rPr>
          <w:rFonts w:ascii="Times New Roman" w:hAnsi="Times New Roman" w:cs="Times New Roman"/>
          <w:sz w:val="24"/>
          <w:szCs w:val="24"/>
        </w:rPr>
        <w:t xml:space="preserve">Komarudin, Yudi, 2015. </w:t>
      </w:r>
      <w:r>
        <w:rPr>
          <w:rFonts w:ascii="Times New Roman" w:hAnsi="Times New Roman" w:cs="Times New Roman"/>
          <w:i/>
          <w:sz w:val="24"/>
          <w:szCs w:val="24"/>
        </w:rPr>
        <w:t xml:space="preserve">Pengaruh Kompetensi Terhadap Kinerja Pegawai Pada Bidang Pengendalian Penyakit dan Penyehatan Lingkungan Dinas Kesehatan Provinsi Jawa Barat. </w:t>
      </w:r>
      <w:r>
        <w:rPr>
          <w:rFonts w:ascii="Times New Roman" w:hAnsi="Times New Roman" w:cs="Times New Roman"/>
          <w:sz w:val="24"/>
          <w:szCs w:val="24"/>
        </w:rPr>
        <w:t>Thesis. Bandung</w:t>
      </w:r>
    </w:p>
    <w:p w:rsidR="00742BD2" w:rsidRDefault="00742BD2" w:rsidP="00742BD2">
      <w:pPr>
        <w:pStyle w:val="ListParagraph"/>
        <w:spacing w:after="254" w:line="240" w:lineRule="auto"/>
        <w:ind w:left="1985" w:right="34" w:hanging="992"/>
        <w:jc w:val="both"/>
        <w:rPr>
          <w:rFonts w:ascii="Times New Roman" w:hAnsi="Times New Roman" w:cs="Times New Roman"/>
          <w:sz w:val="24"/>
          <w:szCs w:val="24"/>
        </w:rPr>
      </w:pPr>
    </w:p>
    <w:p w:rsidR="00742BD2" w:rsidRDefault="00742BD2" w:rsidP="00742BD2">
      <w:pPr>
        <w:pStyle w:val="ListParagraph"/>
        <w:spacing w:after="254" w:line="240" w:lineRule="auto"/>
        <w:ind w:left="1985" w:right="34" w:hanging="992"/>
        <w:jc w:val="both"/>
        <w:rPr>
          <w:rFonts w:ascii="Times New Roman" w:hAnsi="Times New Roman" w:cs="Times New Roman"/>
          <w:sz w:val="24"/>
          <w:szCs w:val="24"/>
        </w:rPr>
      </w:pPr>
    </w:p>
    <w:p w:rsidR="00742BD2" w:rsidRDefault="00742BD2" w:rsidP="00742BD2">
      <w:pPr>
        <w:pStyle w:val="ListParagraph"/>
        <w:spacing w:after="254" w:line="240" w:lineRule="auto"/>
        <w:ind w:left="1985" w:right="34" w:hanging="992"/>
        <w:jc w:val="both"/>
        <w:rPr>
          <w:rFonts w:ascii="Times New Roman" w:hAnsi="Times New Roman" w:cs="Times New Roman"/>
          <w:sz w:val="24"/>
          <w:szCs w:val="24"/>
        </w:rPr>
      </w:pPr>
    </w:p>
    <w:p w:rsidR="00742BD2" w:rsidRPr="0015600A" w:rsidRDefault="00742BD2" w:rsidP="00742BD2">
      <w:pPr>
        <w:pStyle w:val="ListParagraph"/>
        <w:spacing w:after="254" w:line="240" w:lineRule="auto"/>
        <w:ind w:left="1985" w:right="34" w:hanging="992"/>
        <w:jc w:val="both"/>
        <w:rPr>
          <w:rFonts w:ascii="Times New Roman" w:hAnsi="Times New Roman" w:cs="Times New Roman"/>
          <w:b/>
          <w:sz w:val="24"/>
          <w:szCs w:val="24"/>
          <w:u w:val="single"/>
        </w:rPr>
      </w:pPr>
      <w:r>
        <w:rPr>
          <w:rFonts w:ascii="Times New Roman" w:hAnsi="Times New Roman" w:cs="Times New Roman"/>
          <w:b/>
          <w:sz w:val="24"/>
          <w:szCs w:val="24"/>
          <w:u w:val="single"/>
        </w:rPr>
        <w:t xml:space="preserve">UNDANG-UNDANG DAN </w:t>
      </w:r>
      <w:r w:rsidRPr="0015600A">
        <w:rPr>
          <w:rFonts w:ascii="Times New Roman" w:hAnsi="Times New Roman" w:cs="Times New Roman"/>
          <w:b/>
          <w:sz w:val="24"/>
          <w:szCs w:val="24"/>
          <w:u w:val="single"/>
        </w:rPr>
        <w:t xml:space="preserve"> PERATURA</w:t>
      </w:r>
      <w:r>
        <w:rPr>
          <w:rFonts w:ascii="Times New Roman" w:hAnsi="Times New Roman" w:cs="Times New Roman"/>
          <w:b/>
          <w:sz w:val="24"/>
          <w:szCs w:val="24"/>
          <w:u w:val="single"/>
        </w:rPr>
        <w:t>N</w:t>
      </w:r>
    </w:p>
    <w:p w:rsidR="00742BD2" w:rsidRPr="008140A4" w:rsidRDefault="00742BD2" w:rsidP="00742BD2">
      <w:pPr>
        <w:pStyle w:val="ListParagraph"/>
        <w:spacing w:after="254" w:line="240" w:lineRule="auto"/>
        <w:ind w:left="1985" w:right="34" w:hanging="992"/>
        <w:jc w:val="both"/>
        <w:rPr>
          <w:rFonts w:ascii="Times New Roman" w:hAnsi="Times New Roman" w:cs="Times New Roman"/>
          <w:b/>
          <w:sz w:val="24"/>
          <w:szCs w:val="24"/>
        </w:rPr>
      </w:pPr>
    </w:p>
    <w:p w:rsidR="00742BD2" w:rsidRDefault="00742BD2" w:rsidP="00742BD2">
      <w:pPr>
        <w:pStyle w:val="ListParagraph"/>
        <w:spacing w:line="240" w:lineRule="auto"/>
        <w:ind w:left="1985" w:hanging="992"/>
        <w:jc w:val="both"/>
        <w:rPr>
          <w:rFonts w:ascii="Times New Roman" w:hAnsi="Times New Roman" w:cs="Times New Roman"/>
          <w:sz w:val="24"/>
          <w:szCs w:val="24"/>
        </w:rPr>
      </w:pPr>
    </w:p>
    <w:p w:rsidR="00742BD2" w:rsidRDefault="00742BD2" w:rsidP="00742BD2">
      <w:pPr>
        <w:pStyle w:val="ListParagraph"/>
        <w:spacing w:line="240" w:lineRule="auto"/>
        <w:ind w:left="1985" w:hanging="992"/>
        <w:jc w:val="both"/>
        <w:rPr>
          <w:rFonts w:ascii="Times New Roman" w:hAnsi="Times New Roman" w:cs="Times New Roman"/>
          <w:sz w:val="24"/>
          <w:szCs w:val="24"/>
          <w:shd w:val="clear" w:color="auto" w:fill="FFFFFF"/>
        </w:rPr>
      </w:pPr>
      <w:r w:rsidRPr="006B4E09">
        <w:rPr>
          <w:rFonts w:ascii="Times New Roman" w:hAnsi="Times New Roman" w:cs="Times New Roman"/>
          <w:sz w:val="24"/>
          <w:szCs w:val="24"/>
          <w:shd w:val="clear" w:color="auto" w:fill="FFFFFF"/>
        </w:rPr>
        <w:t>Undang-Undang Republik Indonesia, Nomor 5 Tahun 2014 tentang Aparatur Sipil Negara.</w:t>
      </w:r>
    </w:p>
    <w:p w:rsidR="00742BD2" w:rsidRPr="006B4E09" w:rsidRDefault="00742BD2" w:rsidP="00742BD2">
      <w:pPr>
        <w:pStyle w:val="ListParagraph"/>
        <w:spacing w:line="240" w:lineRule="auto"/>
        <w:ind w:left="1985" w:hanging="992"/>
        <w:jc w:val="both"/>
        <w:rPr>
          <w:rFonts w:ascii="Times New Roman" w:hAnsi="Times New Roman" w:cs="Times New Roman"/>
          <w:sz w:val="24"/>
          <w:szCs w:val="24"/>
          <w:shd w:val="clear" w:color="auto" w:fill="FFFFFF"/>
        </w:rPr>
      </w:pPr>
    </w:p>
    <w:p w:rsidR="00742BD2" w:rsidRDefault="00742BD2" w:rsidP="00742BD2">
      <w:pPr>
        <w:pStyle w:val="ListParagraph"/>
        <w:spacing w:line="240" w:lineRule="auto"/>
        <w:ind w:left="1985" w:hanging="992"/>
        <w:jc w:val="both"/>
        <w:rPr>
          <w:rFonts w:ascii="Times New Roman" w:hAnsi="Times New Roman" w:cs="Times New Roman"/>
          <w:sz w:val="24"/>
          <w:szCs w:val="24"/>
        </w:rPr>
      </w:pPr>
      <w:r w:rsidRPr="006B4E09">
        <w:rPr>
          <w:rFonts w:ascii="Times New Roman" w:hAnsi="Times New Roman" w:cs="Times New Roman"/>
          <w:sz w:val="24"/>
          <w:szCs w:val="24"/>
          <w:shd w:val="clear" w:color="auto" w:fill="FFFFFF"/>
        </w:rPr>
        <w:t>Peraturan Pemerintah</w:t>
      </w:r>
      <w:r>
        <w:rPr>
          <w:rFonts w:ascii="Times New Roman" w:hAnsi="Times New Roman" w:cs="Times New Roman"/>
          <w:sz w:val="24"/>
          <w:szCs w:val="24"/>
          <w:shd w:val="clear" w:color="auto" w:fill="FFFFFF"/>
        </w:rPr>
        <w:t>,</w:t>
      </w:r>
      <w:r w:rsidRPr="006B4E09">
        <w:rPr>
          <w:rFonts w:ascii="Times New Roman" w:hAnsi="Times New Roman" w:cs="Times New Roman"/>
          <w:sz w:val="24"/>
          <w:szCs w:val="24"/>
          <w:shd w:val="clear" w:color="auto" w:fill="FFFFFF"/>
        </w:rPr>
        <w:t xml:space="preserve"> Nomor 46</w:t>
      </w:r>
      <w:r>
        <w:rPr>
          <w:rFonts w:ascii="Times New Roman" w:hAnsi="Times New Roman" w:cs="Times New Roman"/>
          <w:sz w:val="24"/>
          <w:szCs w:val="24"/>
          <w:shd w:val="clear" w:color="auto" w:fill="FFFFFF"/>
        </w:rPr>
        <w:t>, Tahun 201,</w:t>
      </w:r>
      <w:r w:rsidRPr="006B4E09">
        <w:rPr>
          <w:rFonts w:ascii="Times New Roman" w:hAnsi="Times New Roman" w:cs="Times New Roman"/>
          <w:sz w:val="24"/>
          <w:szCs w:val="24"/>
          <w:shd w:val="clear" w:color="auto" w:fill="FFFFFF"/>
        </w:rPr>
        <w:t xml:space="preserve"> ten</w:t>
      </w:r>
      <w:r>
        <w:rPr>
          <w:rFonts w:ascii="Times New Roman" w:hAnsi="Times New Roman" w:cs="Times New Roman"/>
          <w:sz w:val="24"/>
          <w:szCs w:val="24"/>
          <w:shd w:val="clear" w:color="auto" w:fill="FFFFFF"/>
        </w:rPr>
        <w:t>tang Penilaian Prestasi kerja Pegawai Negeri Sipil.</w:t>
      </w:r>
      <w:r w:rsidRPr="006B4E09">
        <w:rPr>
          <w:rFonts w:ascii="Times New Roman" w:hAnsi="Times New Roman" w:cs="Times New Roman"/>
          <w:sz w:val="24"/>
          <w:szCs w:val="24"/>
        </w:rPr>
        <w:t xml:space="preserve"> </w:t>
      </w:r>
    </w:p>
    <w:p w:rsidR="00742BD2" w:rsidRDefault="00742BD2" w:rsidP="00742BD2">
      <w:pPr>
        <w:pStyle w:val="ListParagraph"/>
        <w:spacing w:line="240" w:lineRule="auto"/>
        <w:ind w:left="1985" w:hanging="992"/>
        <w:jc w:val="both"/>
        <w:rPr>
          <w:rFonts w:ascii="Times New Roman" w:hAnsi="Times New Roman" w:cs="Times New Roman"/>
          <w:sz w:val="24"/>
          <w:szCs w:val="24"/>
        </w:rPr>
      </w:pPr>
    </w:p>
    <w:p w:rsidR="00742BD2" w:rsidRDefault="00742BD2" w:rsidP="00742BD2">
      <w:pPr>
        <w:pStyle w:val="ListParagraph"/>
        <w:spacing w:line="240" w:lineRule="auto"/>
        <w:ind w:left="1985" w:hanging="992"/>
        <w:jc w:val="both"/>
        <w:rPr>
          <w:rFonts w:ascii="Times New Roman" w:hAnsi="Times New Roman" w:cs="Times New Roman"/>
          <w:sz w:val="24"/>
          <w:szCs w:val="24"/>
        </w:rPr>
      </w:pPr>
      <w:r>
        <w:rPr>
          <w:rFonts w:ascii="Times New Roman" w:hAnsi="Times New Roman" w:cs="Times New Roman"/>
          <w:sz w:val="24"/>
          <w:szCs w:val="24"/>
        </w:rPr>
        <w:t>Keputusan Mentri Kesehatan Republik Indonesia, Nomor 725, Tahun 2003, Mengenai: Pedoman Penyelenggaraan Pelatihan Bidang Kesehatan.</w:t>
      </w:r>
    </w:p>
    <w:p w:rsidR="00742BD2" w:rsidRDefault="00742BD2" w:rsidP="00742BD2">
      <w:pPr>
        <w:pStyle w:val="ListParagraph"/>
        <w:spacing w:line="240" w:lineRule="auto"/>
        <w:ind w:left="1985" w:hanging="992"/>
        <w:jc w:val="both"/>
        <w:rPr>
          <w:rFonts w:ascii="Times New Roman" w:hAnsi="Times New Roman" w:cs="Times New Roman"/>
          <w:sz w:val="24"/>
          <w:szCs w:val="24"/>
        </w:rPr>
      </w:pPr>
    </w:p>
    <w:p w:rsidR="00742BD2" w:rsidRDefault="00742BD2" w:rsidP="00742BD2">
      <w:pPr>
        <w:pStyle w:val="ListParagraph"/>
        <w:spacing w:line="240" w:lineRule="auto"/>
        <w:ind w:left="1985" w:hanging="992"/>
        <w:jc w:val="both"/>
        <w:rPr>
          <w:rFonts w:ascii="Times New Roman" w:hAnsi="Times New Roman" w:cs="Times New Roman"/>
          <w:sz w:val="24"/>
          <w:szCs w:val="24"/>
        </w:rPr>
      </w:pPr>
      <w:r>
        <w:rPr>
          <w:rFonts w:ascii="Times New Roman" w:hAnsi="Times New Roman" w:cs="Times New Roman"/>
          <w:sz w:val="24"/>
          <w:szCs w:val="24"/>
        </w:rPr>
        <w:lastRenderedPageBreak/>
        <w:t>Peraturan Gubernur Jawa Barat, Nomor 10 Tahun 2010, Menhenai: Jejaring Penyelenggaraan Pendidikan dan Pelatihan Aparatur.</w:t>
      </w:r>
    </w:p>
    <w:p w:rsidR="00A174DA" w:rsidRDefault="00A174DA" w:rsidP="00742BD2">
      <w:pPr>
        <w:spacing w:after="0" w:line="240" w:lineRule="auto"/>
        <w:jc w:val="both"/>
        <w:rPr>
          <w:rFonts w:ascii="Times New Roman" w:hAnsi="Times New Roman" w:cs="Times New Roman"/>
          <w:sz w:val="24"/>
          <w:szCs w:val="24"/>
          <w:lang w:val="en-US"/>
        </w:rPr>
      </w:pPr>
    </w:p>
    <w:p w:rsidR="00A174DA" w:rsidRDefault="00A174DA" w:rsidP="00742BD2">
      <w:pPr>
        <w:spacing w:line="240" w:lineRule="auto"/>
      </w:pPr>
    </w:p>
    <w:sectPr w:rsidR="00A174D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695062"/>
    <w:multiLevelType w:val="hybridMultilevel"/>
    <w:tmpl w:val="30885222"/>
    <w:lvl w:ilvl="0" w:tplc="EA8A3908">
      <w:start w:val="1"/>
      <w:numFmt w:val="lowerLetter"/>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
    <w:nsid w:val="0BF56369"/>
    <w:multiLevelType w:val="multilevel"/>
    <w:tmpl w:val="615EE5D6"/>
    <w:lvl w:ilvl="0">
      <w:start w:val="1"/>
      <w:numFmt w:val="decimal"/>
      <w:lvlText w:val="%1."/>
      <w:lvlJc w:val="left"/>
      <w:pPr>
        <w:ind w:left="2062" w:hanging="360"/>
      </w:pPr>
      <w:rPr>
        <w:rFonts w:hint="default"/>
      </w:rPr>
    </w:lvl>
    <w:lvl w:ilvl="1">
      <w:start w:val="6"/>
      <w:numFmt w:val="decimal"/>
      <w:isLgl/>
      <w:lvlText w:val="%1.%2."/>
      <w:lvlJc w:val="left"/>
      <w:pPr>
        <w:ind w:left="2422" w:hanging="720"/>
      </w:pPr>
      <w:rPr>
        <w:rFonts w:hint="default"/>
      </w:rPr>
    </w:lvl>
    <w:lvl w:ilvl="2">
      <w:start w:val="1"/>
      <w:numFmt w:val="decimal"/>
      <w:isLgl/>
      <w:lvlText w:val="%1.%2.%3."/>
      <w:lvlJc w:val="left"/>
      <w:pPr>
        <w:ind w:left="2422" w:hanging="720"/>
      </w:pPr>
      <w:rPr>
        <w:rFonts w:hint="default"/>
      </w:rPr>
    </w:lvl>
    <w:lvl w:ilvl="3">
      <w:start w:val="1"/>
      <w:numFmt w:val="decimal"/>
      <w:isLgl/>
      <w:lvlText w:val="%1.%2.%3.%4."/>
      <w:lvlJc w:val="left"/>
      <w:pPr>
        <w:ind w:left="2782" w:hanging="1080"/>
      </w:pPr>
      <w:rPr>
        <w:rFonts w:hint="default"/>
      </w:rPr>
    </w:lvl>
    <w:lvl w:ilvl="4">
      <w:start w:val="1"/>
      <w:numFmt w:val="decimal"/>
      <w:isLgl/>
      <w:lvlText w:val="%1.%2.%3.%4.%5."/>
      <w:lvlJc w:val="left"/>
      <w:pPr>
        <w:ind w:left="2782" w:hanging="1080"/>
      </w:pPr>
      <w:rPr>
        <w:rFonts w:hint="default"/>
      </w:rPr>
    </w:lvl>
    <w:lvl w:ilvl="5">
      <w:start w:val="1"/>
      <w:numFmt w:val="decimal"/>
      <w:isLgl/>
      <w:lvlText w:val="%1.%2.%3.%4.%5.%6."/>
      <w:lvlJc w:val="left"/>
      <w:pPr>
        <w:ind w:left="3142" w:hanging="1440"/>
      </w:pPr>
      <w:rPr>
        <w:rFonts w:hint="default"/>
      </w:rPr>
    </w:lvl>
    <w:lvl w:ilvl="6">
      <w:start w:val="1"/>
      <w:numFmt w:val="decimal"/>
      <w:isLgl/>
      <w:lvlText w:val="%1.%2.%3.%4.%5.%6.%7."/>
      <w:lvlJc w:val="left"/>
      <w:pPr>
        <w:ind w:left="3142" w:hanging="1440"/>
      </w:pPr>
      <w:rPr>
        <w:rFonts w:hint="default"/>
      </w:rPr>
    </w:lvl>
    <w:lvl w:ilvl="7">
      <w:start w:val="1"/>
      <w:numFmt w:val="decimal"/>
      <w:isLgl/>
      <w:lvlText w:val="%1.%2.%3.%4.%5.%6.%7.%8."/>
      <w:lvlJc w:val="left"/>
      <w:pPr>
        <w:ind w:left="3502" w:hanging="1800"/>
      </w:pPr>
      <w:rPr>
        <w:rFonts w:hint="default"/>
      </w:rPr>
    </w:lvl>
    <w:lvl w:ilvl="8">
      <w:start w:val="1"/>
      <w:numFmt w:val="decimal"/>
      <w:isLgl/>
      <w:lvlText w:val="%1.%2.%3.%4.%5.%6.%7.%8.%9."/>
      <w:lvlJc w:val="left"/>
      <w:pPr>
        <w:ind w:left="3502" w:hanging="1800"/>
      </w:pPr>
      <w:rPr>
        <w:rFonts w:hint="default"/>
      </w:rPr>
    </w:lvl>
  </w:abstractNum>
  <w:abstractNum w:abstractNumId="2">
    <w:nsid w:val="0E5C1330"/>
    <w:multiLevelType w:val="hybridMultilevel"/>
    <w:tmpl w:val="A5D45B78"/>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1EAB3E89"/>
    <w:multiLevelType w:val="multilevel"/>
    <w:tmpl w:val="283A892E"/>
    <w:lvl w:ilvl="0">
      <w:start w:val="1"/>
      <w:numFmt w:val="decimal"/>
      <w:lvlText w:val="%1."/>
      <w:lvlJc w:val="left"/>
      <w:pPr>
        <w:ind w:left="1440" w:hanging="360"/>
      </w:pPr>
      <w:rPr>
        <w:rFonts w:hint="default"/>
        <w:b w:val="0"/>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4">
    <w:nsid w:val="21B54A60"/>
    <w:multiLevelType w:val="hybridMultilevel"/>
    <w:tmpl w:val="4A42398E"/>
    <w:lvl w:ilvl="0" w:tplc="F3F6AC16">
      <w:start w:val="1"/>
      <w:numFmt w:val="decimal"/>
      <w:lvlText w:val="%1."/>
      <w:lvlJc w:val="left"/>
      <w:pPr>
        <w:ind w:left="2340" w:hanging="360"/>
      </w:pPr>
      <w:rPr>
        <w:rFonts w:hint="default"/>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5">
    <w:nsid w:val="2554491C"/>
    <w:multiLevelType w:val="hybridMultilevel"/>
    <w:tmpl w:val="728E10C4"/>
    <w:lvl w:ilvl="0" w:tplc="EAB0FA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nsid w:val="27A947CE"/>
    <w:multiLevelType w:val="multilevel"/>
    <w:tmpl w:val="E174ADB0"/>
    <w:lvl w:ilvl="0">
      <w:start w:val="1"/>
      <w:numFmt w:val="decimal"/>
      <w:lvlText w:val="%1."/>
      <w:lvlJc w:val="left"/>
      <w:pPr>
        <w:ind w:left="360" w:hanging="360"/>
      </w:pPr>
      <w:rPr>
        <w:rFonts w:hint="default"/>
      </w:rPr>
    </w:lvl>
    <w:lvl w:ilvl="1">
      <w:start w:val="1"/>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7">
    <w:nsid w:val="294731CB"/>
    <w:multiLevelType w:val="hybridMultilevel"/>
    <w:tmpl w:val="EF948A6C"/>
    <w:lvl w:ilvl="0" w:tplc="04210003">
      <w:start w:val="1"/>
      <w:numFmt w:val="bullet"/>
      <w:lvlText w:val="o"/>
      <w:lvlJc w:val="left"/>
      <w:pPr>
        <w:ind w:left="677" w:hanging="360"/>
      </w:pPr>
      <w:rPr>
        <w:rFonts w:ascii="Courier New" w:hAnsi="Courier New" w:cs="Courier New" w:hint="default"/>
      </w:rPr>
    </w:lvl>
    <w:lvl w:ilvl="1" w:tplc="04210003" w:tentative="1">
      <w:start w:val="1"/>
      <w:numFmt w:val="bullet"/>
      <w:lvlText w:val="o"/>
      <w:lvlJc w:val="left"/>
      <w:pPr>
        <w:ind w:left="1397" w:hanging="360"/>
      </w:pPr>
      <w:rPr>
        <w:rFonts w:ascii="Courier New" w:hAnsi="Courier New" w:cs="Courier New" w:hint="default"/>
      </w:rPr>
    </w:lvl>
    <w:lvl w:ilvl="2" w:tplc="04210005" w:tentative="1">
      <w:start w:val="1"/>
      <w:numFmt w:val="bullet"/>
      <w:lvlText w:val=""/>
      <w:lvlJc w:val="left"/>
      <w:pPr>
        <w:ind w:left="2117" w:hanging="360"/>
      </w:pPr>
      <w:rPr>
        <w:rFonts w:ascii="Wingdings" w:hAnsi="Wingdings" w:hint="default"/>
      </w:rPr>
    </w:lvl>
    <w:lvl w:ilvl="3" w:tplc="04210001" w:tentative="1">
      <w:start w:val="1"/>
      <w:numFmt w:val="bullet"/>
      <w:lvlText w:val=""/>
      <w:lvlJc w:val="left"/>
      <w:pPr>
        <w:ind w:left="2837" w:hanging="360"/>
      </w:pPr>
      <w:rPr>
        <w:rFonts w:ascii="Symbol" w:hAnsi="Symbol" w:hint="default"/>
      </w:rPr>
    </w:lvl>
    <w:lvl w:ilvl="4" w:tplc="04210003" w:tentative="1">
      <w:start w:val="1"/>
      <w:numFmt w:val="bullet"/>
      <w:lvlText w:val="o"/>
      <w:lvlJc w:val="left"/>
      <w:pPr>
        <w:ind w:left="3557" w:hanging="360"/>
      </w:pPr>
      <w:rPr>
        <w:rFonts w:ascii="Courier New" w:hAnsi="Courier New" w:cs="Courier New" w:hint="default"/>
      </w:rPr>
    </w:lvl>
    <w:lvl w:ilvl="5" w:tplc="04210005" w:tentative="1">
      <w:start w:val="1"/>
      <w:numFmt w:val="bullet"/>
      <w:lvlText w:val=""/>
      <w:lvlJc w:val="left"/>
      <w:pPr>
        <w:ind w:left="4277" w:hanging="360"/>
      </w:pPr>
      <w:rPr>
        <w:rFonts w:ascii="Wingdings" w:hAnsi="Wingdings" w:hint="default"/>
      </w:rPr>
    </w:lvl>
    <w:lvl w:ilvl="6" w:tplc="04210001" w:tentative="1">
      <w:start w:val="1"/>
      <w:numFmt w:val="bullet"/>
      <w:lvlText w:val=""/>
      <w:lvlJc w:val="left"/>
      <w:pPr>
        <w:ind w:left="4997" w:hanging="360"/>
      </w:pPr>
      <w:rPr>
        <w:rFonts w:ascii="Symbol" w:hAnsi="Symbol" w:hint="default"/>
      </w:rPr>
    </w:lvl>
    <w:lvl w:ilvl="7" w:tplc="04210003" w:tentative="1">
      <w:start w:val="1"/>
      <w:numFmt w:val="bullet"/>
      <w:lvlText w:val="o"/>
      <w:lvlJc w:val="left"/>
      <w:pPr>
        <w:ind w:left="5717" w:hanging="360"/>
      </w:pPr>
      <w:rPr>
        <w:rFonts w:ascii="Courier New" w:hAnsi="Courier New" w:cs="Courier New" w:hint="default"/>
      </w:rPr>
    </w:lvl>
    <w:lvl w:ilvl="8" w:tplc="04210005" w:tentative="1">
      <w:start w:val="1"/>
      <w:numFmt w:val="bullet"/>
      <w:lvlText w:val=""/>
      <w:lvlJc w:val="left"/>
      <w:pPr>
        <w:ind w:left="6437" w:hanging="360"/>
      </w:pPr>
      <w:rPr>
        <w:rFonts w:ascii="Wingdings" w:hAnsi="Wingdings" w:hint="default"/>
      </w:rPr>
    </w:lvl>
  </w:abstractNum>
  <w:abstractNum w:abstractNumId="8">
    <w:nsid w:val="35815801"/>
    <w:multiLevelType w:val="hybridMultilevel"/>
    <w:tmpl w:val="8056E1A0"/>
    <w:lvl w:ilvl="0" w:tplc="73A89842">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9">
    <w:nsid w:val="39EB39BE"/>
    <w:multiLevelType w:val="multilevel"/>
    <w:tmpl w:val="0421001D"/>
    <w:styleLink w:val="Style1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4AF604C2"/>
    <w:multiLevelType w:val="multilevel"/>
    <w:tmpl w:val="0652F426"/>
    <w:lvl w:ilvl="0">
      <w:start w:val="1"/>
      <w:numFmt w:val="decimal"/>
      <w:lvlText w:val="%1."/>
      <w:lvlJc w:val="left"/>
      <w:pPr>
        <w:ind w:left="1800" w:hanging="360"/>
      </w:pPr>
      <w:rPr>
        <w:rFonts w:hint="default"/>
      </w:rPr>
    </w:lvl>
    <w:lvl w:ilvl="1">
      <w:start w:val="1"/>
      <w:numFmt w:val="decimal"/>
      <w:isLgl/>
      <w:lvlText w:val="%1.%2."/>
      <w:lvlJc w:val="left"/>
      <w:pPr>
        <w:ind w:left="2160" w:hanging="720"/>
      </w:pPr>
      <w:rPr>
        <w:rFonts w:hint="default"/>
      </w:rPr>
    </w:lvl>
    <w:lvl w:ilvl="2">
      <w:start w:val="4"/>
      <w:numFmt w:val="decimal"/>
      <w:isLgl/>
      <w:lvlText w:val="%1.%2.%3."/>
      <w:lvlJc w:val="left"/>
      <w:pPr>
        <w:ind w:left="143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240" w:hanging="1800"/>
      </w:pPr>
      <w:rPr>
        <w:rFonts w:hint="default"/>
      </w:rPr>
    </w:lvl>
  </w:abstractNum>
  <w:abstractNum w:abstractNumId="11">
    <w:nsid w:val="4FED6C95"/>
    <w:multiLevelType w:val="multilevel"/>
    <w:tmpl w:val="A8A8B6B4"/>
    <w:lvl w:ilvl="0">
      <w:start w:val="1"/>
      <w:numFmt w:val="decimal"/>
      <w:lvlText w:val="%1."/>
      <w:lvlJc w:val="left"/>
      <w:pPr>
        <w:ind w:left="1134" w:hanging="360"/>
      </w:pPr>
      <w:rPr>
        <w:rFonts w:hint="default"/>
      </w:rPr>
    </w:lvl>
    <w:lvl w:ilvl="1">
      <w:start w:val="2"/>
      <w:numFmt w:val="decimal"/>
      <w:isLgl/>
      <w:lvlText w:val="%1.%2."/>
      <w:lvlJc w:val="left"/>
      <w:pPr>
        <w:ind w:left="1194" w:hanging="420"/>
      </w:pPr>
      <w:rPr>
        <w:rFonts w:hint="default"/>
        <w:b/>
      </w:rPr>
    </w:lvl>
    <w:lvl w:ilvl="2">
      <w:start w:val="1"/>
      <w:numFmt w:val="decimal"/>
      <w:isLgl/>
      <w:lvlText w:val="%1.%2.%3."/>
      <w:lvlJc w:val="left"/>
      <w:pPr>
        <w:ind w:left="1494" w:hanging="720"/>
      </w:pPr>
      <w:rPr>
        <w:rFonts w:hint="default"/>
        <w:b w:val="0"/>
      </w:rPr>
    </w:lvl>
    <w:lvl w:ilvl="3">
      <w:start w:val="1"/>
      <w:numFmt w:val="decimal"/>
      <w:isLgl/>
      <w:lvlText w:val="%1.%2.%3.%4."/>
      <w:lvlJc w:val="left"/>
      <w:pPr>
        <w:ind w:left="1494" w:hanging="720"/>
      </w:pPr>
      <w:rPr>
        <w:rFonts w:hint="default"/>
        <w:b w:val="0"/>
      </w:rPr>
    </w:lvl>
    <w:lvl w:ilvl="4">
      <w:start w:val="1"/>
      <w:numFmt w:val="decimal"/>
      <w:isLgl/>
      <w:lvlText w:val="%1.%2.%3.%4.%5."/>
      <w:lvlJc w:val="left"/>
      <w:pPr>
        <w:ind w:left="1854" w:hanging="1080"/>
      </w:pPr>
      <w:rPr>
        <w:rFonts w:hint="default"/>
        <w:b w:val="0"/>
      </w:rPr>
    </w:lvl>
    <w:lvl w:ilvl="5">
      <w:start w:val="1"/>
      <w:numFmt w:val="decimal"/>
      <w:isLgl/>
      <w:lvlText w:val="%1.%2.%3.%4.%5.%6."/>
      <w:lvlJc w:val="left"/>
      <w:pPr>
        <w:ind w:left="1854" w:hanging="1080"/>
      </w:pPr>
      <w:rPr>
        <w:rFonts w:hint="default"/>
        <w:b w:val="0"/>
      </w:rPr>
    </w:lvl>
    <w:lvl w:ilvl="6">
      <w:start w:val="1"/>
      <w:numFmt w:val="decimal"/>
      <w:isLgl/>
      <w:lvlText w:val="%1.%2.%3.%4.%5.%6.%7."/>
      <w:lvlJc w:val="left"/>
      <w:pPr>
        <w:ind w:left="2214" w:hanging="1440"/>
      </w:pPr>
      <w:rPr>
        <w:rFonts w:hint="default"/>
        <w:b w:val="0"/>
      </w:rPr>
    </w:lvl>
    <w:lvl w:ilvl="7">
      <w:start w:val="1"/>
      <w:numFmt w:val="decimal"/>
      <w:isLgl/>
      <w:lvlText w:val="%1.%2.%3.%4.%5.%6.%7.%8."/>
      <w:lvlJc w:val="left"/>
      <w:pPr>
        <w:ind w:left="2214" w:hanging="1440"/>
      </w:pPr>
      <w:rPr>
        <w:rFonts w:hint="default"/>
        <w:b w:val="0"/>
      </w:rPr>
    </w:lvl>
    <w:lvl w:ilvl="8">
      <w:start w:val="1"/>
      <w:numFmt w:val="decimal"/>
      <w:isLgl/>
      <w:lvlText w:val="%1.%2.%3.%4.%5.%6.%7.%8.%9."/>
      <w:lvlJc w:val="left"/>
      <w:pPr>
        <w:ind w:left="2574" w:hanging="1800"/>
      </w:pPr>
      <w:rPr>
        <w:rFonts w:hint="default"/>
        <w:b w:val="0"/>
      </w:rPr>
    </w:lvl>
  </w:abstractNum>
  <w:abstractNum w:abstractNumId="12">
    <w:nsid w:val="522359BF"/>
    <w:multiLevelType w:val="hybridMultilevel"/>
    <w:tmpl w:val="A1385C98"/>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553F2893"/>
    <w:multiLevelType w:val="hybridMultilevel"/>
    <w:tmpl w:val="89E0F7EE"/>
    <w:lvl w:ilvl="0" w:tplc="01020582">
      <w:start w:val="1"/>
      <w:numFmt w:val="lowerLetter"/>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2E20F7C">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29A3062">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87AE8732">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12AAE8A">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A0881C4">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7D48466">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5749B48">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BBA2DAE6">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4">
    <w:nsid w:val="583F2EE8"/>
    <w:multiLevelType w:val="multilevel"/>
    <w:tmpl w:val="7A382F8C"/>
    <w:lvl w:ilvl="0">
      <w:start w:val="5"/>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5">
    <w:nsid w:val="590B428A"/>
    <w:multiLevelType w:val="hybridMultilevel"/>
    <w:tmpl w:val="B43017E6"/>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593F1260"/>
    <w:multiLevelType w:val="hybridMultilevel"/>
    <w:tmpl w:val="B3ECF2E8"/>
    <w:lvl w:ilvl="0" w:tplc="04210001">
      <w:start w:val="1"/>
      <w:numFmt w:val="bullet"/>
      <w:lvlText w:val=""/>
      <w:lvlJc w:val="left"/>
      <w:pPr>
        <w:ind w:left="1110" w:hanging="360"/>
      </w:pPr>
      <w:rPr>
        <w:rFonts w:ascii="Symbol" w:hAnsi="Symbol" w:hint="default"/>
      </w:rPr>
    </w:lvl>
    <w:lvl w:ilvl="1" w:tplc="04210003" w:tentative="1">
      <w:start w:val="1"/>
      <w:numFmt w:val="bullet"/>
      <w:lvlText w:val="o"/>
      <w:lvlJc w:val="left"/>
      <w:pPr>
        <w:ind w:left="1830" w:hanging="360"/>
      </w:pPr>
      <w:rPr>
        <w:rFonts w:ascii="Courier New" w:hAnsi="Courier New" w:cs="Courier New" w:hint="default"/>
      </w:rPr>
    </w:lvl>
    <w:lvl w:ilvl="2" w:tplc="04210005" w:tentative="1">
      <w:start w:val="1"/>
      <w:numFmt w:val="bullet"/>
      <w:lvlText w:val=""/>
      <w:lvlJc w:val="left"/>
      <w:pPr>
        <w:ind w:left="2550" w:hanging="360"/>
      </w:pPr>
      <w:rPr>
        <w:rFonts w:ascii="Wingdings" w:hAnsi="Wingdings" w:hint="default"/>
      </w:rPr>
    </w:lvl>
    <w:lvl w:ilvl="3" w:tplc="04210001" w:tentative="1">
      <w:start w:val="1"/>
      <w:numFmt w:val="bullet"/>
      <w:lvlText w:val=""/>
      <w:lvlJc w:val="left"/>
      <w:pPr>
        <w:ind w:left="3270" w:hanging="360"/>
      </w:pPr>
      <w:rPr>
        <w:rFonts w:ascii="Symbol" w:hAnsi="Symbol" w:hint="default"/>
      </w:rPr>
    </w:lvl>
    <w:lvl w:ilvl="4" w:tplc="04210003" w:tentative="1">
      <w:start w:val="1"/>
      <w:numFmt w:val="bullet"/>
      <w:lvlText w:val="o"/>
      <w:lvlJc w:val="left"/>
      <w:pPr>
        <w:ind w:left="3990" w:hanging="360"/>
      </w:pPr>
      <w:rPr>
        <w:rFonts w:ascii="Courier New" w:hAnsi="Courier New" w:cs="Courier New" w:hint="default"/>
      </w:rPr>
    </w:lvl>
    <w:lvl w:ilvl="5" w:tplc="04210005" w:tentative="1">
      <w:start w:val="1"/>
      <w:numFmt w:val="bullet"/>
      <w:lvlText w:val=""/>
      <w:lvlJc w:val="left"/>
      <w:pPr>
        <w:ind w:left="4710" w:hanging="360"/>
      </w:pPr>
      <w:rPr>
        <w:rFonts w:ascii="Wingdings" w:hAnsi="Wingdings" w:hint="default"/>
      </w:rPr>
    </w:lvl>
    <w:lvl w:ilvl="6" w:tplc="04210001" w:tentative="1">
      <w:start w:val="1"/>
      <w:numFmt w:val="bullet"/>
      <w:lvlText w:val=""/>
      <w:lvlJc w:val="left"/>
      <w:pPr>
        <w:ind w:left="5430" w:hanging="360"/>
      </w:pPr>
      <w:rPr>
        <w:rFonts w:ascii="Symbol" w:hAnsi="Symbol" w:hint="default"/>
      </w:rPr>
    </w:lvl>
    <w:lvl w:ilvl="7" w:tplc="04210003" w:tentative="1">
      <w:start w:val="1"/>
      <w:numFmt w:val="bullet"/>
      <w:lvlText w:val="o"/>
      <w:lvlJc w:val="left"/>
      <w:pPr>
        <w:ind w:left="6150" w:hanging="360"/>
      </w:pPr>
      <w:rPr>
        <w:rFonts w:ascii="Courier New" w:hAnsi="Courier New" w:cs="Courier New" w:hint="default"/>
      </w:rPr>
    </w:lvl>
    <w:lvl w:ilvl="8" w:tplc="04210005" w:tentative="1">
      <w:start w:val="1"/>
      <w:numFmt w:val="bullet"/>
      <w:lvlText w:val=""/>
      <w:lvlJc w:val="left"/>
      <w:pPr>
        <w:ind w:left="6870" w:hanging="360"/>
      </w:pPr>
      <w:rPr>
        <w:rFonts w:ascii="Wingdings" w:hAnsi="Wingdings" w:hint="default"/>
      </w:rPr>
    </w:lvl>
  </w:abstractNum>
  <w:abstractNum w:abstractNumId="17">
    <w:nsid w:val="5A6F2169"/>
    <w:multiLevelType w:val="hybridMultilevel"/>
    <w:tmpl w:val="1D9AEA6A"/>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6254C774">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9C573E8"/>
    <w:multiLevelType w:val="hybridMultilevel"/>
    <w:tmpl w:val="16DAE97A"/>
    <w:lvl w:ilvl="0" w:tplc="9DCAE562">
      <w:start w:val="1"/>
      <w:numFmt w:val="decimal"/>
      <w:lvlText w:val="%1."/>
      <w:lvlJc w:val="left"/>
      <w:pPr>
        <w:ind w:left="993"/>
      </w:pPr>
      <w:rPr>
        <w:rFonts w:ascii="Times New Roman" w:eastAsiaTheme="minorHAnsi" w:hAnsi="Times New Roman" w:cs="Times New Roman"/>
        <w:b/>
        <w:i w:val="0"/>
        <w:strike w:val="0"/>
        <w:dstrike w:val="0"/>
        <w:color w:val="000000"/>
        <w:sz w:val="24"/>
        <w:szCs w:val="24"/>
        <w:u w:val="none" w:color="000000"/>
        <w:bdr w:val="none" w:sz="0" w:space="0" w:color="auto"/>
        <w:shd w:val="clear" w:color="auto" w:fill="auto"/>
        <w:vertAlign w:val="baseline"/>
      </w:rPr>
    </w:lvl>
    <w:lvl w:ilvl="1" w:tplc="0E58A2F4">
      <w:start w:val="1"/>
      <w:numFmt w:val="lowerLetter"/>
      <w:lvlText w:val="%2"/>
      <w:lvlJc w:val="left"/>
      <w:pPr>
        <w:ind w:left="421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FAD8DE08">
      <w:start w:val="1"/>
      <w:numFmt w:val="lowerRoman"/>
      <w:lvlText w:val="%3"/>
      <w:lvlJc w:val="left"/>
      <w:pPr>
        <w:ind w:left="493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53C898A0">
      <w:start w:val="1"/>
      <w:numFmt w:val="decimal"/>
      <w:lvlText w:val="%4"/>
      <w:lvlJc w:val="left"/>
      <w:pPr>
        <w:ind w:left="565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BCAFD08">
      <w:start w:val="1"/>
      <w:numFmt w:val="lowerLetter"/>
      <w:lvlText w:val="%5"/>
      <w:lvlJc w:val="left"/>
      <w:pPr>
        <w:ind w:left="637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C78024FA">
      <w:start w:val="1"/>
      <w:numFmt w:val="lowerRoman"/>
      <w:lvlText w:val="%6"/>
      <w:lvlJc w:val="left"/>
      <w:pPr>
        <w:ind w:left="709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159A2C96">
      <w:start w:val="1"/>
      <w:numFmt w:val="decimal"/>
      <w:lvlText w:val="%7"/>
      <w:lvlJc w:val="left"/>
      <w:pPr>
        <w:ind w:left="781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BF40D66">
      <w:start w:val="1"/>
      <w:numFmt w:val="lowerLetter"/>
      <w:lvlText w:val="%8"/>
      <w:lvlJc w:val="left"/>
      <w:pPr>
        <w:ind w:left="853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483455D2">
      <w:start w:val="1"/>
      <w:numFmt w:val="lowerRoman"/>
      <w:lvlText w:val="%9"/>
      <w:lvlJc w:val="left"/>
      <w:pPr>
        <w:ind w:left="925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9">
    <w:nsid w:val="69ED6853"/>
    <w:multiLevelType w:val="multilevel"/>
    <w:tmpl w:val="568C8972"/>
    <w:lvl w:ilvl="0">
      <w:start w:val="1"/>
      <w:numFmt w:val="decimal"/>
      <w:lvlText w:val="%1."/>
      <w:lvlJc w:val="left"/>
      <w:pPr>
        <w:ind w:left="1500" w:hanging="360"/>
      </w:pPr>
      <w:rPr>
        <w:rFonts w:hint="default"/>
      </w:rPr>
    </w:lvl>
    <w:lvl w:ilvl="1">
      <w:start w:val="1"/>
      <w:numFmt w:val="decimal"/>
      <w:isLgl/>
      <w:lvlText w:val="%1.%2."/>
      <w:lvlJc w:val="left"/>
      <w:pPr>
        <w:ind w:left="1800" w:hanging="660"/>
      </w:pPr>
      <w:rPr>
        <w:rFonts w:hint="default"/>
      </w:rPr>
    </w:lvl>
    <w:lvl w:ilvl="2">
      <w:start w:val="16"/>
      <w:numFmt w:val="decimal"/>
      <w:isLgl/>
      <w:lvlText w:val="%1.%2.%3."/>
      <w:lvlJc w:val="left"/>
      <w:pPr>
        <w:ind w:left="1860" w:hanging="720"/>
      </w:pPr>
      <w:rPr>
        <w:rFonts w:hint="default"/>
      </w:rPr>
    </w:lvl>
    <w:lvl w:ilvl="3">
      <w:start w:val="1"/>
      <w:numFmt w:val="decimal"/>
      <w:isLgl/>
      <w:lvlText w:val="%1.%2.%3.%4."/>
      <w:lvlJc w:val="left"/>
      <w:pPr>
        <w:ind w:left="1860" w:hanging="720"/>
      </w:pPr>
      <w:rPr>
        <w:rFonts w:hint="default"/>
      </w:rPr>
    </w:lvl>
    <w:lvl w:ilvl="4">
      <w:start w:val="1"/>
      <w:numFmt w:val="decimal"/>
      <w:isLgl/>
      <w:lvlText w:val="%1.%2.%3.%4.%5."/>
      <w:lvlJc w:val="left"/>
      <w:pPr>
        <w:ind w:left="2220" w:hanging="1080"/>
      </w:pPr>
      <w:rPr>
        <w:rFonts w:hint="default"/>
      </w:rPr>
    </w:lvl>
    <w:lvl w:ilvl="5">
      <w:start w:val="1"/>
      <w:numFmt w:val="decimal"/>
      <w:isLgl/>
      <w:lvlText w:val="%1.%2.%3.%4.%5.%6."/>
      <w:lvlJc w:val="left"/>
      <w:pPr>
        <w:ind w:left="2220" w:hanging="1080"/>
      </w:pPr>
      <w:rPr>
        <w:rFonts w:hint="default"/>
      </w:rPr>
    </w:lvl>
    <w:lvl w:ilvl="6">
      <w:start w:val="1"/>
      <w:numFmt w:val="decimal"/>
      <w:isLgl/>
      <w:lvlText w:val="%1.%2.%3.%4.%5.%6.%7."/>
      <w:lvlJc w:val="left"/>
      <w:pPr>
        <w:ind w:left="2580" w:hanging="1440"/>
      </w:pPr>
      <w:rPr>
        <w:rFonts w:hint="default"/>
      </w:rPr>
    </w:lvl>
    <w:lvl w:ilvl="7">
      <w:start w:val="1"/>
      <w:numFmt w:val="decimal"/>
      <w:isLgl/>
      <w:lvlText w:val="%1.%2.%3.%4.%5.%6.%7.%8."/>
      <w:lvlJc w:val="left"/>
      <w:pPr>
        <w:ind w:left="2580" w:hanging="1440"/>
      </w:pPr>
      <w:rPr>
        <w:rFonts w:hint="default"/>
      </w:rPr>
    </w:lvl>
    <w:lvl w:ilvl="8">
      <w:start w:val="1"/>
      <w:numFmt w:val="decimal"/>
      <w:isLgl/>
      <w:lvlText w:val="%1.%2.%3.%4.%5.%6.%7.%8.%9."/>
      <w:lvlJc w:val="left"/>
      <w:pPr>
        <w:ind w:left="2940" w:hanging="1800"/>
      </w:pPr>
      <w:rPr>
        <w:rFonts w:hint="default"/>
      </w:rPr>
    </w:lvl>
  </w:abstractNum>
  <w:abstractNum w:abstractNumId="20">
    <w:nsid w:val="6EA16E14"/>
    <w:multiLevelType w:val="multilevel"/>
    <w:tmpl w:val="0922D202"/>
    <w:lvl w:ilvl="0">
      <w:start w:val="1"/>
      <w:numFmt w:val="decimal"/>
      <w:lvlText w:val="%1."/>
      <w:lvlJc w:val="left"/>
      <w:pPr>
        <w:ind w:left="2345" w:hanging="360"/>
      </w:pPr>
      <w:rPr>
        <w:rFonts w:hint="default"/>
      </w:rPr>
    </w:lvl>
    <w:lvl w:ilvl="1">
      <w:start w:val="1"/>
      <w:numFmt w:val="decimal"/>
      <w:isLgl/>
      <w:lvlText w:val="%1.%2."/>
      <w:lvlJc w:val="left"/>
      <w:pPr>
        <w:ind w:left="2645" w:hanging="660"/>
      </w:pPr>
      <w:rPr>
        <w:rFonts w:hint="default"/>
      </w:rPr>
    </w:lvl>
    <w:lvl w:ilvl="2">
      <w:start w:val="17"/>
      <w:numFmt w:val="decimal"/>
      <w:isLgl/>
      <w:lvlText w:val="%1.%2.%3."/>
      <w:lvlJc w:val="left"/>
      <w:pPr>
        <w:ind w:left="2705" w:hanging="720"/>
      </w:pPr>
      <w:rPr>
        <w:rFonts w:hint="default"/>
      </w:rPr>
    </w:lvl>
    <w:lvl w:ilvl="3">
      <w:start w:val="1"/>
      <w:numFmt w:val="decimal"/>
      <w:isLgl/>
      <w:lvlText w:val="%1.%2.%3.%4."/>
      <w:lvlJc w:val="left"/>
      <w:pPr>
        <w:ind w:left="2705" w:hanging="720"/>
      </w:pPr>
      <w:rPr>
        <w:rFonts w:hint="default"/>
      </w:rPr>
    </w:lvl>
    <w:lvl w:ilvl="4">
      <w:start w:val="1"/>
      <w:numFmt w:val="decimal"/>
      <w:isLgl/>
      <w:lvlText w:val="%1.%2.%3.%4.%5."/>
      <w:lvlJc w:val="left"/>
      <w:pPr>
        <w:ind w:left="3065" w:hanging="1080"/>
      </w:pPr>
      <w:rPr>
        <w:rFonts w:hint="default"/>
      </w:rPr>
    </w:lvl>
    <w:lvl w:ilvl="5">
      <w:start w:val="1"/>
      <w:numFmt w:val="decimal"/>
      <w:isLgl/>
      <w:lvlText w:val="%1.%2.%3.%4.%5.%6."/>
      <w:lvlJc w:val="left"/>
      <w:pPr>
        <w:ind w:left="3065" w:hanging="1080"/>
      </w:pPr>
      <w:rPr>
        <w:rFonts w:hint="default"/>
      </w:rPr>
    </w:lvl>
    <w:lvl w:ilvl="6">
      <w:start w:val="1"/>
      <w:numFmt w:val="decimal"/>
      <w:isLgl/>
      <w:lvlText w:val="%1.%2.%3.%4.%5.%6.%7."/>
      <w:lvlJc w:val="left"/>
      <w:pPr>
        <w:ind w:left="3425" w:hanging="1440"/>
      </w:pPr>
      <w:rPr>
        <w:rFonts w:hint="default"/>
      </w:rPr>
    </w:lvl>
    <w:lvl w:ilvl="7">
      <w:start w:val="1"/>
      <w:numFmt w:val="decimal"/>
      <w:isLgl/>
      <w:lvlText w:val="%1.%2.%3.%4.%5.%6.%7.%8."/>
      <w:lvlJc w:val="left"/>
      <w:pPr>
        <w:ind w:left="3425" w:hanging="1440"/>
      </w:pPr>
      <w:rPr>
        <w:rFonts w:hint="default"/>
      </w:rPr>
    </w:lvl>
    <w:lvl w:ilvl="8">
      <w:start w:val="1"/>
      <w:numFmt w:val="decimal"/>
      <w:isLgl/>
      <w:lvlText w:val="%1.%2.%3.%4.%5.%6.%7.%8.%9."/>
      <w:lvlJc w:val="left"/>
      <w:pPr>
        <w:ind w:left="3785" w:hanging="1800"/>
      </w:pPr>
      <w:rPr>
        <w:rFonts w:hint="default"/>
      </w:rPr>
    </w:lvl>
  </w:abstractNum>
  <w:abstractNum w:abstractNumId="21">
    <w:nsid w:val="706A64DB"/>
    <w:multiLevelType w:val="hybridMultilevel"/>
    <w:tmpl w:val="E8327A84"/>
    <w:lvl w:ilvl="0" w:tplc="93F0CDF4">
      <w:start w:val="1"/>
      <w:numFmt w:val="decimal"/>
      <w:lvlText w:val="%1."/>
      <w:lvlJc w:val="left"/>
      <w:pPr>
        <w:ind w:left="720" w:hanging="360"/>
      </w:pPr>
      <w:rPr>
        <w:rFonts w:ascii="Times New Roman" w:eastAsiaTheme="minorHAnsi" w:hAnsi="Times New Roman" w:cs="Times New Roman"/>
        <w:b/>
        <w:sz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7F6E7842"/>
    <w:multiLevelType w:val="hybridMultilevel"/>
    <w:tmpl w:val="9D0EA55C"/>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9"/>
  </w:num>
  <w:num w:numId="2">
    <w:abstractNumId w:val="3"/>
  </w:num>
  <w:num w:numId="3">
    <w:abstractNumId w:val="20"/>
  </w:num>
  <w:num w:numId="4">
    <w:abstractNumId w:val="10"/>
  </w:num>
  <w:num w:numId="5">
    <w:abstractNumId w:val="1"/>
  </w:num>
  <w:num w:numId="6">
    <w:abstractNumId w:val="19"/>
  </w:num>
  <w:num w:numId="7">
    <w:abstractNumId w:val="6"/>
  </w:num>
  <w:num w:numId="8">
    <w:abstractNumId w:val="5"/>
  </w:num>
  <w:num w:numId="9">
    <w:abstractNumId w:val="21"/>
  </w:num>
  <w:num w:numId="10">
    <w:abstractNumId w:val="11"/>
  </w:num>
  <w:num w:numId="11">
    <w:abstractNumId w:val="18"/>
  </w:num>
  <w:num w:numId="12">
    <w:abstractNumId w:val="15"/>
  </w:num>
  <w:num w:numId="13">
    <w:abstractNumId w:val="12"/>
  </w:num>
  <w:num w:numId="14">
    <w:abstractNumId w:val="22"/>
  </w:num>
  <w:num w:numId="15">
    <w:abstractNumId w:val="2"/>
  </w:num>
  <w:num w:numId="16">
    <w:abstractNumId w:val="7"/>
  </w:num>
  <w:num w:numId="17">
    <w:abstractNumId w:val="13"/>
  </w:num>
  <w:num w:numId="18">
    <w:abstractNumId w:val="0"/>
  </w:num>
  <w:num w:numId="19">
    <w:abstractNumId w:val="8"/>
  </w:num>
  <w:num w:numId="20">
    <w:abstractNumId w:val="16"/>
  </w:num>
  <w:num w:numId="21">
    <w:abstractNumId w:val="17"/>
  </w:num>
  <w:num w:numId="22">
    <w:abstractNumId w:val="14"/>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2"/>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74DA"/>
    <w:rsid w:val="0058659B"/>
    <w:rsid w:val="00673A9D"/>
    <w:rsid w:val="00742BD2"/>
    <w:rsid w:val="00A174D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40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74DA"/>
    <w:pPr>
      <w:spacing w:after="160" w:line="259" w:lineRule="auto"/>
    </w:pPr>
  </w:style>
  <w:style w:type="paragraph" w:styleId="Heading1">
    <w:name w:val="heading 1"/>
    <w:next w:val="Normal"/>
    <w:link w:val="Heading1Char"/>
    <w:uiPriority w:val="9"/>
    <w:unhideWhenUsed/>
    <w:qFormat/>
    <w:rsid w:val="00A174DA"/>
    <w:pPr>
      <w:keepNext/>
      <w:keepLines/>
      <w:spacing w:after="0" w:line="259" w:lineRule="auto"/>
      <w:ind w:left="10" w:right="57" w:hanging="10"/>
      <w:jc w:val="center"/>
      <w:outlineLvl w:val="0"/>
    </w:pPr>
    <w:rPr>
      <w:rFonts w:ascii="Arial" w:eastAsia="Arial" w:hAnsi="Arial" w:cs="Arial"/>
      <w:b/>
      <w:color w:val="000000"/>
      <w:sz w:val="32"/>
      <w:lang w:eastAsia="id-ID"/>
    </w:rPr>
  </w:style>
  <w:style w:type="paragraph" w:styleId="Heading4">
    <w:name w:val="heading 4"/>
    <w:next w:val="Normal"/>
    <w:link w:val="Heading4Char"/>
    <w:uiPriority w:val="9"/>
    <w:unhideWhenUsed/>
    <w:qFormat/>
    <w:rsid w:val="00A174DA"/>
    <w:pPr>
      <w:keepNext/>
      <w:keepLines/>
      <w:spacing w:after="253" w:line="259" w:lineRule="auto"/>
      <w:ind w:left="272" w:hanging="10"/>
      <w:outlineLvl w:val="3"/>
    </w:pPr>
    <w:rPr>
      <w:rFonts w:ascii="Arial" w:eastAsia="Arial" w:hAnsi="Arial" w:cs="Arial"/>
      <w:b/>
      <w:color w:val="000000"/>
      <w:sz w:val="24"/>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0">
    <w:name w:val="Style10"/>
    <w:uiPriority w:val="99"/>
    <w:rsid w:val="0058659B"/>
    <w:pPr>
      <w:numPr>
        <w:numId w:val="1"/>
      </w:numPr>
    </w:pPr>
  </w:style>
  <w:style w:type="paragraph" w:styleId="ListParagraph">
    <w:name w:val="List Paragraph"/>
    <w:basedOn w:val="Normal"/>
    <w:uiPriority w:val="34"/>
    <w:qFormat/>
    <w:rsid w:val="00A174DA"/>
    <w:pPr>
      <w:ind w:left="720"/>
      <w:contextualSpacing/>
    </w:pPr>
  </w:style>
  <w:style w:type="character" w:customStyle="1" w:styleId="Heading1Char">
    <w:name w:val="Heading 1 Char"/>
    <w:basedOn w:val="DefaultParagraphFont"/>
    <w:link w:val="Heading1"/>
    <w:uiPriority w:val="9"/>
    <w:rsid w:val="00A174DA"/>
    <w:rPr>
      <w:rFonts w:ascii="Arial" w:eastAsia="Arial" w:hAnsi="Arial" w:cs="Arial"/>
      <w:b/>
      <w:color w:val="000000"/>
      <w:sz w:val="32"/>
      <w:lang w:eastAsia="id-ID"/>
    </w:rPr>
  </w:style>
  <w:style w:type="character" w:customStyle="1" w:styleId="Heading4Char">
    <w:name w:val="Heading 4 Char"/>
    <w:basedOn w:val="DefaultParagraphFont"/>
    <w:link w:val="Heading4"/>
    <w:uiPriority w:val="9"/>
    <w:rsid w:val="00A174DA"/>
    <w:rPr>
      <w:rFonts w:ascii="Arial" w:eastAsia="Arial" w:hAnsi="Arial" w:cs="Arial"/>
      <w:b/>
      <w:color w:val="000000"/>
      <w:sz w:val="24"/>
      <w:lang w:eastAsia="id-ID"/>
    </w:rPr>
  </w:style>
  <w:style w:type="table" w:styleId="TableGrid">
    <w:name w:val="Table Grid"/>
    <w:basedOn w:val="TableNormal"/>
    <w:rsid w:val="00A174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174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74D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74DA"/>
    <w:pPr>
      <w:spacing w:after="160" w:line="259" w:lineRule="auto"/>
    </w:pPr>
  </w:style>
  <w:style w:type="paragraph" w:styleId="Heading1">
    <w:name w:val="heading 1"/>
    <w:next w:val="Normal"/>
    <w:link w:val="Heading1Char"/>
    <w:uiPriority w:val="9"/>
    <w:unhideWhenUsed/>
    <w:qFormat/>
    <w:rsid w:val="00A174DA"/>
    <w:pPr>
      <w:keepNext/>
      <w:keepLines/>
      <w:spacing w:after="0" w:line="259" w:lineRule="auto"/>
      <w:ind w:left="10" w:right="57" w:hanging="10"/>
      <w:jc w:val="center"/>
      <w:outlineLvl w:val="0"/>
    </w:pPr>
    <w:rPr>
      <w:rFonts w:ascii="Arial" w:eastAsia="Arial" w:hAnsi="Arial" w:cs="Arial"/>
      <w:b/>
      <w:color w:val="000000"/>
      <w:sz w:val="32"/>
      <w:lang w:eastAsia="id-ID"/>
    </w:rPr>
  </w:style>
  <w:style w:type="paragraph" w:styleId="Heading4">
    <w:name w:val="heading 4"/>
    <w:next w:val="Normal"/>
    <w:link w:val="Heading4Char"/>
    <w:uiPriority w:val="9"/>
    <w:unhideWhenUsed/>
    <w:qFormat/>
    <w:rsid w:val="00A174DA"/>
    <w:pPr>
      <w:keepNext/>
      <w:keepLines/>
      <w:spacing w:after="253" w:line="259" w:lineRule="auto"/>
      <w:ind w:left="272" w:hanging="10"/>
      <w:outlineLvl w:val="3"/>
    </w:pPr>
    <w:rPr>
      <w:rFonts w:ascii="Arial" w:eastAsia="Arial" w:hAnsi="Arial" w:cs="Arial"/>
      <w:b/>
      <w:color w:val="000000"/>
      <w:sz w:val="24"/>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0">
    <w:name w:val="Style10"/>
    <w:uiPriority w:val="99"/>
    <w:rsid w:val="0058659B"/>
    <w:pPr>
      <w:numPr>
        <w:numId w:val="1"/>
      </w:numPr>
    </w:pPr>
  </w:style>
  <w:style w:type="paragraph" w:styleId="ListParagraph">
    <w:name w:val="List Paragraph"/>
    <w:basedOn w:val="Normal"/>
    <w:uiPriority w:val="34"/>
    <w:qFormat/>
    <w:rsid w:val="00A174DA"/>
    <w:pPr>
      <w:ind w:left="720"/>
      <w:contextualSpacing/>
    </w:pPr>
  </w:style>
  <w:style w:type="character" w:customStyle="1" w:styleId="Heading1Char">
    <w:name w:val="Heading 1 Char"/>
    <w:basedOn w:val="DefaultParagraphFont"/>
    <w:link w:val="Heading1"/>
    <w:uiPriority w:val="9"/>
    <w:rsid w:val="00A174DA"/>
    <w:rPr>
      <w:rFonts w:ascii="Arial" w:eastAsia="Arial" w:hAnsi="Arial" w:cs="Arial"/>
      <w:b/>
      <w:color w:val="000000"/>
      <w:sz w:val="32"/>
      <w:lang w:eastAsia="id-ID"/>
    </w:rPr>
  </w:style>
  <w:style w:type="character" w:customStyle="1" w:styleId="Heading4Char">
    <w:name w:val="Heading 4 Char"/>
    <w:basedOn w:val="DefaultParagraphFont"/>
    <w:link w:val="Heading4"/>
    <w:uiPriority w:val="9"/>
    <w:rsid w:val="00A174DA"/>
    <w:rPr>
      <w:rFonts w:ascii="Arial" w:eastAsia="Arial" w:hAnsi="Arial" w:cs="Arial"/>
      <w:b/>
      <w:color w:val="000000"/>
      <w:sz w:val="24"/>
      <w:lang w:eastAsia="id-ID"/>
    </w:rPr>
  </w:style>
  <w:style w:type="table" w:styleId="TableGrid">
    <w:name w:val="Table Grid"/>
    <w:basedOn w:val="TableNormal"/>
    <w:rsid w:val="00A174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174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74D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png"/><Relationship Id="rId3" Type="http://schemas.microsoft.com/office/2007/relationships/stylesWithEffects" Target="stylesWithEffects.xml"/><Relationship Id="rId7" Type="http://schemas.openxmlformats.org/officeDocument/2006/relationships/package" Target="embeddings/Microsoft_Visio_Drawing111.vsdx"/><Relationship Id="rId12" Type="http://schemas.openxmlformats.org/officeDocument/2006/relationships/hyperlink" Target="http://1.bp.blogspot.com/-fTMq80nxa7I/T42ZlpeO5vI/AAAAAAAAA9A/iqjTzQhhZ-8/s1600/cronbach-note.PNG"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2.bp.blogspot.com/-C3u8NCHxpPg/T42ZPhSxaII/AAAAAAAAA84/XLjM8-Ktvx4/s1600/cronbach.PNG" TargetMode="External"/><Relationship Id="rId4" Type="http://schemas.openxmlformats.org/officeDocument/2006/relationships/settings" Target="settings.xml"/><Relationship Id="rId9" Type="http://schemas.openxmlformats.org/officeDocument/2006/relationships/package" Target="embeddings/Microsoft_Visio_Drawing222.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18</Pages>
  <Words>4999</Words>
  <Characters>28497</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HP</cp:lastModifiedBy>
  <cp:revision>1</cp:revision>
  <dcterms:created xsi:type="dcterms:W3CDTF">2016-03-19T01:59:00Z</dcterms:created>
  <dcterms:modified xsi:type="dcterms:W3CDTF">2016-03-19T02:14:00Z</dcterms:modified>
</cp:coreProperties>
</file>